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852" r:id="rId2"/>
  </p:sldMasterIdLst>
  <p:notesMasterIdLst>
    <p:notesMasterId r:id="rId46"/>
  </p:notesMasterIdLst>
  <p:handoutMasterIdLst>
    <p:handoutMasterId r:id="rId47"/>
  </p:handoutMasterIdLst>
  <p:sldIdLst>
    <p:sldId id="374" r:id="rId3"/>
    <p:sldId id="597" r:id="rId4"/>
    <p:sldId id="740" r:id="rId5"/>
    <p:sldId id="743" r:id="rId6"/>
    <p:sldId id="396" r:id="rId7"/>
    <p:sldId id="748" r:id="rId8"/>
    <p:sldId id="749" r:id="rId9"/>
    <p:sldId id="742" r:id="rId10"/>
    <p:sldId id="329" r:id="rId11"/>
    <p:sldId id="753" r:id="rId12"/>
    <p:sldId id="330" r:id="rId13"/>
    <p:sldId id="746" r:id="rId14"/>
    <p:sldId id="750" r:id="rId15"/>
    <p:sldId id="339" r:id="rId16"/>
    <p:sldId id="389" r:id="rId17"/>
    <p:sldId id="340" r:id="rId18"/>
    <p:sldId id="390" r:id="rId19"/>
    <p:sldId id="391" r:id="rId20"/>
    <p:sldId id="392" r:id="rId21"/>
    <p:sldId id="356" r:id="rId22"/>
    <p:sldId id="419" r:id="rId23"/>
    <p:sldId id="422" r:id="rId24"/>
    <p:sldId id="423" r:id="rId25"/>
    <p:sldId id="323" r:id="rId26"/>
    <p:sldId id="398" r:id="rId27"/>
    <p:sldId id="400" r:id="rId28"/>
    <p:sldId id="363" r:id="rId29"/>
    <p:sldId id="401" r:id="rId30"/>
    <p:sldId id="402" r:id="rId31"/>
    <p:sldId id="403" r:id="rId32"/>
    <p:sldId id="754" r:id="rId33"/>
    <p:sldId id="364" r:id="rId34"/>
    <p:sldId id="345" r:id="rId35"/>
    <p:sldId id="378" r:id="rId36"/>
    <p:sldId id="382" r:id="rId37"/>
    <p:sldId id="347" r:id="rId38"/>
    <p:sldId id="755" r:id="rId39"/>
    <p:sldId id="745" r:id="rId40"/>
    <p:sldId id="349" r:id="rId41"/>
    <p:sldId id="350" r:id="rId42"/>
    <p:sldId id="752" r:id="rId43"/>
    <p:sldId id="351" r:id="rId44"/>
    <p:sldId id="747" r:id="rId45"/>
  </p:sldIdLst>
  <p:sldSz cx="9144000" cy="6858000" type="screen4x3"/>
  <p:notesSz cx="6845300" cy="9396413"/>
  <p:defaultTextStyle>
    <a:defPPr>
      <a:defRPr lang="en-US"/>
    </a:defPPr>
    <a:lvl1pPr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baseline="-25000">
        <a:solidFill>
          <a:schemeClr val="accent2"/>
        </a:solidFill>
        <a:latin typeface="Times New Roman" panose="02020603050405020304" pitchFamily="18" charset="0"/>
        <a:ea typeface="+mn-ea"/>
        <a:cs typeface="+mn-cs"/>
      </a:defRPr>
    </a:lvl5pPr>
    <a:lvl6pPr marL="2286000" algn="l" defTabSz="914400" rtl="0" eaLnBrk="1" latinLnBrk="0" hangingPunct="1">
      <a:defRPr sz="2800" kern="1200" baseline="-25000">
        <a:solidFill>
          <a:schemeClr val="accent2"/>
        </a:solidFill>
        <a:latin typeface="Times New Roman" panose="02020603050405020304" pitchFamily="18" charset="0"/>
        <a:ea typeface="+mn-ea"/>
        <a:cs typeface="+mn-cs"/>
      </a:defRPr>
    </a:lvl6pPr>
    <a:lvl7pPr marL="2743200" algn="l" defTabSz="914400" rtl="0" eaLnBrk="1" latinLnBrk="0" hangingPunct="1">
      <a:defRPr sz="2800" kern="1200" baseline="-25000">
        <a:solidFill>
          <a:schemeClr val="accent2"/>
        </a:solidFill>
        <a:latin typeface="Times New Roman" panose="02020603050405020304" pitchFamily="18" charset="0"/>
        <a:ea typeface="+mn-ea"/>
        <a:cs typeface="+mn-cs"/>
      </a:defRPr>
    </a:lvl7pPr>
    <a:lvl8pPr marL="3200400" algn="l" defTabSz="914400" rtl="0" eaLnBrk="1" latinLnBrk="0" hangingPunct="1">
      <a:defRPr sz="2800" kern="1200" baseline="-25000">
        <a:solidFill>
          <a:schemeClr val="accent2"/>
        </a:solidFill>
        <a:latin typeface="Times New Roman" panose="02020603050405020304" pitchFamily="18" charset="0"/>
        <a:ea typeface="+mn-ea"/>
        <a:cs typeface="+mn-cs"/>
      </a:defRPr>
    </a:lvl8pPr>
    <a:lvl9pPr marL="3657600" algn="l" defTabSz="914400" rtl="0" eaLnBrk="1" latinLnBrk="0" hangingPunct="1">
      <a:defRPr sz="2800" kern="1200" baseline="-25000">
        <a:solidFill>
          <a:schemeClr val="accent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8">
          <p15:clr>
            <a:srgbClr val="A4A3A4"/>
          </p15:clr>
        </p15:guide>
        <p15:guide id="2" pos="215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300"/>
    <a:srgbClr val="3333FF"/>
    <a:srgbClr val="BCA7E5"/>
    <a:srgbClr val="FFC000"/>
    <a:srgbClr val="0070C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D782789-B97E-CB48-846D-3CBACF6F2683}" v="15" dt="2024-03-26T14:23:29.34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91" autoAdjust="0"/>
    <p:restoredTop sz="72884" autoAdjust="0"/>
  </p:normalViewPr>
  <p:slideViewPr>
    <p:cSldViewPr snapToGrid="0">
      <p:cViewPr varScale="1">
        <p:scale>
          <a:sx n="82" d="100"/>
          <a:sy n="82" d="100"/>
        </p:scale>
        <p:origin x="1240" y="168"/>
      </p:cViewPr>
      <p:guideLst>
        <p:guide orient="horz" pos="2160"/>
        <p:guide pos="2880"/>
      </p:guideLst>
    </p:cSldViewPr>
  </p:slideViewPr>
  <p:outlineViewPr>
    <p:cViewPr>
      <p:scale>
        <a:sx n="75" d="100"/>
        <a:sy n="75"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66" d="100"/>
          <a:sy n="66" d="100"/>
        </p:scale>
        <p:origin x="-1524" y="264"/>
      </p:cViewPr>
      <p:guideLst>
        <p:guide orient="horz" pos="2958"/>
        <p:guide pos="215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microsoft.com/office/2015/10/relationships/revisionInfo" Target="revisionInfo.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slide" Target="slides/slide20.xml"/><Relationship Id="rId1" Type="http://schemas.openxmlformats.org/officeDocument/2006/relationships/slide" Target="slides/slide2.xml"/><Relationship Id="rId4" Type="http://schemas.openxmlformats.org/officeDocument/2006/relationships/slide" Target="slides/slide2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aoting Shen" userId="58499db7efc977a7" providerId="LiveId" clId="{1D782789-B97E-CB48-846D-3CBACF6F2683}"/>
    <pc:docChg chg="custSel modSld">
      <pc:chgData name="Haoting Shen" userId="58499db7efc977a7" providerId="LiveId" clId="{1D782789-B97E-CB48-846D-3CBACF6F2683}" dt="2024-03-26T14:24:26.334" v="86" actId="1076"/>
      <pc:docMkLst>
        <pc:docMk/>
      </pc:docMkLst>
      <pc:sldChg chg="addSp delSp modSp mod">
        <pc:chgData name="Haoting Shen" userId="58499db7efc977a7" providerId="LiveId" clId="{1D782789-B97E-CB48-846D-3CBACF6F2683}" dt="2024-03-26T14:24:26.334" v="86" actId="1076"/>
        <pc:sldMkLst>
          <pc:docMk/>
          <pc:sldMk cId="0" sldId="422"/>
        </pc:sldMkLst>
        <pc:graphicFrameChg chg="add mod modGraphic">
          <ac:chgData name="Haoting Shen" userId="58499db7efc977a7" providerId="LiveId" clId="{1D782789-B97E-CB48-846D-3CBACF6F2683}" dt="2024-03-26T14:24:26.334" v="86" actId="1076"/>
          <ac:graphicFrameMkLst>
            <pc:docMk/>
            <pc:sldMk cId="0" sldId="422"/>
            <ac:graphicFrameMk id="2" creationId="{0A851FB3-BCF0-67D8-8627-CB1B5C2D1EEA}"/>
          </ac:graphicFrameMkLst>
        </pc:graphicFrameChg>
        <pc:picChg chg="del">
          <ac:chgData name="Haoting Shen" userId="58499db7efc977a7" providerId="LiveId" clId="{1D782789-B97E-CB48-846D-3CBACF6F2683}" dt="2024-03-26T14:23:29.340" v="78" actId="478"/>
          <ac:picMkLst>
            <pc:docMk/>
            <pc:sldMk cId="0" sldId="422"/>
            <ac:picMk id="28679" creationId="{00000000-0000-0000-0000-000000000000}"/>
          </ac:picMkLst>
        </pc:picChg>
      </pc:sldChg>
    </pc:docChg>
  </pc:docChgLst>
  <pc:docChgLst>
    <pc:chgData name="Lei Wu" userId="f083b2a8aea23a2f" providerId="LiveId" clId="{EA3145AB-BD3B-7449-8ABF-A932FBB3D96C}"/>
    <pc:docChg chg="modSld">
      <pc:chgData name="Lei Wu" userId="f083b2a8aea23a2f" providerId="LiveId" clId="{EA3145AB-BD3B-7449-8ABF-A932FBB3D96C}" dt="2021-01-14T05:24:50.046" v="22" actId="20577"/>
      <pc:docMkLst>
        <pc:docMk/>
      </pc:docMkLst>
      <pc:sldChg chg="modNotesTx">
        <pc:chgData name="Lei Wu" userId="f083b2a8aea23a2f" providerId="LiveId" clId="{EA3145AB-BD3B-7449-8ABF-A932FBB3D96C}" dt="2021-01-14T05:24:50.046" v="22" actId="20577"/>
        <pc:sldMkLst>
          <pc:docMk/>
          <pc:sldMk cId="3298819288" sldId="596"/>
        </pc:sldMkLst>
      </pc:sldChg>
    </pc:docChg>
  </pc:docChgLst>
  <pc:docChgLst>
    <pc:chgData name="Lei Wu" userId="f083b2a8aea23a2f" providerId="LiveId" clId="{A226CAA1-9410-4C9E-82CB-B4B1E5C91EBF}"/>
    <pc:docChg chg="undo custSel addSld delSld modSld sldOrd">
      <pc:chgData name="Lei Wu" userId="f083b2a8aea23a2f" providerId="LiveId" clId="{A226CAA1-9410-4C9E-82CB-B4B1E5C91EBF}" dt="2021-03-18T04:45:11.310" v="109" actId="20577"/>
      <pc:docMkLst>
        <pc:docMk/>
      </pc:docMkLst>
      <pc:sldChg chg="del">
        <pc:chgData name="Lei Wu" userId="f083b2a8aea23a2f" providerId="LiveId" clId="{A226CAA1-9410-4C9E-82CB-B4B1E5C91EBF}" dt="2021-03-16T02:41:11.961" v="0" actId="47"/>
        <pc:sldMkLst>
          <pc:docMk/>
          <pc:sldMk cId="0" sldId="259"/>
        </pc:sldMkLst>
      </pc:sldChg>
      <pc:sldChg chg="del">
        <pc:chgData name="Lei Wu" userId="f083b2a8aea23a2f" providerId="LiveId" clId="{A226CAA1-9410-4C9E-82CB-B4B1E5C91EBF}" dt="2021-03-16T02:41:11.961" v="0" actId="47"/>
        <pc:sldMkLst>
          <pc:docMk/>
          <pc:sldMk cId="0" sldId="260"/>
        </pc:sldMkLst>
      </pc:sldChg>
      <pc:sldChg chg="del">
        <pc:chgData name="Lei Wu" userId="f083b2a8aea23a2f" providerId="LiveId" clId="{A226CAA1-9410-4C9E-82CB-B4B1E5C91EBF}" dt="2021-03-16T02:41:11.961" v="0" actId="47"/>
        <pc:sldMkLst>
          <pc:docMk/>
          <pc:sldMk cId="0" sldId="261"/>
        </pc:sldMkLst>
      </pc:sldChg>
      <pc:sldChg chg="del">
        <pc:chgData name="Lei Wu" userId="f083b2a8aea23a2f" providerId="LiveId" clId="{A226CAA1-9410-4C9E-82CB-B4B1E5C91EBF}" dt="2021-03-16T02:41:11.961" v="0" actId="47"/>
        <pc:sldMkLst>
          <pc:docMk/>
          <pc:sldMk cId="0" sldId="267"/>
        </pc:sldMkLst>
      </pc:sldChg>
      <pc:sldChg chg="del">
        <pc:chgData name="Lei Wu" userId="f083b2a8aea23a2f" providerId="LiveId" clId="{A226CAA1-9410-4C9E-82CB-B4B1E5C91EBF}" dt="2021-03-16T02:41:11.961" v="0" actId="47"/>
        <pc:sldMkLst>
          <pc:docMk/>
          <pc:sldMk cId="0" sldId="272"/>
        </pc:sldMkLst>
      </pc:sldChg>
      <pc:sldChg chg="del">
        <pc:chgData name="Lei Wu" userId="f083b2a8aea23a2f" providerId="LiveId" clId="{A226CAA1-9410-4C9E-82CB-B4B1E5C91EBF}" dt="2021-03-16T02:41:11.961" v="0" actId="47"/>
        <pc:sldMkLst>
          <pc:docMk/>
          <pc:sldMk cId="0" sldId="273"/>
        </pc:sldMkLst>
      </pc:sldChg>
      <pc:sldChg chg="del">
        <pc:chgData name="Lei Wu" userId="f083b2a8aea23a2f" providerId="LiveId" clId="{A226CAA1-9410-4C9E-82CB-B4B1E5C91EBF}" dt="2021-03-16T02:41:11.961" v="0" actId="47"/>
        <pc:sldMkLst>
          <pc:docMk/>
          <pc:sldMk cId="0" sldId="274"/>
        </pc:sldMkLst>
      </pc:sldChg>
      <pc:sldChg chg="del">
        <pc:chgData name="Lei Wu" userId="f083b2a8aea23a2f" providerId="LiveId" clId="{A226CAA1-9410-4C9E-82CB-B4B1E5C91EBF}" dt="2021-03-16T02:41:11.961" v="0" actId="47"/>
        <pc:sldMkLst>
          <pc:docMk/>
          <pc:sldMk cId="0" sldId="275"/>
        </pc:sldMkLst>
      </pc:sldChg>
      <pc:sldChg chg="del">
        <pc:chgData name="Lei Wu" userId="f083b2a8aea23a2f" providerId="LiveId" clId="{A226CAA1-9410-4C9E-82CB-B4B1E5C91EBF}" dt="2021-03-16T02:41:11.961" v="0" actId="47"/>
        <pc:sldMkLst>
          <pc:docMk/>
          <pc:sldMk cId="0" sldId="276"/>
        </pc:sldMkLst>
      </pc:sldChg>
      <pc:sldChg chg="del">
        <pc:chgData name="Lei Wu" userId="f083b2a8aea23a2f" providerId="LiveId" clId="{A226CAA1-9410-4C9E-82CB-B4B1E5C91EBF}" dt="2021-03-16T02:41:11.961" v="0" actId="47"/>
        <pc:sldMkLst>
          <pc:docMk/>
          <pc:sldMk cId="0" sldId="280"/>
        </pc:sldMkLst>
      </pc:sldChg>
      <pc:sldChg chg="del">
        <pc:chgData name="Lei Wu" userId="f083b2a8aea23a2f" providerId="LiveId" clId="{A226CAA1-9410-4C9E-82CB-B4B1E5C91EBF}" dt="2021-03-16T02:41:11.961" v="0" actId="47"/>
        <pc:sldMkLst>
          <pc:docMk/>
          <pc:sldMk cId="0" sldId="282"/>
        </pc:sldMkLst>
      </pc:sldChg>
      <pc:sldChg chg="del">
        <pc:chgData name="Lei Wu" userId="f083b2a8aea23a2f" providerId="LiveId" clId="{A226CAA1-9410-4C9E-82CB-B4B1E5C91EBF}" dt="2021-03-16T02:41:11.961" v="0" actId="47"/>
        <pc:sldMkLst>
          <pc:docMk/>
          <pc:sldMk cId="0" sldId="283"/>
        </pc:sldMkLst>
      </pc:sldChg>
      <pc:sldChg chg="del">
        <pc:chgData name="Lei Wu" userId="f083b2a8aea23a2f" providerId="LiveId" clId="{A226CAA1-9410-4C9E-82CB-B4B1E5C91EBF}" dt="2021-03-16T02:41:11.961" v="0" actId="47"/>
        <pc:sldMkLst>
          <pc:docMk/>
          <pc:sldMk cId="0" sldId="291"/>
        </pc:sldMkLst>
      </pc:sldChg>
      <pc:sldChg chg="del">
        <pc:chgData name="Lei Wu" userId="f083b2a8aea23a2f" providerId="LiveId" clId="{A226CAA1-9410-4C9E-82CB-B4B1E5C91EBF}" dt="2021-03-16T02:41:11.961" v="0" actId="47"/>
        <pc:sldMkLst>
          <pc:docMk/>
          <pc:sldMk cId="0" sldId="292"/>
        </pc:sldMkLst>
      </pc:sldChg>
      <pc:sldChg chg="del">
        <pc:chgData name="Lei Wu" userId="f083b2a8aea23a2f" providerId="LiveId" clId="{A226CAA1-9410-4C9E-82CB-B4B1E5C91EBF}" dt="2021-03-16T02:41:15.222" v="1" actId="47"/>
        <pc:sldMkLst>
          <pc:docMk/>
          <pc:sldMk cId="0" sldId="295"/>
        </pc:sldMkLst>
      </pc:sldChg>
      <pc:sldChg chg="del">
        <pc:chgData name="Lei Wu" userId="f083b2a8aea23a2f" providerId="LiveId" clId="{A226CAA1-9410-4C9E-82CB-B4B1E5C91EBF}" dt="2021-03-16T02:41:11.961" v="0" actId="47"/>
        <pc:sldMkLst>
          <pc:docMk/>
          <pc:sldMk cId="0" sldId="303"/>
        </pc:sldMkLst>
      </pc:sldChg>
      <pc:sldChg chg="del">
        <pc:chgData name="Lei Wu" userId="f083b2a8aea23a2f" providerId="LiveId" clId="{A226CAA1-9410-4C9E-82CB-B4B1E5C91EBF}" dt="2021-03-16T02:41:11.961" v="0" actId="47"/>
        <pc:sldMkLst>
          <pc:docMk/>
          <pc:sldMk cId="0" sldId="315"/>
        </pc:sldMkLst>
      </pc:sldChg>
      <pc:sldChg chg="del">
        <pc:chgData name="Lei Wu" userId="f083b2a8aea23a2f" providerId="LiveId" clId="{A226CAA1-9410-4C9E-82CB-B4B1E5C91EBF}" dt="2021-03-16T02:41:11.961" v="0" actId="47"/>
        <pc:sldMkLst>
          <pc:docMk/>
          <pc:sldMk cId="0" sldId="316"/>
        </pc:sldMkLst>
      </pc:sldChg>
      <pc:sldChg chg="del">
        <pc:chgData name="Lei Wu" userId="f083b2a8aea23a2f" providerId="LiveId" clId="{A226CAA1-9410-4C9E-82CB-B4B1E5C91EBF}" dt="2021-03-16T02:41:11.961" v="0" actId="47"/>
        <pc:sldMkLst>
          <pc:docMk/>
          <pc:sldMk cId="0" sldId="319"/>
        </pc:sldMkLst>
      </pc:sldChg>
      <pc:sldChg chg="modSp mod">
        <pc:chgData name="Lei Wu" userId="f083b2a8aea23a2f" providerId="LiveId" clId="{A226CAA1-9410-4C9E-82CB-B4B1E5C91EBF}" dt="2021-03-18T01:18:19.689" v="95"/>
        <pc:sldMkLst>
          <pc:docMk/>
          <pc:sldMk cId="0" sldId="649"/>
        </pc:sldMkLst>
        <pc:spChg chg="mod">
          <ac:chgData name="Lei Wu" userId="f083b2a8aea23a2f" providerId="LiveId" clId="{A226CAA1-9410-4C9E-82CB-B4B1E5C91EBF}" dt="2021-03-18T01:18:19.689" v="95"/>
          <ac:spMkLst>
            <pc:docMk/>
            <pc:sldMk cId="0" sldId="649"/>
            <ac:spMk id="3" creationId="{00000000-0000-0000-0000-000000000000}"/>
          </ac:spMkLst>
        </pc:spChg>
      </pc:sldChg>
      <pc:sldChg chg="del">
        <pc:chgData name="Lei Wu" userId="f083b2a8aea23a2f" providerId="LiveId" clId="{A226CAA1-9410-4C9E-82CB-B4B1E5C91EBF}" dt="2021-03-16T02:41:11.961" v="0" actId="47"/>
        <pc:sldMkLst>
          <pc:docMk/>
          <pc:sldMk cId="0" sldId="662"/>
        </pc:sldMkLst>
      </pc:sldChg>
      <pc:sldChg chg="del">
        <pc:chgData name="Lei Wu" userId="f083b2a8aea23a2f" providerId="LiveId" clId="{A226CAA1-9410-4C9E-82CB-B4B1E5C91EBF}" dt="2021-03-16T02:41:11.961" v="0" actId="47"/>
        <pc:sldMkLst>
          <pc:docMk/>
          <pc:sldMk cId="0" sldId="664"/>
        </pc:sldMkLst>
      </pc:sldChg>
      <pc:sldChg chg="del">
        <pc:chgData name="Lei Wu" userId="f083b2a8aea23a2f" providerId="LiveId" clId="{A226CAA1-9410-4C9E-82CB-B4B1E5C91EBF}" dt="2021-03-16T02:41:11.961" v="0" actId="47"/>
        <pc:sldMkLst>
          <pc:docMk/>
          <pc:sldMk cId="0" sldId="670"/>
        </pc:sldMkLst>
      </pc:sldChg>
      <pc:sldChg chg="modNotesTx">
        <pc:chgData name="Lei Wu" userId="f083b2a8aea23a2f" providerId="LiveId" clId="{A226CAA1-9410-4C9E-82CB-B4B1E5C91EBF}" dt="2021-03-16T05:29:14.424" v="2" actId="20577"/>
        <pc:sldMkLst>
          <pc:docMk/>
          <pc:sldMk cId="2075621343" sldId="671"/>
        </pc:sldMkLst>
      </pc:sldChg>
      <pc:sldChg chg="modSp mod">
        <pc:chgData name="Lei Wu" userId="f083b2a8aea23a2f" providerId="LiveId" clId="{A226CAA1-9410-4C9E-82CB-B4B1E5C91EBF}" dt="2021-03-18T01:18:28.139" v="97"/>
        <pc:sldMkLst>
          <pc:docMk/>
          <pc:sldMk cId="3177460657" sldId="672"/>
        </pc:sldMkLst>
        <pc:spChg chg="mod">
          <ac:chgData name="Lei Wu" userId="f083b2a8aea23a2f" providerId="LiveId" clId="{A226CAA1-9410-4C9E-82CB-B4B1E5C91EBF}" dt="2021-03-18T01:18:28.139" v="97"/>
          <ac:spMkLst>
            <pc:docMk/>
            <pc:sldMk cId="3177460657" sldId="672"/>
            <ac:spMk id="3" creationId="{00000000-0000-0000-0000-000000000000}"/>
          </ac:spMkLst>
        </pc:spChg>
      </pc:sldChg>
      <pc:sldChg chg="modSp mod">
        <pc:chgData name="Lei Wu" userId="f083b2a8aea23a2f" providerId="LiveId" clId="{A226CAA1-9410-4C9E-82CB-B4B1E5C91EBF}" dt="2021-03-18T01:18:45.398" v="103"/>
        <pc:sldMkLst>
          <pc:docMk/>
          <pc:sldMk cId="2725195729" sldId="673"/>
        </pc:sldMkLst>
        <pc:spChg chg="mod">
          <ac:chgData name="Lei Wu" userId="f083b2a8aea23a2f" providerId="LiveId" clId="{A226CAA1-9410-4C9E-82CB-B4B1E5C91EBF}" dt="2021-03-18T01:18:45.398" v="103"/>
          <ac:spMkLst>
            <pc:docMk/>
            <pc:sldMk cId="2725195729" sldId="673"/>
            <ac:spMk id="3" creationId="{00000000-0000-0000-0000-000000000000}"/>
          </ac:spMkLst>
        </pc:spChg>
      </pc:sldChg>
      <pc:sldChg chg="modSp mod">
        <pc:chgData name="Lei Wu" userId="f083b2a8aea23a2f" providerId="LiveId" clId="{A226CAA1-9410-4C9E-82CB-B4B1E5C91EBF}" dt="2021-03-18T01:18:55.065" v="105"/>
        <pc:sldMkLst>
          <pc:docMk/>
          <pc:sldMk cId="1201786481" sldId="674"/>
        </pc:sldMkLst>
        <pc:spChg chg="mod">
          <ac:chgData name="Lei Wu" userId="f083b2a8aea23a2f" providerId="LiveId" clId="{A226CAA1-9410-4C9E-82CB-B4B1E5C91EBF}" dt="2021-03-18T01:18:55.065" v="105"/>
          <ac:spMkLst>
            <pc:docMk/>
            <pc:sldMk cId="1201786481" sldId="674"/>
            <ac:spMk id="3" creationId="{00000000-0000-0000-0000-000000000000}"/>
          </ac:spMkLst>
        </pc:spChg>
      </pc:sldChg>
      <pc:sldChg chg="modSp mod">
        <pc:chgData name="Lei Wu" userId="f083b2a8aea23a2f" providerId="LiveId" clId="{A226CAA1-9410-4C9E-82CB-B4B1E5C91EBF}" dt="2021-03-18T01:19:03.614" v="107"/>
        <pc:sldMkLst>
          <pc:docMk/>
          <pc:sldMk cId="2585916516" sldId="675"/>
        </pc:sldMkLst>
        <pc:spChg chg="mod">
          <ac:chgData name="Lei Wu" userId="f083b2a8aea23a2f" providerId="LiveId" clId="{A226CAA1-9410-4C9E-82CB-B4B1E5C91EBF}" dt="2021-03-18T01:19:03.614" v="107"/>
          <ac:spMkLst>
            <pc:docMk/>
            <pc:sldMk cId="2585916516" sldId="675"/>
            <ac:spMk id="3" creationId="{00000000-0000-0000-0000-000000000000}"/>
          </ac:spMkLst>
        </pc:spChg>
      </pc:sldChg>
      <pc:sldChg chg="del">
        <pc:chgData name="Lei Wu" userId="f083b2a8aea23a2f" providerId="LiveId" clId="{A226CAA1-9410-4C9E-82CB-B4B1E5C91EBF}" dt="2021-03-16T02:41:11.961" v="0" actId="47"/>
        <pc:sldMkLst>
          <pc:docMk/>
          <pc:sldMk cId="2384083877" sldId="676"/>
        </pc:sldMkLst>
      </pc:sldChg>
      <pc:sldChg chg="del">
        <pc:chgData name="Lei Wu" userId="f083b2a8aea23a2f" providerId="LiveId" clId="{A226CAA1-9410-4C9E-82CB-B4B1E5C91EBF}" dt="2021-03-16T02:41:11.961" v="0" actId="47"/>
        <pc:sldMkLst>
          <pc:docMk/>
          <pc:sldMk cId="2497014082" sldId="677"/>
        </pc:sldMkLst>
      </pc:sldChg>
      <pc:sldChg chg="modNotesTx">
        <pc:chgData name="Lei Wu" userId="f083b2a8aea23a2f" providerId="LiveId" clId="{A226CAA1-9410-4C9E-82CB-B4B1E5C91EBF}" dt="2021-03-18T04:45:11.310" v="109" actId="20577"/>
        <pc:sldMkLst>
          <pc:docMk/>
          <pc:sldMk cId="893938459" sldId="693"/>
        </pc:sldMkLst>
      </pc:sldChg>
      <pc:sldChg chg="del">
        <pc:chgData name="Lei Wu" userId="f083b2a8aea23a2f" providerId="LiveId" clId="{A226CAA1-9410-4C9E-82CB-B4B1E5C91EBF}" dt="2021-03-16T05:50:35.965" v="3" actId="2696"/>
        <pc:sldMkLst>
          <pc:docMk/>
          <pc:sldMk cId="989780010" sldId="698"/>
        </pc:sldMkLst>
      </pc:sldChg>
      <pc:sldChg chg="add">
        <pc:chgData name="Lei Wu" userId="f083b2a8aea23a2f" providerId="LiveId" clId="{A226CAA1-9410-4C9E-82CB-B4B1E5C91EBF}" dt="2021-03-16T05:50:40.662" v="4"/>
        <pc:sldMkLst>
          <pc:docMk/>
          <pc:sldMk cId="2509872314" sldId="698"/>
        </pc:sldMkLst>
      </pc:sldChg>
      <pc:sldChg chg="addSp delSp modSp mod modNotesTx">
        <pc:chgData name="Lei Wu" userId="f083b2a8aea23a2f" providerId="LiveId" clId="{A226CAA1-9410-4C9E-82CB-B4B1E5C91EBF}" dt="2021-03-18T04:44:37.091" v="108" actId="20577"/>
        <pc:sldMkLst>
          <pc:docMk/>
          <pc:sldMk cId="3967254014" sldId="713"/>
        </pc:sldMkLst>
        <pc:spChg chg="mod">
          <ac:chgData name="Lei Wu" userId="f083b2a8aea23a2f" providerId="LiveId" clId="{A226CAA1-9410-4C9E-82CB-B4B1E5C91EBF}" dt="2021-03-16T06:02:35.166" v="21" actId="20577"/>
          <ac:spMkLst>
            <pc:docMk/>
            <pc:sldMk cId="3967254014" sldId="713"/>
            <ac:spMk id="2" creationId="{00000000-0000-0000-0000-000000000000}"/>
          </ac:spMkLst>
        </pc:spChg>
        <pc:spChg chg="mod">
          <ac:chgData name="Lei Wu" userId="f083b2a8aea23a2f" providerId="LiveId" clId="{A226CAA1-9410-4C9E-82CB-B4B1E5C91EBF}" dt="2021-03-16T06:04:29.615" v="33" actId="403"/>
          <ac:spMkLst>
            <pc:docMk/>
            <pc:sldMk cId="3967254014" sldId="713"/>
            <ac:spMk id="10" creationId="{C8C52721-6F05-4CF1-A7E8-F85923AE962F}"/>
          </ac:spMkLst>
        </pc:spChg>
        <pc:graphicFrameChg chg="del">
          <ac:chgData name="Lei Wu" userId="f083b2a8aea23a2f" providerId="LiveId" clId="{A226CAA1-9410-4C9E-82CB-B4B1E5C91EBF}" dt="2021-03-16T06:04:06.856" v="29" actId="478"/>
          <ac:graphicFrameMkLst>
            <pc:docMk/>
            <pc:sldMk cId="3967254014" sldId="713"/>
            <ac:graphicFrameMk id="8" creationId="{74343550-3005-4D76-AAD4-63326EAE8E55}"/>
          </ac:graphicFrameMkLst>
        </pc:graphicFrameChg>
        <pc:picChg chg="del">
          <ac:chgData name="Lei Wu" userId="f083b2a8aea23a2f" providerId="LiveId" clId="{A226CAA1-9410-4C9E-82CB-B4B1E5C91EBF}" dt="2021-03-16T06:02:36.797" v="22" actId="478"/>
          <ac:picMkLst>
            <pc:docMk/>
            <pc:sldMk cId="3967254014" sldId="713"/>
            <ac:picMk id="4" creationId="{1C63A2DF-31D5-4C99-BC80-C9E92D4B9915}"/>
          </ac:picMkLst>
        </pc:picChg>
        <pc:picChg chg="add mod">
          <ac:chgData name="Lei Wu" userId="f083b2a8aea23a2f" providerId="LiveId" clId="{A226CAA1-9410-4C9E-82CB-B4B1E5C91EBF}" dt="2021-03-16T06:04:24.578" v="32" actId="1076"/>
          <ac:picMkLst>
            <pc:docMk/>
            <pc:sldMk cId="3967254014" sldId="713"/>
            <ac:picMk id="1026" creationId="{A1D89B77-CF33-433B-9DA1-4C18718F6A25}"/>
          </ac:picMkLst>
        </pc:picChg>
        <pc:picChg chg="del">
          <ac:chgData name="Lei Wu" userId="f083b2a8aea23a2f" providerId="LiveId" clId="{A226CAA1-9410-4C9E-82CB-B4B1E5C91EBF}" dt="2021-03-16T06:03:40.692" v="24" actId="478"/>
          <ac:picMkLst>
            <pc:docMk/>
            <pc:sldMk cId="3967254014" sldId="713"/>
            <ac:picMk id="3076" creationId="{F07DD814-9BE9-49E4-9BDA-EEE33B8ACDA6}"/>
          </ac:picMkLst>
        </pc:picChg>
        <pc:picChg chg="del">
          <ac:chgData name="Lei Wu" userId="f083b2a8aea23a2f" providerId="LiveId" clId="{A226CAA1-9410-4C9E-82CB-B4B1E5C91EBF}" dt="2021-03-16T06:03:37.447" v="23" actId="478"/>
          <ac:picMkLst>
            <pc:docMk/>
            <pc:sldMk cId="3967254014" sldId="713"/>
            <ac:picMk id="3078" creationId="{A0D83CDF-74C3-4907-9807-EF67BD2E15D9}"/>
          </ac:picMkLst>
        </pc:picChg>
      </pc:sldChg>
      <pc:sldChg chg="addSp delSp modSp add mod ord">
        <pc:chgData name="Lei Wu" userId="f083b2a8aea23a2f" providerId="LiveId" clId="{A226CAA1-9410-4C9E-82CB-B4B1E5C91EBF}" dt="2021-03-16T06:05:02.793" v="46" actId="14100"/>
        <pc:sldMkLst>
          <pc:docMk/>
          <pc:sldMk cId="1362142681" sldId="714"/>
        </pc:sldMkLst>
        <pc:spChg chg="mod">
          <ac:chgData name="Lei Wu" userId="f083b2a8aea23a2f" providerId="LiveId" clId="{A226CAA1-9410-4C9E-82CB-B4B1E5C91EBF}" dt="2021-03-16T06:02:28.427" v="20" actId="20577"/>
          <ac:spMkLst>
            <pc:docMk/>
            <pc:sldMk cId="1362142681" sldId="714"/>
            <ac:spMk id="2" creationId="{00000000-0000-0000-0000-000000000000}"/>
          </ac:spMkLst>
        </pc:spChg>
        <pc:spChg chg="add del mod">
          <ac:chgData name="Lei Wu" userId="f083b2a8aea23a2f" providerId="LiveId" clId="{A226CAA1-9410-4C9E-82CB-B4B1E5C91EBF}" dt="2021-03-16T06:04:44.949" v="38" actId="478"/>
          <ac:spMkLst>
            <pc:docMk/>
            <pc:sldMk cId="1362142681" sldId="714"/>
            <ac:spMk id="3" creationId="{BADAFA52-0FA4-4EFE-82AF-0683207C6597}"/>
          </ac:spMkLst>
        </pc:spChg>
        <pc:spChg chg="del mod">
          <ac:chgData name="Lei Wu" userId="f083b2a8aea23a2f" providerId="LiveId" clId="{A226CAA1-9410-4C9E-82CB-B4B1E5C91EBF}" dt="2021-03-16T06:04:43.293" v="37" actId="478"/>
          <ac:spMkLst>
            <pc:docMk/>
            <pc:sldMk cId="1362142681" sldId="714"/>
            <ac:spMk id="10" creationId="{C8C52721-6F05-4CF1-A7E8-F85923AE962F}"/>
          </ac:spMkLst>
        </pc:spChg>
        <pc:graphicFrameChg chg="del">
          <ac:chgData name="Lei Wu" userId="f083b2a8aea23a2f" providerId="LiveId" clId="{A226CAA1-9410-4C9E-82CB-B4B1E5C91EBF}" dt="2021-03-16T06:04:46.418" v="39" actId="478"/>
          <ac:graphicFrameMkLst>
            <pc:docMk/>
            <pc:sldMk cId="1362142681" sldId="714"/>
            <ac:graphicFrameMk id="8" creationId="{74343550-3005-4D76-AAD4-63326EAE8E55}"/>
          </ac:graphicFrameMkLst>
        </pc:graphicFrameChg>
        <pc:picChg chg="mod">
          <ac:chgData name="Lei Wu" userId="f083b2a8aea23a2f" providerId="LiveId" clId="{A226CAA1-9410-4C9E-82CB-B4B1E5C91EBF}" dt="2021-03-16T06:04:58.945" v="44" actId="1076"/>
          <ac:picMkLst>
            <pc:docMk/>
            <pc:sldMk cId="1362142681" sldId="714"/>
            <ac:picMk id="4" creationId="{1C63A2DF-31D5-4C99-BC80-C9E92D4B9915}"/>
          </ac:picMkLst>
        </pc:picChg>
        <pc:picChg chg="mod">
          <ac:chgData name="Lei Wu" userId="f083b2a8aea23a2f" providerId="LiveId" clId="{A226CAA1-9410-4C9E-82CB-B4B1E5C91EBF}" dt="2021-03-16T06:05:02.793" v="46" actId="14100"/>
          <ac:picMkLst>
            <pc:docMk/>
            <pc:sldMk cId="1362142681" sldId="714"/>
            <ac:picMk id="3076" creationId="{F07DD814-9BE9-49E4-9BDA-EEE33B8ACDA6}"/>
          </ac:picMkLst>
        </pc:picChg>
        <pc:picChg chg="mod">
          <ac:chgData name="Lei Wu" userId="f083b2a8aea23a2f" providerId="LiveId" clId="{A226CAA1-9410-4C9E-82CB-B4B1E5C91EBF}" dt="2021-03-16T06:04:57.469" v="43" actId="1076"/>
          <ac:picMkLst>
            <pc:docMk/>
            <pc:sldMk cId="1362142681" sldId="714"/>
            <ac:picMk id="3078" creationId="{A0D83CDF-74C3-4907-9807-EF67BD2E15D9}"/>
          </ac:picMkLst>
        </pc:picChg>
      </pc:sldChg>
      <pc:sldMasterChg chg="delSldLayout">
        <pc:chgData name="Lei Wu" userId="f083b2a8aea23a2f" providerId="LiveId" clId="{A226CAA1-9410-4C9E-82CB-B4B1E5C91EBF}" dt="2021-03-16T02:41:11.961" v="0" actId="47"/>
        <pc:sldMasterMkLst>
          <pc:docMk/>
          <pc:sldMasterMk cId="0" sldId="2147483648"/>
        </pc:sldMasterMkLst>
        <pc:sldLayoutChg chg="del">
          <pc:chgData name="Lei Wu" userId="f083b2a8aea23a2f" providerId="LiveId" clId="{A226CAA1-9410-4C9E-82CB-B4B1E5C91EBF}" dt="2021-03-16T02:41:11.961" v="0" actId="47"/>
          <pc:sldLayoutMkLst>
            <pc:docMk/>
            <pc:sldMasterMk cId="0" sldId="2147483648"/>
            <pc:sldLayoutMk cId="1041882002" sldId="2147483864"/>
          </pc:sldLayoutMkLst>
        </pc:sldLayoutChg>
      </pc:sldMasterChg>
    </pc:docChg>
  </pc:docChgLst>
  <pc:docChgLst>
    <pc:chgData name="Lei Wu" userId="f083b2a8aea23a2f" providerId="LiveId" clId="{284BD2F0-B0A6-4D5C-9A98-3B85818BCA4F}"/>
    <pc:docChg chg="custSel addSld delSld modSld delMainMaster">
      <pc:chgData name="Lei Wu" userId="f083b2a8aea23a2f" providerId="LiveId" clId="{284BD2F0-B0A6-4D5C-9A98-3B85818BCA4F}" dt="2021-03-14T08:37:45.639" v="9" actId="20577"/>
      <pc:docMkLst>
        <pc:docMk/>
      </pc:docMkLst>
      <pc:sldChg chg="del">
        <pc:chgData name="Lei Wu" userId="f083b2a8aea23a2f" providerId="LiveId" clId="{284BD2F0-B0A6-4D5C-9A98-3B85818BCA4F}" dt="2021-03-14T08:37:40.560" v="4" actId="47"/>
        <pc:sldMkLst>
          <pc:docMk/>
          <pc:sldMk cId="277372714" sldId="257"/>
        </pc:sldMkLst>
      </pc:sldChg>
      <pc:sldChg chg="modSp add modTransition">
        <pc:chgData name="Lei Wu" userId="f083b2a8aea23a2f" providerId="LiveId" clId="{284BD2F0-B0A6-4D5C-9A98-3B85818BCA4F}" dt="2021-03-14T08:36:42.967" v="0"/>
        <pc:sldMkLst>
          <pc:docMk/>
          <pc:sldMk cId="0" sldId="258"/>
        </pc:sldMkLst>
        <pc:spChg chg="mod">
          <ac:chgData name="Lei Wu" userId="f083b2a8aea23a2f" providerId="LiveId" clId="{284BD2F0-B0A6-4D5C-9A98-3B85818BCA4F}" dt="2021-03-14T08:36:42.967" v="0"/>
          <ac:spMkLst>
            <pc:docMk/>
            <pc:sldMk cId="0" sldId="258"/>
            <ac:spMk id="8" creationId="{00000000-0000-0000-0000-000000000000}"/>
          </ac:spMkLst>
        </pc:spChg>
        <pc:spChg chg="mod">
          <ac:chgData name="Lei Wu" userId="f083b2a8aea23a2f" providerId="LiveId" clId="{284BD2F0-B0A6-4D5C-9A98-3B85818BCA4F}" dt="2021-03-14T08:36:42.967" v="0"/>
          <ac:spMkLst>
            <pc:docMk/>
            <pc:sldMk cId="0" sldId="258"/>
            <ac:spMk id="9" creationId="{00000000-0000-0000-0000-000000000000}"/>
          </ac:spMkLst>
        </pc:spChg>
      </pc:sldChg>
      <pc:sldChg chg="modSp add modTransition">
        <pc:chgData name="Lei Wu" userId="f083b2a8aea23a2f" providerId="LiveId" clId="{284BD2F0-B0A6-4D5C-9A98-3B85818BCA4F}" dt="2021-03-14T08:36:42.967" v="0"/>
        <pc:sldMkLst>
          <pc:docMk/>
          <pc:sldMk cId="0" sldId="259"/>
        </pc:sldMkLst>
        <pc:spChg chg="mod">
          <ac:chgData name="Lei Wu" userId="f083b2a8aea23a2f" providerId="LiveId" clId="{284BD2F0-B0A6-4D5C-9A98-3B85818BCA4F}" dt="2021-03-14T08:36:42.967" v="0"/>
          <ac:spMkLst>
            <pc:docMk/>
            <pc:sldMk cId="0" sldId="259"/>
            <ac:spMk id="8" creationId="{00000000-0000-0000-0000-000000000000}"/>
          </ac:spMkLst>
        </pc:spChg>
        <pc:spChg chg="mod">
          <ac:chgData name="Lei Wu" userId="f083b2a8aea23a2f" providerId="LiveId" clId="{284BD2F0-B0A6-4D5C-9A98-3B85818BCA4F}" dt="2021-03-14T08:36:42.967" v="0"/>
          <ac:spMkLst>
            <pc:docMk/>
            <pc:sldMk cId="0" sldId="259"/>
            <ac:spMk id="9" creationId="{00000000-0000-0000-0000-000000000000}"/>
          </ac:spMkLst>
        </pc:spChg>
      </pc:sldChg>
      <pc:sldChg chg="modSp add modTransition">
        <pc:chgData name="Lei Wu" userId="f083b2a8aea23a2f" providerId="LiveId" clId="{284BD2F0-B0A6-4D5C-9A98-3B85818BCA4F}" dt="2021-03-14T08:36:42.967" v="0"/>
        <pc:sldMkLst>
          <pc:docMk/>
          <pc:sldMk cId="0" sldId="260"/>
        </pc:sldMkLst>
        <pc:spChg chg="mod">
          <ac:chgData name="Lei Wu" userId="f083b2a8aea23a2f" providerId="LiveId" clId="{284BD2F0-B0A6-4D5C-9A98-3B85818BCA4F}" dt="2021-03-14T08:36:42.967" v="0"/>
          <ac:spMkLst>
            <pc:docMk/>
            <pc:sldMk cId="0" sldId="260"/>
            <ac:spMk id="8" creationId="{00000000-0000-0000-0000-000000000000}"/>
          </ac:spMkLst>
        </pc:spChg>
        <pc:spChg chg="mod">
          <ac:chgData name="Lei Wu" userId="f083b2a8aea23a2f" providerId="LiveId" clId="{284BD2F0-B0A6-4D5C-9A98-3B85818BCA4F}" dt="2021-03-14T08:36:42.967" v="0"/>
          <ac:spMkLst>
            <pc:docMk/>
            <pc:sldMk cId="0" sldId="260"/>
            <ac:spMk id="9" creationId="{00000000-0000-0000-0000-000000000000}"/>
          </ac:spMkLst>
        </pc:spChg>
      </pc:sldChg>
      <pc:sldChg chg="modSp add modTransition">
        <pc:chgData name="Lei Wu" userId="f083b2a8aea23a2f" providerId="LiveId" clId="{284BD2F0-B0A6-4D5C-9A98-3B85818BCA4F}" dt="2021-03-14T08:36:42.967" v="0"/>
        <pc:sldMkLst>
          <pc:docMk/>
          <pc:sldMk cId="0" sldId="261"/>
        </pc:sldMkLst>
        <pc:spChg chg="mod">
          <ac:chgData name="Lei Wu" userId="f083b2a8aea23a2f" providerId="LiveId" clId="{284BD2F0-B0A6-4D5C-9A98-3B85818BCA4F}" dt="2021-03-14T08:36:42.967" v="0"/>
          <ac:spMkLst>
            <pc:docMk/>
            <pc:sldMk cId="0" sldId="261"/>
            <ac:spMk id="8" creationId="{00000000-0000-0000-0000-000000000000}"/>
          </ac:spMkLst>
        </pc:spChg>
        <pc:spChg chg="mod">
          <ac:chgData name="Lei Wu" userId="f083b2a8aea23a2f" providerId="LiveId" clId="{284BD2F0-B0A6-4D5C-9A98-3B85818BCA4F}" dt="2021-03-14T08:36:42.967" v="0"/>
          <ac:spMkLst>
            <pc:docMk/>
            <pc:sldMk cId="0" sldId="261"/>
            <ac:spMk id="9" creationId="{00000000-0000-0000-0000-000000000000}"/>
          </ac:spMkLst>
        </pc:spChg>
      </pc:sldChg>
      <pc:sldChg chg="modSp add modTransition">
        <pc:chgData name="Lei Wu" userId="f083b2a8aea23a2f" providerId="LiveId" clId="{284BD2F0-B0A6-4D5C-9A98-3B85818BCA4F}" dt="2021-03-14T08:36:42.967" v="0"/>
        <pc:sldMkLst>
          <pc:docMk/>
          <pc:sldMk cId="0" sldId="262"/>
        </pc:sldMkLst>
        <pc:spChg chg="mod">
          <ac:chgData name="Lei Wu" userId="f083b2a8aea23a2f" providerId="LiveId" clId="{284BD2F0-B0A6-4D5C-9A98-3B85818BCA4F}" dt="2021-03-14T08:36:42.967" v="0"/>
          <ac:spMkLst>
            <pc:docMk/>
            <pc:sldMk cId="0" sldId="262"/>
            <ac:spMk id="8" creationId="{00000000-0000-0000-0000-000000000000}"/>
          </ac:spMkLst>
        </pc:spChg>
        <pc:spChg chg="mod">
          <ac:chgData name="Lei Wu" userId="f083b2a8aea23a2f" providerId="LiveId" clId="{284BD2F0-B0A6-4D5C-9A98-3B85818BCA4F}" dt="2021-03-14T08:36:42.967" v="0"/>
          <ac:spMkLst>
            <pc:docMk/>
            <pc:sldMk cId="0" sldId="262"/>
            <ac:spMk id="9" creationId="{00000000-0000-0000-0000-000000000000}"/>
          </ac:spMkLst>
        </pc:spChg>
      </pc:sldChg>
      <pc:sldChg chg="del">
        <pc:chgData name="Lei Wu" userId="f083b2a8aea23a2f" providerId="LiveId" clId="{284BD2F0-B0A6-4D5C-9A98-3B85818BCA4F}" dt="2021-03-14T08:37:40.560" v="4" actId="47"/>
        <pc:sldMkLst>
          <pc:docMk/>
          <pc:sldMk cId="3391524159" sldId="263"/>
        </pc:sldMkLst>
      </pc:sldChg>
      <pc:sldChg chg="del">
        <pc:chgData name="Lei Wu" userId="f083b2a8aea23a2f" providerId="LiveId" clId="{284BD2F0-B0A6-4D5C-9A98-3B85818BCA4F}" dt="2021-03-14T08:37:40.560" v="4" actId="47"/>
        <pc:sldMkLst>
          <pc:docMk/>
          <pc:sldMk cId="2243189380" sldId="265"/>
        </pc:sldMkLst>
      </pc:sldChg>
      <pc:sldChg chg="del">
        <pc:chgData name="Lei Wu" userId="f083b2a8aea23a2f" providerId="LiveId" clId="{284BD2F0-B0A6-4D5C-9A98-3B85818BCA4F}" dt="2021-03-14T08:37:40.560" v="4" actId="47"/>
        <pc:sldMkLst>
          <pc:docMk/>
          <pc:sldMk cId="221831842" sldId="266"/>
        </pc:sldMkLst>
      </pc:sldChg>
      <pc:sldChg chg="modSp add modTransition">
        <pc:chgData name="Lei Wu" userId="f083b2a8aea23a2f" providerId="LiveId" clId="{284BD2F0-B0A6-4D5C-9A98-3B85818BCA4F}" dt="2021-03-14T08:36:42.967" v="0"/>
        <pc:sldMkLst>
          <pc:docMk/>
          <pc:sldMk cId="0" sldId="267"/>
        </pc:sldMkLst>
        <pc:spChg chg="mod">
          <ac:chgData name="Lei Wu" userId="f083b2a8aea23a2f" providerId="LiveId" clId="{284BD2F0-B0A6-4D5C-9A98-3B85818BCA4F}" dt="2021-03-14T08:36:42.967" v="0"/>
          <ac:spMkLst>
            <pc:docMk/>
            <pc:sldMk cId="0" sldId="267"/>
            <ac:spMk id="8" creationId="{00000000-0000-0000-0000-000000000000}"/>
          </ac:spMkLst>
        </pc:spChg>
        <pc:spChg chg="mod">
          <ac:chgData name="Lei Wu" userId="f083b2a8aea23a2f" providerId="LiveId" clId="{284BD2F0-B0A6-4D5C-9A98-3B85818BCA4F}" dt="2021-03-14T08:36:42.967" v="0"/>
          <ac:spMkLst>
            <pc:docMk/>
            <pc:sldMk cId="0" sldId="267"/>
            <ac:spMk id="9" creationId="{00000000-0000-0000-0000-000000000000}"/>
          </ac:spMkLst>
        </pc:spChg>
      </pc:sldChg>
      <pc:sldChg chg="modSp add modTransition">
        <pc:chgData name="Lei Wu" userId="f083b2a8aea23a2f" providerId="LiveId" clId="{284BD2F0-B0A6-4D5C-9A98-3B85818BCA4F}" dt="2021-03-14T08:36:42.967" v="0"/>
        <pc:sldMkLst>
          <pc:docMk/>
          <pc:sldMk cId="0" sldId="268"/>
        </pc:sldMkLst>
        <pc:spChg chg="mod">
          <ac:chgData name="Lei Wu" userId="f083b2a8aea23a2f" providerId="LiveId" clId="{284BD2F0-B0A6-4D5C-9A98-3B85818BCA4F}" dt="2021-03-14T08:36:42.967" v="0"/>
          <ac:spMkLst>
            <pc:docMk/>
            <pc:sldMk cId="0" sldId="268"/>
            <ac:spMk id="8" creationId="{00000000-0000-0000-0000-000000000000}"/>
          </ac:spMkLst>
        </pc:spChg>
        <pc:spChg chg="mod">
          <ac:chgData name="Lei Wu" userId="f083b2a8aea23a2f" providerId="LiveId" clId="{284BD2F0-B0A6-4D5C-9A98-3B85818BCA4F}" dt="2021-03-14T08:36:42.967" v="0"/>
          <ac:spMkLst>
            <pc:docMk/>
            <pc:sldMk cId="0" sldId="268"/>
            <ac:spMk id="9" creationId="{00000000-0000-0000-0000-000000000000}"/>
          </ac:spMkLst>
        </pc:spChg>
      </pc:sldChg>
      <pc:sldChg chg="modSp add modTransition">
        <pc:chgData name="Lei Wu" userId="f083b2a8aea23a2f" providerId="LiveId" clId="{284BD2F0-B0A6-4D5C-9A98-3B85818BCA4F}" dt="2021-03-14T08:36:42.967" v="0"/>
        <pc:sldMkLst>
          <pc:docMk/>
          <pc:sldMk cId="0" sldId="269"/>
        </pc:sldMkLst>
        <pc:spChg chg="mod">
          <ac:chgData name="Lei Wu" userId="f083b2a8aea23a2f" providerId="LiveId" clId="{284BD2F0-B0A6-4D5C-9A98-3B85818BCA4F}" dt="2021-03-14T08:36:42.967" v="0"/>
          <ac:spMkLst>
            <pc:docMk/>
            <pc:sldMk cId="0" sldId="269"/>
            <ac:spMk id="8" creationId="{00000000-0000-0000-0000-000000000000}"/>
          </ac:spMkLst>
        </pc:spChg>
        <pc:spChg chg="mod">
          <ac:chgData name="Lei Wu" userId="f083b2a8aea23a2f" providerId="LiveId" clId="{284BD2F0-B0A6-4D5C-9A98-3B85818BCA4F}" dt="2021-03-14T08:36:42.967" v="0"/>
          <ac:spMkLst>
            <pc:docMk/>
            <pc:sldMk cId="0" sldId="269"/>
            <ac:spMk id="9" creationId="{00000000-0000-0000-0000-000000000000}"/>
          </ac:spMkLst>
        </pc:spChg>
      </pc:sldChg>
      <pc:sldChg chg="modSp add modTransition">
        <pc:chgData name="Lei Wu" userId="f083b2a8aea23a2f" providerId="LiveId" clId="{284BD2F0-B0A6-4D5C-9A98-3B85818BCA4F}" dt="2021-03-14T08:36:42.967" v="0"/>
        <pc:sldMkLst>
          <pc:docMk/>
          <pc:sldMk cId="613975427" sldId="270"/>
        </pc:sldMkLst>
        <pc:spChg chg="mod">
          <ac:chgData name="Lei Wu" userId="f083b2a8aea23a2f" providerId="LiveId" clId="{284BD2F0-B0A6-4D5C-9A98-3B85818BCA4F}" dt="2021-03-14T08:36:42.967" v="0"/>
          <ac:spMkLst>
            <pc:docMk/>
            <pc:sldMk cId="613975427" sldId="270"/>
            <ac:spMk id="8" creationId="{00000000-0000-0000-0000-000000000000}"/>
          </ac:spMkLst>
        </pc:spChg>
        <pc:spChg chg="mod">
          <ac:chgData name="Lei Wu" userId="f083b2a8aea23a2f" providerId="LiveId" clId="{284BD2F0-B0A6-4D5C-9A98-3B85818BCA4F}" dt="2021-03-14T08:36:42.967" v="0"/>
          <ac:spMkLst>
            <pc:docMk/>
            <pc:sldMk cId="613975427" sldId="270"/>
            <ac:spMk id="9" creationId="{00000000-0000-0000-0000-000000000000}"/>
          </ac:spMkLst>
        </pc:spChg>
      </pc:sldChg>
      <pc:sldChg chg="modSp add modTransition">
        <pc:chgData name="Lei Wu" userId="f083b2a8aea23a2f" providerId="LiveId" clId="{284BD2F0-B0A6-4D5C-9A98-3B85818BCA4F}" dt="2021-03-14T08:36:42.967" v="0"/>
        <pc:sldMkLst>
          <pc:docMk/>
          <pc:sldMk cId="0" sldId="271"/>
        </pc:sldMkLst>
        <pc:spChg chg="mod">
          <ac:chgData name="Lei Wu" userId="f083b2a8aea23a2f" providerId="LiveId" clId="{284BD2F0-B0A6-4D5C-9A98-3B85818BCA4F}" dt="2021-03-14T08:36:42.967" v="0"/>
          <ac:spMkLst>
            <pc:docMk/>
            <pc:sldMk cId="0" sldId="271"/>
            <ac:spMk id="8" creationId="{00000000-0000-0000-0000-000000000000}"/>
          </ac:spMkLst>
        </pc:spChg>
        <pc:spChg chg="mod">
          <ac:chgData name="Lei Wu" userId="f083b2a8aea23a2f" providerId="LiveId" clId="{284BD2F0-B0A6-4D5C-9A98-3B85818BCA4F}" dt="2021-03-14T08:36:42.967" v="0"/>
          <ac:spMkLst>
            <pc:docMk/>
            <pc:sldMk cId="0" sldId="271"/>
            <ac:spMk id="9" creationId="{00000000-0000-0000-0000-000000000000}"/>
          </ac:spMkLst>
        </pc:spChg>
      </pc:sldChg>
      <pc:sldChg chg="modSp add modTransition">
        <pc:chgData name="Lei Wu" userId="f083b2a8aea23a2f" providerId="LiveId" clId="{284BD2F0-B0A6-4D5C-9A98-3B85818BCA4F}" dt="2021-03-14T08:36:42.967" v="0"/>
        <pc:sldMkLst>
          <pc:docMk/>
          <pc:sldMk cId="0" sldId="272"/>
        </pc:sldMkLst>
        <pc:spChg chg="mod">
          <ac:chgData name="Lei Wu" userId="f083b2a8aea23a2f" providerId="LiveId" clId="{284BD2F0-B0A6-4D5C-9A98-3B85818BCA4F}" dt="2021-03-14T08:36:42.967" v="0"/>
          <ac:spMkLst>
            <pc:docMk/>
            <pc:sldMk cId="0" sldId="272"/>
            <ac:spMk id="8" creationId="{00000000-0000-0000-0000-000000000000}"/>
          </ac:spMkLst>
        </pc:spChg>
        <pc:spChg chg="mod">
          <ac:chgData name="Lei Wu" userId="f083b2a8aea23a2f" providerId="LiveId" clId="{284BD2F0-B0A6-4D5C-9A98-3B85818BCA4F}" dt="2021-03-14T08:36:42.967" v="0"/>
          <ac:spMkLst>
            <pc:docMk/>
            <pc:sldMk cId="0" sldId="272"/>
            <ac:spMk id="9" creationId="{00000000-0000-0000-0000-000000000000}"/>
          </ac:spMkLst>
        </pc:spChg>
      </pc:sldChg>
      <pc:sldChg chg="modSp add mod modTransition">
        <pc:chgData name="Lei Wu" userId="f083b2a8aea23a2f" providerId="LiveId" clId="{284BD2F0-B0A6-4D5C-9A98-3B85818BCA4F}" dt="2021-03-14T08:36:43.104" v="1" actId="27636"/>
        <pc:sldMkLst>
          <pc:docMk/>
          <pc:sldMk cId="0" sldId="273"/>
        </pc:sldMkLst>
        <pc:spChg chg="mod">
          <ac:chgData name="Lei Wu" userId="f083b2a8aea23a2f" providerId="LiveId" clId="{284BD2F0-B0A6-4D5C-9A98-3B85818BCA4F}" dt="2021-03-14T08:36:43.104" v="1" actId="27636"/>
          <ac:spMkLst>
            <pc:docMk/>
            <pc:sldMk cId="0" sldId="273"/>
            <ac:spMk id="3" creationId="{00000000-0000-0000-0000-000000000000}"/>
          </ac:spMkLst>
        </pc:spChg>
        <pc:spChg chg="mod">
          <ac:chgData name="Lei Wu" userId="f083b2a8aea23a2f" providerId="LiveId" clId="{284BD2F0-B0A6-4D5C-9A98-3B85818BCA4F}" dt="2021-03-14T08:36:42.967" v="0"/>
          <ac:spMkLst>
            <pc:docMk/>
            <pc:sldMk cId="0" sldId="273"/>
            <ac:spMk id="8" creationId="{00000000-0000-0000-0000-000000000000}"/>
          </ac:spMkLst>
        </pc:spChg>
        <pc:spChg chg="mod">
          <ac:chgData name="Lei Wu" userId="f083b2a8aea23a2f" providerId="LiveId" clId="{284BD2F0-B0A6-4D5C-9A98-3B85818BCA4F}" dt="2021-03-14T08:36:42.967" v="0"/>
          <ac:spMkLst>
            <pc:docMk/>
            <pc:sldMk cId="0" sldId="273"/>
            <ac:spMk id="9" creationId="{00000000-0000-0000-0000-000000000000}"/>
          </ac:spMkLst>
        </pc:spChg>
      </pc:sldChg>
      <pc:sldChg chg="modSp add mod modTransition">
        <pc:chgData name="Lei Wu" userId="f083b2a8aea23a2f" providerId="LiveId" clId="{284BD2F0-B0A6-4D5C-9A98-3B85818BCA4F}" dt="2021-03-14T08:36:43.133" v="2" actId="27636"/>
        <pc:sldMkLst>
          <pc:docMk/>
          <pc:sldMk cId="0" sldId="274"/>
        </pc:sldMkLst>
        <pc:spChg chg="mod">
          <ac:chgData name="Lei Wu" userId="f083b2a8aea23a2f" providerId="LiveId" clId="{284BD2F0-B0A6-4D5C-9A98-3B85818BCA4F}" dt="2021-03-14T08:36:42.967" v="0"/>
          <ac:spMkLst>
            <pc:docMk/>
            <pc:sldMk cId="0" sldId="274"/>
            <ac:spMk id="8" creationId="{00000000-0000-0000-0000-000000000000}"/>
          </ac:spMkLst>
        </pc:spChg>
        <pc:spChg chg="mod">
          <ac:chgData name="Lei Wu" userId="f083b2a8aea23a2f" providerId="LiveId" clId="{284BD2F0-B0A6-4D5C-9A98-3B85818BCA4F}" dt="2021-03-14T08:36:42.967" v="0"/>
          <ac:spMkLst>
            <pc:docMk/>
            <pc:sldMk cId="0" sldId="274"/>
            <ac:spMk id="9" creationId="{00000000-0000-0000-0000-000000000000}"/>
          </ac:spMkLst>
        </pc:spChg>
        <pc:spChg chg="mod">
          <ac:chgData name="Lei Wu" userId="f083b2a8aea23a2f" providerId="LiveId" clId="{284BD2F0-B0A6-4D5C-9A98-3B85818BCA4F}" dt="2021-03-14T08:36:43.133" v="2" actId="27636"/>
          <ac:spMkLst>
            <pc:docMk/>
            <pc:sldMk cId="0" sldId="274"/>
            <ac:spMk id="10" creationId="{00000000-0000-0000-0000-000000000000}"/>
          </ac:spMkLst>
        </pc:spChg>
      </pc:sldChg>
      <pc:sldChg chg="modSp add modTransition">
        <pc:chgData name="Lei Wu" userId="f083b2a8aea23a2f" providerId="LiveId" clId="{284BD2F0-B0A6-4D5C-9A98-3B85818BCA4F}" dt="2021-03-14T08:36:42.967" v="0"/>
        <pc:sldMkLst>
          <pc:docMk/>
          <pc:sldMk cId="0" sldId="275"/>
        </pc:sldMkLst>
        <pc:spChg chg="mod">
          <ac:chgData name="Lei Wu" userId="f083b2a8aea23a2f" providerId="LiveId" clId="{284BD2F0-B0A6-4D5C-9A98-3B85818BCA4F}" dt="2021-03-14T08:36:42.967" v="0"/>
          <ac:spMkLst>
            <pc:docMk/>
            <pc:sldMk cId="0" sldId="275"/>
            <ac:spMk id="8" creationId="{00000000-0000-0000-0000-000000000000}"/>
          </ac:spMkLst>
        </pc:spChg>
        <pc:spChg chg="mod">
          <ac:chgData name="Lei Wu" userId="f083b2a8aea23a2f" providerId="LiveId" clId="{284BD2F0-B0A6-4D5C-9A98-3B85818BCA4F}" dt="2021-03-14T08:36:42.967" v="0"/>
          <ac:spMkLst>
            <pc:docMk/>
            <pc:sldMk cId="0" sldId="275"/>
            <ac:spMk id="9" creationId="{00000000-0000-0000-0000-000000000000}"/>
          </ac:spMkLst>
        </pc:spChg>
      </pc:sldChg>
      <pc:sldChg chg="modSp add modTransition">
        <pc:chgData name="Lei Wu" userId="f083b2a8aea23a2f" providerId="LiveId" clId="{284BD2F0-B0A6-4D5C-9A98-3B85818BCA4F}" dt="2021-03-14T08:36:42.967" v="0"/>
        <pc:sldMkLst>
          <pc:docMk/>
          <pc:sldMk cId="0" sldId="276"/>
        </pc:sldMkLst>
        <pc:spChg chg="mod">
          <ac:chgData name="Lei Wu" userId="f083b2a8aea23a2f" providerId="LiveId" clId="{284BD2F0-B0A6-4D5C-9A98-3B85818BCA4F}" dt="2021-03-14T08:36:42.967" v="0"/>
          <ac:spMkLst>
            <pc:docMk/>
            <pc:sldMk cId="0" sldId="276"/>
            <ac:spMk id="8" creationId="{00000000-0000-0000-0000-000000000000}"/>
          </ac:spMkLst>
        </pc:spChg>
        <pc:spChg chg="mod">
          <ac:chgData name="Lei Wu" userId="f083b2a8aea23a2f" providerId="LiveId" clId="{284BD2F0-B0A6-4D5C-9A98-3B85818BCA4F}" dt="2021-03-14T08:36:42.967" v="0"/>
          <ac:spMkLst>
            <pc:docMk/>
            <pc:sldMk cId="0" sldId="276"/>
            <ac:spMk id="9" creationId="{00000000-0000-0000-0000-000000000000}"/>
          </ac:spMkLst>
        </pc:spChg>
      </pc:sldChg>
      <pc:sldChg chg="modSp add modTransition">
        <pc:chgData name="Lei Wu" userId="f083b2a8aea23a2f" providerId="LiveId" clId="{284BD2F0-B0A6-4D5C-9A98-3B85818BCA4F}" dt="2021-03-14T08:36:42.967" v="0"/>
        <pc:sldMkLst>
          <pc:docMk/>
          <pc:sldMk cId="2415536249" sldId="284"/>
        </pc:sldMkLst>
        <pc:spChg chg="mod">
          <ac:chgData name="Lei Wu" userId="f083b2a8aea23a2f" providerId="LiveId" clId="{284BD2F0-B0A6-4D5C-9A98-3B85818BCA4F}" dt="2021-03-14T08:36:42.967" v="0"/>
          <ac:spMkLst>
            <pc:docMk/>
            <pc:sldMk cId="2415536249" sldId="284"/>
            <ac:spMk id="8" creationId="{00000000-0000-0000-0000-000000000000}"/>
          </ac:spMkLst>
        </pc:spChg>
        <pc:spChg chg="mod">
          <ac:chgData name="Lei Wu" userId="f083b2a8aea23a2f" providerId="LiveId" clId="{284BD2F0-B0A6-4D5C-9A98-3B85818BCA4F}" dt="2021-03-14T08:36:42.967" v="0"/>
          <ac:spMkLst>
            <pc:docMk/>
            <pc:sldMk cId="2415536249" sldId="284"/>
            <ac:spMk id="9" creationId="{00000000-0000-0000-0000-000000000000}"/>
          </ac:spMkLst>
        </pc:spChg>
      </pc:sldChg>
      <pc:sldChg chg="modSp add modTransition">
        <pc:chgData name="Lei Wu" userId="f083b2a8aea23a2f" providerId="LiveId" clId="{284BD2F0-B0A6-4D5C-9A98-3B85818BCA4F}" dt="2021-03-14T08:36:42.967" v="0"/>
        <pc:sldMkLst>
          <pc:docMk/>
          <pc:sldMk cId="0" sldId="285"/>
        </pc:sldMkLst>
        <pc:spChg chg="mod">
          <ac:chgData name="Lei Wu" userId="f083b2a8aea23a2f" providerId="LiveId" clId="{284BD2F0-B0A6-4D5C-9A98-3B85818BCA4F}" dt="2021-03-14T08:36:42.967" v="0"/>
          <ac:spMkLst>
            <pc:docMk/>
            <pc:sldMk cId="0" sldId="285"/>
            <ac:spMk id="8" creationId="{00000000-0000-0000-0000-000000000000}"/>
          </ac:spMkLst>
        </pc:spChg>
        <pc:spChg chg="mod">
          <ac:chgData name="Lei Wu" userId="f083b2a8aea23a2f" providerId="LiveId" clId="{284BD2F0-B0A6-4D5C-9A98-3B85818BCA4F}" dt="2021-03-14T08:36:42.967" v="0"/>
          <ac:spMkLst>
            <pc:docMk/>
            <pc:sldMk cId="0" sldId="285"/>
            <ac:spMk id="9" creationId="{00000000-0000-0000-0000-000000000000}"/>
          </ac:spMkLst>
        </pc:spChg>
      </pc:sldChg>
      <pc:sldChg chg="modSp add modTransition">
        <pc:chgData name="Lei Wu" userId="f083b2a8aea23a2f" providerId="LiveId" clId="{284BD2F0-B0A6-4D5C-9A98-3B85818BCA4F}" dt="2021-03-14T08:36:42.967" v="0"/>
        <pc:sldMkLst>
          <pc:docMk/>
          <pc:sldMk cId="202926671" sldId="286"/>
        </pc:sldMkLst>
        <pc:spChg chg="mod">
          <ac:chgData name="Lei Wu" userId="f083b2a8aea23a2f" providerId="LiveId" clId="{284BD2F0-B0A6-4D5C-9A98-3B85818BCA4F}" dt="2021-03-14T08:36:42.967" v="0"/>
          <ac:spMkLst>
            <pc:docMk/>
            <pc:sldMk cId="202926671" sldId="286"/>
            <ac:spMk id="8" creationId="{00000000-0000-0000-0000-000000000000}"/>
          </ac:spMkLst>
        </pc:spChg>
        <pc:spChg chg="mod">
          <ac:chgData name="Lei Wu" userId="f083b2a8aea23a2f" providerId="LiveId" clId="{284BD2F0-B0A6-4D5C-9A98-3B85818BCA4F}" dt="2021-03-14T08:36:42.967" v="0"/>
          <ac:spMkLst>
            <pc:docMk/>
            <pc:sldMk cId="202926671" sldId="286"/>
            <ac:spMk id="9" creationId="{00000000-0000-0000-0000-000000000000}"/>
          </ac:spMkLst>
        </pc:spChg>
      </pc:sldChg>
      <pc:sldChg chg="modSp add modTransition">
        <pc:chgData name="Lei Wu" userId="f083b2a8aea23a2f" providerId="LiveId" clId="{284BD2F0-B0A6-4D5C-9A98-3B85818BCA4F}" dt="2021-03-14T08:36:42.967" v="0"/>
        <pc:sldMkLst>
          <pc:docMk/>
          <pc:sldMk cId="0" sldId="287"/>
        </pc:sldMkLst>
        <pc:spChg chg="mod">
          <ac:chgData name="Lei Wu" userId="f083b2a8aea23a2f" providerId="LiveId" clId="{284BD2F0-B0A6-4D5C-9A98-3B85818BCA4F}" dt="2021-03-14T08:36:42.967" v="0"/>
          <ac:spMkLst>
            <pc:docMk/>
            <pc:sldMk cId="0" sldId="287"/>
            <ac:spMk id="8" creationId="{00000000-0000-0000-0000-000000000000}"/>
          </ac:spMkLst>
        </pc:spChg>
        <pc:spChg chg="mod">
          <ac:chgData name="Lei Wu" userId="f083b2a8aea23a2f" providerId="LiveId" clId="{284BD2F0-B0A6-4D5C-9A98-3B85818BCA4F}" dt="2021-03-14T08:36:42.967" v="0"/>
          <ac:spMkLst>
            <pc:docMk/>
            <pc:sldMk cId="0" sldId="287"/>
            <ac:spMk id="9" creationId="{00000000-0000-0000-0000-000000000000}"/>
          </ac:spMkLst>
        </pc:spChg>
      </pc:sldChg>
      <pc:sldChg chg="modSp add modTransition">
        <pc:chgData name="Lei Wu" userId="f083b2a8aea23a2f" providerId="LiveId" clId="{284BD2F0-B0A6-4D5C-9A98-3B85818BCA4F}" dt="2021-03-14T08:36:42.967" v="0"/>
        <pc:sldMkLst>
          <pc:docMk/>
          <pc:sldMk cId="0" sldId="288"/>
        </pc:sldMkLst>
        <pc:spChg chg="mod">
          <ac:chgData name="Lei Wu" userId="f083b2a8aea23a2f" providerId="LiveId" clId="{284BD2F0-B0A6-4D5C-9A98-3B85818BCA4F}" dt="2021-03-14T08:36:42.967" v="0"/>
          <ac:spMkLst>
            <pc:docMk/>
            <pc:sldMk cId="0" sldId="288"/>
            <ac:spMk id="8" creationId="{00000000-0000-0000-0000-000000000000}"/>
          </ac:spMkLst>
        </pc:spChg>
        <pc:spChg chg="mod">
          <ac:chgData name="Lei Wu" userId="f083b2a8aea23a2f" providerId="LiveId" clId="{284BD2F0-B0A6-4D5C-9A98-3B85818BCA4F}" dt="2021-03-14T08:36:42.967" v="0"/>
          <ac:spMkLst>
            <pc:docMk/>
            <pc:sldMk cId="0" sldId="288"/>
            <ac:spMk id="9" creationId="{00000000-0000-0000-0000-000000000000}"/>
          </ac:spMkLst>
        </pc:spChg>
      </pc:sldChg>
      <pc:sldChg chg="modSp add modTransition">
        <pc:chgData name="Lei Wu" userId="f083b2a8aea23a2f" providerId="LiveId" clId="{284BD2F0-B0A6-4D5C-9A98-3B85818BCA4F}" dt="2021-03-14T08:36:42.967" v="0"/>
        <pc:sldMkLst>
          <pc:docMk/>
          <pc:sldMk cId="0" sldId="289"/>
        </pc:sldMkLst>
        <pc:spChg chg="mod">
          <ac:chgData name="Lei Wu" userId="f083b2a8aea23a2f" providerId="LiveId" clId="{284BD2F0-B0A6-4D5C-9A98-3B85818BCA4F}" dt="2021-03-14T08:36:42.967" v="0"/>
          <ac:spMkLst>
            <pc:docMk/>
            <pc:sldMk cId="0" sldId="289"/>
            <ac:spMk id="8" creationId="{00000000-0000-0000-0000-000000000000}"/>
          </ac:spMkLst>
        </pc:spChg>
        <pc:spChg chg="mod">
          <ac:chgData name="Lei Wu" userId="f083b2a8aea23a2f" providerId="LiveId" clId="{284BD2F0-B0A6-4D5C-9A98-3B85818BCA4F}" dt="2021-03-14T08:36:42.967" v="0"/>
          <ac:spMkLst>
            <pc:docMk/>
            <pc:sldMk cId="0" sldId="289"/>
            <ac:spMk id="9" creationId="{00000000-0000-0000-0000-000000000000}"/>
          </ac:spMkLst>
        </pc:spChg>
      </pc:sldChg>
      <pc:sldChg chg="modSp add modTransition">
        <pc:chgData name="Lei Wu" userId="f083b2a8aea23a2f" providerId="LiveId" clId="{284BD2F0-B0A6-4D5C-9A98-3B85818BCA4F}" dt="2021-03-14T08:36:42.967" v="0"/>
        <pc:sldMkLst>
          <pc:docMk/>
          <pc:sldMk cId="0" sldId="290"/>
        </pc:sldMkLst>
        <pc:spChg chg="mod">
          <ac:chgData name="Lei Wu" userId="f083b2a8aea23a2f" providerId="LiveId" clId="{284BD2F0-B0A6-4D5C-9A98-3B85818BCA4F}" dt="2021-03-14T08:36:42.967" v="0"/>
          <ac:spMkLst>
            <pc:docMk/>
            <pc:sldMk cId="0" sldId="290"/>
            <ac:spMk id="8" creationId="{00000000-0000-0000-0000-000000000000}"/>
          </ac:spMkLst>
        </pc:spChg>
        <pc:spChg chg="mod">
          <ac:chgData name="Lei Wu" userId="f083b2a8aea23a2f" providerId="LiveId" clId="{284BD2F0-B0A6-4D5C-9A98-3B85818BCA4F}" dt="2021-03-14T08:36:42.967" v="0"/>
          <ac:spMkLst>
            <pc:docMk/>
            <pc:sldMk cId="0" sldId="290"/>
            <ac:spMk id="9" creationId="{00000000-0000-0000-0000-000000000000}"/>
          </ac:spMkLst>
        </pc:spChg>
      </pc:sldChg>
      <pc:sldChg chg="modSp add modTransition">
        <pc:chgData name="Lei Wu" userId="f083b2a8aea23a2f" providerId="LiveId" clId="{284BD2F0-B0A6-4D5C-9A98-3B85818BCA4F}" dt="2021-03-14T08:36:42.967" v="0"/>
        <pc:sldMkLst>
          <pc:docMk/>
          <pc:sldMk cId="0" sldId="291"/>
        </pc:sldMkLst>
        <pc:spChg chg="mod">
          <ac:chgData name="Lei Wu" userId="f083b2a8aea23a2f" providerId="LiveId" clId="{284BD2F0-B0A6-4D5C-9A98-3B85818BCA4F}" dt="2021-03-14T08:36:42.967" v="0"/>
          <ac:spMkLst>
            <pc:docMk/>
            <pc:sldMk cId="0" sldId="291"/>
            <ac:spMk id="8" creationId="{00000000-0000-0000-0000-000000000000}"/>
          </ac:spMkLst>
        </pc:spChg>
        <pc:spChg chg="mod">
          <ac:chgData name="Lei Wu" userId="f083b2a8aea23a2f" providerId="LiveId" clId="{284BD2F0-B0A6-4D5C-9A98-3B85818BCA4F}" dt="2021-03-14T08:36:42.967" v="0"/>
          <ac:spMkLst>
            <pc:docMk/>
            <pc:sldMk cId="0" sldId="291"/>
            <ac:spMk id="9" creationId="{00000000-0000-0000-0000-000000000000}"/>
          </ac:spMkLst>
        </pc:spChg>
      </pc:sldChg>
      <pc:sldChg chg="modSp add modTransition">
        <pc:chgData name="Lei Wu" userId="f083b2a8aea23a2f" providerId="LiveId" clId="{284BD2F0-B0A6-4D5C-9A98-3B85818BCA4F}" dt="2021-03-14T08:36:42.967" v="0"/>
        <pc:sldMkLst>
          <pc:docMk/>
          <pc:sldMk cId="0" sldId="292"/>
        </pc:sldMkLst>
        <pc:spChg chg="mod">
          <ac:chgData name="Lei Wu" userId="f083b2a8aea23a2f" providerId="LiveId" clId="{284BD2F0-B0A6-4D5C-9A98-3B85818BCA4F}" dt="2021-03-14T08:36:42.967" v="0"/>
          <ac:spMkLst>
            <pc:docMk/>
            <pc:sldMk cId="0" sldId="292"/>
            <ac:spMk id="8" creationId="{00000000-0000-0000-0000-000000000000}"/>
          </ac:spMkLst>
        </pc:spChg>
        <pc:spChg chg="mod">
          <ac:chgData name="Lei Wu" userId="f083b2a8aea23a2f" providerId="LiveId" clId="{284BD2F0-B0A6-4D5C-9A98-3B85818BCA4F}" dt="2021-03-14T08:36:42.967" v="0"/>
          <ac:spMkLst>
            <pc:docMk/>
            <pc:sldMk cId="0" sldId="292"/>
            <ac:spMk id="9" creationId="{00000000-0000-0000-0000-000000000000}"/>
          </ac:spMkLst>
        </pc:spChg>
      </pc:sldChg>
      <pc:sldChg chg="modSp add modTransition">
        <pc:chgData name="Lei Wu" userId="f083b2a8aea23a2f" providerId="LiveId" clId="{284BD2F0-B0A6-4D5C-9A98-3B85818BCA4F}" dt="2021-03-14T08:36:42.967" v="0"/>
        <pc:sldMkLst>
          <pc:docMk/>
          <pc:sldMk cId="0" sldId="294"/>
        </pc:sldMkLst>
        <pc:spChg chg="mod">
          <ac:chgData name="Lei Wu" userId="f083b2a8aea23a2f" providerId="LiveId" clId="{284BD2F0-B0A6-4D5C-9A98-3B85818BCA4F}" dt="2021-03-14T08:36:42.967" v="0"/>
          <ac:spMkLst>
            <pc:docMk/>
            <pc:sldMk cId="0" sldId="294"/>
            <ac:spMk id="8" creationId="{00000000-0000-0000-0000-000000000000}"/>
          </ac:spMkLst>
        </pc:spChg>
        <pc:spChg chg="mod">
          <ac:chgData name="Lei Wu" userId="f083b2a8aea23a2f" providerId="LiveId" clId="{284BD2F0-B0A6-4D5C-9A98-3B85818BCA4F}" dt="2021-03-14T08:36:42.967" v="0"/>
          <ac:spMkLst>
            <pc:docMk/>
            <pc:sldMk cId="0" sldId="294"/>
            <ac:spMk id="9" creationId="{00000000-0000-0000-0000-000000000000}"/>
          </ac:spMkLst>
        </pc:spChg>
      </pc:sldChg>
      <pc:sldChg chg="modSp add modTransition">
        <pc:chgData name="Lei Wu" userId="f083b2a8aea23a2f" providerId="LiveId" clId="{284BD2F0-B0A6-4D5C-9A98-3B85818BCA4F}" dt="2021-03-14T08:36:42.967" v="0"/>
        <pc:sldMkLst>
          <pc:docMk/>
          <pc:sldMk cId="0" sldId="295"/>
        </pc:sldMkLst>
        <pc:spChg chg="mod">
          <ac:chgData name="Lei Wu" userId="f083b2a8aea23a2f" providerId="LiveId" clId="{284BD2F0-B0A6-4D5C-9A98-3B85818BCA4F}" dt="2021-03-14T08:36:42.967" v="0"/>
          <ac:spMkLst>
            <pc:docMk/>
            <pc:sldMk cId="0" sldId="295"/>
            <ac:spMk id="8" creationId="{00000000-0000-0000-0000-000000000000}"/>
          </ac:spMkLst>
        </pc:spChg>
        <pc:spChg chg="mod">
          <ac:chgData name="Lei Wu" userId="f083b2a8aea23a2f" providerId="LiveId" clId="{284BD2F0-B0A6-4D5C-9A98-3B85818BCA4F}" dt="2021-03-14T08:36:42.967" v="0"/>
          <ac:spMkLst>
            <pc:docMk/>
            <pc:sldMk cId="0" sldId="29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5"/>
        </pc:sldMkLst>
        <pc:spChg chg="mod">
          <ac:chgData name="Lei Wu" userId="f083b2a8aea23a2f" providerId="LiveId" clId="{284BD2F0-B0A6-4D5C-9A98-3B85818BCA4F}" dt="2021-03-14T08:36:42.967" v="0"/>
          <ac:spMkLst>
            <pc:docMk/>
            <pc:sldMk cId="0" sldId="315"/>
            <ac:spMk id="8" creationId="{00000000-0000-0000-0000-000000000000}"/>
          </ac:spMkLst>
        </pc:spChg>
        <pc:spChg chg="mod">
          <ac:chgData name="Lei Wu" userId="f083b2a8aea23a2f" providerId="LiveId" clId="{284BD2F0-B0A6-4D5C-9A98-3B85818BCA4F}" dt="2021-03-14T08:36:42.967" v="0"/>
          <ac:spMkLst>
            <pc:docMk/>
            <pc:sldMk cId="0" sldId="315"/>
            <ac:spMk id="9" creationId="{00000000-0000-0000-0000-000000000000}"/>
          </ac:spMkLst>
        </pc:spChg>
      </pc:sldChg>
      <pc:sldChg chg="modSp add modTransition">
        <pc:chgData name="Lei Wu" userId="f083b2a8aea23a2f" providerId="LiveId" clId="{284BD2F0-B0A6-4D5C-9A98-3B85818BCA4F}" dt="2021-03-14T08:36:42.967" v="0"/>
        <pc:sldMkLst>
          <pc:docMk/>
          <pc:sldMk cId="0" sldId="316"/>
        </pc:sldMkLst>
        <pc:spChg chg="mod">
          <ac:chgData name="Lei Wu" userId="f083b2a8aea23a2f" providerId="LiveId" clId="{284BD2F0-B0A6-4D5C-9A98-3B85818BCA4F}" dt="2021-03-14T08:36:42.967" v="0"/>
          <ac:spMkLst>
            <pc:docMk/>
            <pc:sldMk cId="0" sldId="316"/>
            <ac:spMk id="8" creationId="{00000000-0000-0000-0000-000000000000}"/>
          </ac:spMkLst>
        </pc:spChg>
        <pc:spChg chg="mod">
          <ac:chgData name="Lei Wu" userId="f083b2a8aea23a2f" providerId="LiveId" clId="{284BD2F0-B0A6-4D5C-9A98-3B85818BCA4F}" dt="2021-03-14T08:36:42.967" v="0"/>
          <ac:spMkLst>
            <pc:docMk/>
            <pc:sldMk cId="0" sldId="316"/>
            <ac:spMk id="9" creationId="{00000000-0000-0000-0000-000000000000}"/>
          </ac:spMkLst>
        </pc:spChg>
      </pc:sldChg>
      <pc:sldChg chg="modSp add modTransition">
        <pc:chgData name="Lei Wu" userId="f083b2a8aea23a2f" providerId="LiveId" clId="{284BD2F0-B0A6-4D5C-9A98-3B85818BCA4F}" dt="2021-03-14T08:36:42.967" v="0"/>
        <pc:sldMkLst>
          <pc:docMk/>
          <pc:sldMk cId="0" sldId="319"/>
        </pc:sldMkLst>
        <pc:spChg chg="mod">
          <ac:chgData name="Lei Wu" userId="f083b2a8aea23a2f" providerId="LiveId" clId="{284BD2F0-B0A6-4D5C-9A98-3B85818BCA4F}" dt="2021-03-14T08:36:42.967" v="0"/>
          <ac:spMkLst>
            <pc:docMk/>
            <pc:sldMk cId="0" sldId="319"/>
            <ac:spMk id="8" creationId="{00000000-0000-0000-0000-000000000000}"/>
          </ac:spMkLst>
        </pc:spChg>
        <pc:spChg chg="mod">
          <ac:chgData name="Lei Wu" userId="f083b2a8aea23a2f" providerId="LiveId" clId="{284BD2F0-B0A6-4D5C-9A98-3B85818BCA4F}" dt="2021-03-14T08:36:42.967" v="0"/>
          <ac:spMkLst>
            <pc:docMk/>
            <pc:sldMk cId="0" sldId="319"/>
            <ac:spMk id="9" creationId="{00000000-0000-0000-0000-000000000000}"/>
          </ac:spMkLst>
        </pc:spChg>
      </pc:sldChg>
      <pc:sldChg chg="modSp mod">
        <pc:chgData name="Lei Wu" userId="f083b2a8aea23a2f" providerId="LiveId" clId="{284BD2F0-B0A6-4D5C-9A98-3B85818BCA4F}" dt="2021-03-14T08:37:07.530" v="3"/>
        <pc:sldMkLst>
          <pc:docMk/>
          <pc:sldMk cId="0" sldId="374"/>
        </pc:sldMkLst>
        <pc:spChg chg="mod">
          <ac:chgData name="Lei Wu" userId="f083b2a8aea23a2f" providerId="LiveId" clId="{284BD2F0-B0A6-4D5C-9A98-3B85818BCA4F}" dt="2021-03-14T08:37:07.530" v="3"/>
          <ac:spMkLst>
            <pc:docMk/>
            <pc:sldMk cId="0" sldId="374"/>
            <ac:spMk id="3" creationId="{DAAE08E7-F397-4386-AD4A-9EA00DA8BA7C}"/>
          </ac:spMkLst>
        </pc:spChg>
      </pc:sldChg>
      <pc:sldChg chg="del">
        <pc:chgData name="Lei Wu" userId="f083b2a8aea23a2f" providerId="LiveId" clId="{284BD2F0-B0A6-4D5C-9A98-3B85818BCA4F}" dt="2021-03-14T08:37:40.560" v="4" actId="47"/>
        <pc:sldMkLst>
          <pc:docMk/>
          <pc:sldMk cId="1138569562" sldId="376"/>
        </pc:sldMkLst>
      </pc:sldChg>
      <pc:sldChg chg="del">
        <pc:chgData name="Lei Wu" userId="f083b2a8aea23a2f" providerId="LiveId" clId="{284BD2F0-B0A6-4D5C-9A98-3B85818BCA4F}" dt="2021-03-14T08:37:40.560" v="4" actId="47"/>
        <pc:sldMkLst>
          <pc:docMk/>
          <pc:sldMk cId="3568693240" sldId="385"/>
        </pc:sldMkLst>
      </pc:sldChg>
      <pc:sldChg chg="del">
        <pc:chgData name="Lei Wu" userId="f083b2a8aea23a2f" providerId="LiveId" clId="{284BD2F0-B0A6-4D5C-9A98-3B85818BCA4F}" dt="2021-03-14T08:37:40.560" v="4" actId="47"/>
        <pc:sldMkLst>
          <pc:docMk/>
          <pc:sldMk cId="952510165" sldId="387"/>
        </pc:sldMkLst>
      </pc:sldChg>
      <pc:sldChg chg="del">
        <pc:chgData name="Lei Wu" userId="f083b2a8aea23a2f" providerId="LiveId" clId="{284BD2F0-B0A6-4D5C-9A98-3B85818BCA4F}" dt="2021-03-14T08:37:40.560" v="4" actId="47"/>
        <pc:sldMkLst>
          <pc:docMk/>
          <pc:sldMk cId="1141855576" sldId="388"/>
        </pc:sldMkLst>
      </pc:sldChg>
      <pc:sldChg chg="del">
        <pc:chgData name="Lei Wu" userId="f083b2a8aea23a2f" providerId="LiveId" clId="{284BD2F0-B0A6-4D5C-9A98-3B85818BCA4F}" dt="2021-03-14T08:37:40.560" v="4" actId="47"/>
        <pc:sldMkLst>
          <pc:docMk/>
          <pc:sldMk cId="2650861674" sldId="391"/>
        </pc:sldMkLst>
      </pc:sldChg>
      <pc:sldChg chg="del">
        <pc:chgData name="Lei Wu" userId="f083b2a8aea23a2f" providerId="LiveId" clId="{284BD2F0-B0A6-4D5C-9A98-3B85818BCA4F}" dt="2021-03-14T08:37:40.560" v="4" actId="47"/>
        <pc:sldMkLst>
          <pc:docMk/>
          <pc:sldMk cId="1608892270" sldId="392"/>
        </pc:sldMkLst>
      </pc:sldChg>
      <pc:sldChg chg="del">
        <pc:chgData name="Lei Wu" userId="f083b2a8aea23a2f" providerId="LiveId" clId="{284BD2F0-B0A6-4D5C-9A98-3B85818BCA4F}" dt="2021-03-14T08:37:40.560" v="4" actId="47"/>
        <pc:sldMkLst>
          <pc:docMk/>
          <pc:sldMk cId="1161102112" sldId="393"/>
        </pc:sldMkLst>
      </pc:sldChg>
      <pc:sldChg chg="del">
        <pc:chgData name="Lei Wu" userId="f083b2a8aea23a2f" providerId="LiveId" clId="{284BD2F0-B0A6-4D5C-9A98-3B85818BCA4F}" dt="2021-03-14T08:37:40.560" v="4" actId="47"/>
        <pc:sldMkLst>
          <pc:docMk/>
          <pc:sldMk cId="3414706876" sldId="396"/>
        </pc:sldMkLst>
      </pc:sldChg>
      <pc:sldChg chg="del">
        <pc:chgData name="Lei Wu" userId="f083b2a8aea23a2f" providerId="LiveId" clId="{284BD2F0-B0A6-4D5C-9A98-3B85818BCA4F}" dt="2021-03-14T08:37:40.560" v="4" actId="47"/>
        <pc:sldMkLst>
          <pc:docMk/>
          <pc:sldMk cId="2552557360" sldId="397"/>
        </pc:sldMkLst>
      </pc:sldChg>
      <pc:sldChg chg="del">
        <pc:chgData name="Lei Wu" userId="f083b2a8aea23a2f" providerId="LiveId" clId="{284BD2F0-B0A6-4D5C-9A98-3B85818BCA4F}" dt="2021-03-14T08:37:40.560" v="4" actId="47"/>
        <pc:sldMkLst>
          <pc:docMk/>
          <pc:sldMk cId="1908525249" sldId="398"/>
        </pc:sldMkLst>
      </pc:sldChg>
      <pc:sldChg chg="del">
        <pc:chgData name="Lei Wu" userId="f083b2a8aea23a2f" providerId="LiveId" clId="{284BD2F0-B0A6-4D5C-9A98-3B85818BCA4F}" dt="2021-03-14T08:37:40.560" v="4" actId="47"/>
        <pc:sldMkLst>
          <pc:docMk/>
          <pc:sldMk cId="800323598" sldId="399"/>
        </pc:sldMkLst>
      </pc:sldChg>
      <pc:sldChg chg="del">
        <pc:chgData name="Lei Wu" userId="f083b2a8aea23a2f" providerId="LiveId" clId="{284BD2F0-B0A6-4D5C-9A98-3B85818BCA4F}" dt="2021-03-14T08:37:40.560" v="4" actId="47"/>
        <pc:sldMkLst>
          <pc:docMk/>
          <pc:sldMk cId="4138484714" sldId="400"/>
        </pc:sldMkLst>
      </pc:sldChg>
      <pc:sldChg chg="del">
        <pc:chgData name="Lei Wu" userId="f083b2a8aea23a2f" providerId="LiveId" clId="{284BD2F0-B0A6-4D5C-9A98-3B85818BCA4F}" dt="2021-03-14T08:37:40.560" v="4" actId="47"/>
        <pc:sldMkLst>
          <pc:docMk/>
          <pc:sldMk cId="3253529144" sldId="417"/>
        </pc:sldMkLst>
      </pc:sldChg>
      <pc:sldChg chg="del">
        <pc:chgData name="Lei Wu" userId="f083b2a8aea23a2f" providerId="LiveId" clId="{284BD2F0-B0A6-4D5C-9A98-3B85818BCA4F}" dt="2021-03-14T08:37:40.560" v="4" actId="47"/>
        <pc:sldMkLst>
          <pc:docMk/>
          <pc:sldMk cId="441666046" sldId="419"/>
        </pc:sldMkLst>
      </pc:sldChg>
      <pc:sldChg chg="del">
        <pc:chgData name="Lei Wu" userId="f083b2a8aea23a2f" providerId="LiveId" clId="{284BD2F0-B0A6-4D5C-9A98-3B85818BCA4F}" dt="2021-03-14T08:37:40.560" v="4" actId="47"/>
        <pc:sldMkLst>
          <pc:docMk/>
          <pc:sldMk cId="2608642954" sldId="437"/>
        </pc:sldMkLst>
      </pc:sldChg>
      <pc:sldChg chg="del">
        <pc:chgData name="Lei Wu" userId="f083b2a8aea23a2f" providerId="LiveId" clId="{284BD2F0-B0A6-4D5C-9A98-3B85818BCA4F}" dt="2021-03-14T08:37:40.560" v="4" actId="47"/>
        <pc:sldMkLst>
          <pc:docMk/>
          <pc:sldMk cId="3807247872" sldId="438"/>
        </pc:sldMkLst>
      </pc:sldChg>
      <pc:sldChg chg="del">
        <pc:chgData name="Lei Wu" userId="f083b2a8aea23a2f" providerId="LiveId" clId="{284BD2F0-B0A6-4D5C-9A98-3B85818BCA4F}" dt="2021-03-14T08:37:40.560" v="4" actId="47"/>
        <pc:sldMkLst>
          <pc:docMk/>
          <pc:sldMk cId="2528154100" sldId="439"/>
        </pc:sldMkLst>
      </pc:sldChg>
      <pc:sldChg chg="del">
        <pc:chgData name="Lei Wu" userId="f083b2a8aea23a2f" providerId="LiveId" clId="{284BD2F0-B0A6-4D5C-9A98-3B85818BCA4F}" dt="2021-03-14T08:37:40.560" v="4" actId="47"/>
        <pc:sldMkLst>
          <pc:docMk/>
          <pc:sldMk cId="10853877" sldId="440"/>
        </pc:sldMkLst>
      </pc:sldChg>
      <pc:sldChg chg="del">
        <pc:chgData name="Lei Wu" userId="f083b2a8aea23a2f" providerId="LiveId" clId="{284BD2F0-B0A6-4D5C-9A98-3B85818BCA4F}" dt="2021-03-14T08:37:40.560" v="4" actId="47"/>
        <pc:sldMkLst>
          <pc:docMk/>
          <pc:sldMk cId="3508258645" sldId="441"/>
        </pc:sldMkLst>
      </pc:sldChg>
      <pc:sldChg chg="del">
        <pc:chgData name="Lei Wu" userId="f083b2a8aea23a2f" providerId="LiveId" clId="{284BD2F0-B0A6-4D5C-9A98-3B85818BCA4F}" dt="2021-03-14T08:37:40.560" v="4" actId="47"/>
        <pc:sldMkLst>
          <pc:docMk/>
          <pc:sldMk cId="3298819288" sldId="596"/>
        </pc:sldMkLst>
      </pc:sldChg>
      <pc:sldChg chg="del">
        <pc:chgData name="Lei Wu" userId="f083b2a8aea23a2f" providerId="LiveId" clId="{284BD2F0-B0A6-4D5C-9A98-3B85818BCA4F}" dt="2021-03-14T08:37:40.560" v="4" actId="47"/>
        <pc:sldMkLst>
          <pc:docMk/>
          <pc:sldMk cId="2460924751" sldId="598"/>
        </pc:sldMkLst>
      </pc:sldChg>
      <pc:sldChg chg="del">
        <pc:chgData name="Lei Wu" userId="f083b2a8aea23a2f" providerId="LiveId" clId="{284BD2F0-B0A6-4D5C-9A98-3B85818BCA4F}" dt="2021-03-14T08:37:40.560" v="4" actId="47"/>
        <pc:sldMkLst>
          <pc:docMk/>
          <pc:sldMk cId="3431113726" sldId="599"/>
        </pc:sldMkLst>
      </pc:sldChg>
      <pc:sldChg chg="del">
        <pc:chgData name="Lei Wu" userId="f083b2a8aea23a2f" providerId="LiveId" clId="{284BD2F0-B0A6-4D5C-9A98-3B85818BCA4F}" dt="2021-03-14T08:37:40.560" v="4" actId="47"/>
        <pc:sldMkLst>
          <pc:docMk/>
          <pc:sldMk cId="3857369020" sldId="600"/>
        </pc:sldMkLst>
      </pc:sldChg>
      <pc:sldChg chg="del">
        <pc:chgData name="Lei Wu" userId="f083b2a8aea23a2f" providerId="LiveId" clId="{284BD2F0-B0A6-4D5C-9A98-3B85818BCA4F}" dt="2021-03-14T08:37:40.560" v="4" actId="47"/>
        <pc:sldMkLst>
          <pc:docMk/>
          <pc:sldMk cId="3732109439" sldId="601"/>
        </pc:sldMkLst>
      </pc:sldChg>
      <pc:sldChg chg="del">
        <pc:chgData name="Lei Wu" userId="f083b2a8aea23a2f" providerId="LiveId" clId="{284BD2F0-B0A6-4D5C-9A98-3B85818BCA4F}" dt="2021-03-14T08:37:40.560" v="4" actId="47"/>
        <pc:sldMkLst>
          <pc:docMk/>
          <pc:sldMk cId="473034175" sldId="602"/>
        </pc:sldMkLst>
      </pc:sldChg>
      <pc:sldChg chg="del">
        <pc:chgData name="Lei Wu" userId="f083b2a8aea23a2f" providerId="LiveId" clId="{284BD2F0-B0A6-4D5C-9A98-3B85818BCA4F}" dt="2021-03-14T08:37:40.560" v="4" actId="47"/>
        <pc:sldMkLst>
          <pc:docMk/>
          <pc:sldMk cId="4088437234" sldId="604"/>
        </pc:sldMkLst>
      </pc:sldChg>
      <pc:sldChg chg="del">
        <pc:chgData name="Lei Wu" userId="f083b2a8aea23a2f" providerId="LiveId" clId="{284BD2F0-B0A6-4D5C-9A98-3B85818BCA4F}" dt="2021-03-14T08:37:40.560" v="4" actId="47"/>
        <pc:sldMkLst>
          <pc:docMk/>
          <pc:sldMk cId="268441539" sldId="605"/>
        </pc:sldMkLst>
      </pc:sldChg>
      <pc:sldChg chg="del">
        <pc:chgData name="Lei Wu" userId="f083b2a8aea23a2f" providerId="LiveId" clId="{284BD2F0-B0A6-4D5C-9A98-3B85818BCA4F}" dt="2021-03-14T08:37:40.560" v="4" actId="47"/>
        <pc:sldMkLst>
          <pc:docMk/>
          <pc:sldMk cId="1980609852" sldId="607"/>
        </pc:sldMkLst>
      </pc:sldChg>
      <pc:sldChg chg="del">
        <pc:chgData name="Lei Wu" userId="f083b2a8aea23a2f" providerId="LiveId" clId="{284BD2F0-B0A6-4D5C-9A98-3B85818BCA4F}" dt="2021-03-14T08:37:40.560" v="4" actId="47"/>
        <pc:sldMkLst>
          <pc:docMk/>
          <pc:sldMk cId="3222994000" sldId="608"/>
        </pc:sldMkLst>
      </pc:sldChg>
      <pc:sldChg chg="del">
        <pc:chgData name="Lei Wu" userId="f083b2a8aea23a2f" providerId="LiveId" clId="{284BD2F0-B0A6-4D5C-9A98-3B85818BCA4F}" dt="2021-03-14T08:37:40.560" v="4" actId="47"/>
        <pc:sldMkLst>
          <pc:docMk/>
          <pc:sldMk cId="3970513077" sldId="609"/>
        </pc:sldMkLst>
      </pc:sldChg>
      <pc:sldChg chg="del">
        <pc:chgData name="Lei Wu" userId="f083b2a8aea23a2f" providerId="LiveId" clId="{284BD2F0-B0A6-4D5C-9A98-3B85818BCA4F}" dt="2021-03-14T08:37:40.560" v="4" actId="47"/>
        <pc:sldMkLst>
          <pc:docMk/>
          <pc:sldMk cId="3223520074" sldId="610"/>
        </pc:sldMkLst>
      </pc:sldChg>
      <pc:sldChg chg="del">
        <pc:chgData name="Lei Wu" userId="f083b2a8aea23a2f" providerId="LiveId" clId="{284BD2F0-B0A6-4D5C-9A98-3B85818BCA4F}" dt="2021-03-14T08:37:40.560" v="4" actId="47"/>
        <pc:sldMkLst>
          <pc:docMk/>
          <pc:sldMk cId="563828606" sldId="611"/>
        </pc:sldMkLst>
      </pc:sldChg>
      <pc:sldChg chg="del">
        <pc:chgData name="Lei Wu" userId="f083b2a8aea23a2f" providerId="LiveId" clId="{284BD2F0-B0A6-4D5C-9A98-3B85818BCA4F}" dt="2021-03-14T08:37:40.560" v="4" actId="47"/>
        <pc:sldMkLst>
          <pc:docMk/>
          <pc:sldMk cId="683546962" sldId="613"/>
        </pc:sldMkLst>
      </pc:sldChg>
      <pc:sldChg chg="del">
        <pc:chgData name="Lei Wu" userId="f083b2a8aea23a2f" providerId="LiveId" clId="{284BD2F0-B0A6-4D5C-9A98-3B85818BCA4F}" dt="2021-03-14T08:37:40.560" v="4" actId="47"/>
        <pc:sldMkLst>
          <pc:docMk/>
          <pc:sldMk cId="2893051098" sldId="614"/>
        </pc:sldMkLst>
      </pc:sldChg>
      <pc:sldChg chg="del">
        <pc:chgData name="Lei Wu" userId="f083b2a8aea23a2f" providerId="LiveId" clId="{284BD2F0-B0A6-4D5C-9A98-3B85818BCA4F}" dt="2021-03-14T08:37:40.560" v="4" actId="47"/>
        <pc:sldMkLst>
          <pc:docMk/>
          <pc:sldMk cId="3680832810" sldId="617"/>
        </pc:sldMkLst>
      </pc:sldChg>
      <pc:sldChg chg="del">
        <pc:chgData name="Lei Wu" userId="f083b2a8aea23a2f" providerId="LiveId" clId="{284BD2F0-B0A6-4D5C-9A98-3B85818BCA4F}" dt="2021-03-14T08:37:40.560" v="4" actId="47"/>
        <pc:sldMkLst>
          <pc:docMk/>
          <pc:sldMk cId="3291370463" sldId="618"/>
        </pc:sldMkLst>
      </pc:sldChg>
      <pc:sldChg chg="del">
        <pc:chgData name="Lei Wu" userId="f083b2a8aea23a2f" providerId="LiveId" clId="{284BD2F0-B0A6-4D5C-9A98-3B85818BCA4F}" dt="2021-03-14T08:37:40.560" v="4" actId="47"/>
        <pc:sldMkLst>
          <pc:docMk/>
          <pc:sldMk cId="4258734652" sldId="620"/>
        </pc:sldMkLst>
      </pc:sldChg>
      <pc:sldChg chg="del">
        <pc:chgData name="Lei Wu" userId="f083b2a8aea23a2f" providerId="LiveId" clId="{284BD2F0-B0A6-4D5C-9A98-3B85818BCA4F}" dt="2021-03-14T08:37:40.560" v="4" actId="47"/>
        <pc:sldMkLst>
          <pc:docMk/>
          <pc:sldMk cId="327432052" sldId="622"/>
        </pc:sldMkLst>
      </pc:sldChg>
      <pc:sldChg chg="del">
        <pc:chgData name="Lei Wu" userId="f083b2a8aea23a2f" providerId="LiveId" clId="{284BD2F0-B0A6-4D5C-9A98-3B85818BCA4F}" dt="2021-03-14T08:37:40.560" v="4" actId="47"/>
        <pc:sldMkLst>
          <pc:docMk/>
          <pc:sldMk cId="2933110515" sldId="626"/>
        </pc:sldMkLst>
      </pc:sldChg>
      <pc:sldChg chg="del">
        <pc:chgData name="Lei Wu" userId="f083b2a8aea23a2f" providerId="LiveId" clId="{284BD2F0-B0A6-4D5C-9A98-3B85818BCA4F}" dt="2021-03-14T08:37:40.560" v="4" actId="47"/>
        <pc:sldMkLst>
          <pc:docMk/>
          <pc:sldMk cId="1170840915" sldId="627"/>
        </pc:sldMkLst>
      </pc:sldChg>
      <pc:sldChg chg="del">
        <pc:chgData name="Lei Wu" userId="f083b2a8aea23a2f" providerId="LiveId" clId="{284BD2F0-B0A6-4D5C-9A98-3B85818BCA4F}" dt="2021-03-14T08:37:40.560" v="4" actId="47"/>
        <pc:sldMkLst>
          <pc:docMk/>
          <pc:sldMk cId="2182615835" sldId="628"/>
        </pc:sldMkLst>
      </pc:sldChg>
      <pc:sldChg chg="del">
        <pc:chgData name="Lei Wu" userId="f083b2a8aea23a2f" providerId="LiveId" clId="{284BD2F0-B0A6-4D5C-9A98-3B85818BCA4F}" dt="2021-03-14T08:37:40.560" v="4" actId="47"/>
        <pc:sldMkLst>
          <pc:docMk/>
          <pc:sldMk cId="85162386" sldId="630"/>
        </pc:sldMkLst>
      </pc:sldChg>
      <pc:sldChg chg="del">
        <pc:chgData name="Lei Wu" userId="f083b2a8aea23a2f" providerId="LiveId" clId="{284BD2F0-B0A6-4D5C-9A98-3B85818BCA4F}" dt="2021-03-14T08:37:40.560" v="4" actId="47"/>
        <pc:sldMkLst>
          <pc:docMk/>
          <pc:sldMk cId="3404330271" sldId="631"/>
        </pc:sldMkLst>
      </pc:sldChg>
      <pc:sldChg chg="del">
        <pc:chgData name="Lei Wu" userId="f083b2a8aea23a2f" providerId="LiveId" clId="{284BD2F0-B0A6-4D5C-9A98-3B85818BCA4F}" dt="2021-03-14T08:37:40.560" v="4" actId="47"/>
        <pc:sldMkLst>
          <pc:docMk/>
          <pc:sldMk cId="3645187154" sldId="632"/>
        </pc:sldMkLst>
      </pc:sldChg>
      <pc:sldChg chg="del">
        <pc:chgData name="Lei Wu" userId="f083b2a8aea23a2f" providerId="LiveId" clId="{284BD2F0-B0A6-4D5C-9A98-3B85818BCA4F}" dt="2021-03-14T08:37:40.560" v="4" actId="47"/>
        <pc:sldMkLst>
          <pc:docMk/>
          <pc:sldMk cId="963782026" sldId="633"/>
        </pc:sldMkLst>
      </pc:sldChg>
      <pc:sldChg chg="del">
        <pc:chgData name="Lei Wu" userId="f083b2a8aea23a2f" providerId="LiveId" clId="{284BD2F0-B0A6-4D5C-9A98-3B85818BCA4F}" dt="2021-03-14T08:37:40.560" v="4" actId="47"/>
        <pc:sldMkLst>
          <pc:docMk/>
          <pc:sldMk cId="1486377335" sldId="634"/>
        </pc:sldMkLst>
      </pc:sldChg>
      <pc:sldChg chg="del">
        <pc:chgData name="Lei Wu" userId="f083b2a8aea23a2f" providerId="LiveId" clId="{284BD2F0-B0A6-4D5C-9A98-3B85818BCA4F}" dt="2021-03-14T08:37:40.560" v="4" actId="47"/>
        <pc:sldMkLst>
          <pc:docMk/>
          <pc:sldMk cId="561442479" sldId="635"/>
        </pc:sldMkLst>
      </pc:sldChg>
      <pc:sldChg chg="del">
        <pc:chgData name="Lei Wu" userId="f083b2a8aea23a2f" providerId="LiveId" clId="{284BD2F0-B0A6-4D5C-9A98-3B85818BCA4F}" dt="2021-03-14T08:37:40.560" v="4" actId="47"/>
        <pc:sldMkLst>
          <pc:docMk/>
          <pc:sldMk cId="1452464875" sldId="637"/>
        </pc:sldMkLst>
      </pc:sldChg>
      <pc:sldChg chg="del">
        <pc:chgData name="Lei Wu" userId="f083b2a8aea23a2f" providerId="LiveId" clId="{284BD2F0-B0A6-4D5C-9A98-3B85818BCA4F}" dt="2021-03-14T08:37:40.560" v="4" actId="47"/>
        <pc:sldMkLst>
          <pc:docMk/>
          <pc:sldMk cId="3813744801" sldId="638"/>
        </pc:sldMkLst>
      </pc:sldChg>
      <pc:sldChg chg="del">
        <pc:chgData name="Lei Wu" userId="f083b2a8aea23a2f" providerId="LiveId" clId="{284BD2F0-B0A6-4D5C-9A98-3B85818BCA4F}" dt="2021-03-14T08:37:40.560" v="4" actId="47"/>
        <pc:sldMkLst>
          <pc:docMk/>
          <pc:sldMk cId="3962625865" sldId="639"/>
        </pc:sldMkLst>
      </pc:sldChg>
      <pc:sldChg chg="del">
        <pc:chgData name="Lei Wu" userId="f083b2a8aea23a2f" providerId="LiveId" clId="{284BD2F0-B0A6-4D5C-9A98-3B85818BCA4F}" dt="2021-03-14T08:37:40.560" v="4" actId="47"/>
        <pc:sldMkLst>
          <pc:docMk/>
          <pc:sldMk cId="882780496" sldId="640"/>
        </pc:sldMkLst>
      </pc:sldChg>
      <pc:sldChg chg="del">
        <pc:chgData name="Lei Wu" userId="f083b2a8aea23a2f" providerId="LiveId" clId="{284BD2F0-B0A6-4D5C-9A98-3B85818BCA4F}" dt="2021-03-14T08:37:40.560" v="4" actId="47"/>
        <pc:sldMkLst>
          <pc:docMk/>
          <pc:sldMk cId="352898844" sldId="641"/>
        </pc:sldMkLst>
      </pc:sldChg>
      <pc:sldChg chg="del">
        <pc:chgData name="Lei Wu" userId="f083b2a8aea23a2f" providerId="LiveId" clId="{284BD2F0-B0A6-4D5C-9A98-3B85818BCA4F}" dt="2021-03-14T08:37:40.560" v="4" actId="47"/>
        <pc:sldMkLst>
          <pc:docMk/>
          <pc:sldMk cId="2450866101" sldId="642"/>
        </pc:sldMkLst>
      </pc:sldChg>
      <pc:sldChg chg="del">
        <pc:chgData name="Lei Wu" userId="f083b2a8aea23a2f" providerId="LiveId" clId="{284BD2F0-B0A6-4D5C-9A98-3B85818BCA4F}" dt="2021-03-14T08:37:40.560" v="4" actId="47"/>
        <pc:sldMkLst>
          <pc:docMk/>
          <pc:sldMk cId="633907017" sldId="643"/>
        </pc:sldMkLst>
      </pc:sldChg>
      <pc:sldChg chg="del">
        <pc:chgData name="Lei Wu" userId="f083b2a8aea23a2f" providerId="LiveId" clId="{284BD2F0-B0A6-4D5C-9A98-3B85818BCA4F}" dt="2021-03-14T08:37:40.560" v="4" actId="47"/>
        <pc:sldMkLst>
          <pc:docMk/>
          <pc:sldMk cId="3285750829" sldId="644"/>
        </pc:sldMkLst>
      </pc:sldChg>
      <pc:sldChg chg="del">
        <pc:chgData name="Lei Wu" userId="f083b2a8aea23a2f" providerId="LiveId" clId="{284BD2F0-B0A6-4D5C-9A98-3B85818BCA4F}" dt="2021-03-14T08:37:40.560" v="4" actId="47"/>
        <pc:sldMkLst>
          <pc:docMk/>
          <pc:sldMk cId="2157337207" sldId="645"/>
        </pc:sldMkLst>
      </pc:sldChg>
      <pc:sldChg chg="modSp mod">
        <pc:chgData name="Lei Wu" userId="f083b2a8aea23a2f" providerId="LiveId" clId="{284BD2F0-B0A6-4D5C-9A98-3B85818BCA4F}" dt="2021-03-14T08:37:45.639" v="9" actId="20577"/>
        <pc:sldMkLst>
          <pc:docMk/>
          <pc:sldMk cId="1503553792" sldId="646"/>
        </pc:sldMkLst>
        <pc:spChg chg="mod">
          <ac:chgData name="Lei Wu" userId="f083b2a8aea23a2f" providerId="LiveId" clId="{284BD2F0-B0A6-4D5C-9A98-3B85818BCA4F}" dt="2021-03-14T08:37:45.639" v="9" actId="20577"/>
          <ac:spMkLst>
            <pc:docMk/>
            <pc:sldMk cId="1503553792" sldId="646"/>
            <ac:spMk id="2" creationId="{41D2FD0B-FD2F-4DA7-BFFC-88CDF6178861}"/>
          </ac:spMkLst>
        </pc:spChg>
      </pc:sldChg>
      <pc:sldChg chg="del">
        <pc:chgData name="Lei Wu" userId="f083b2a8aea23a2f" providerId="LiveId" clId="{284BD2F0-B0A6-4D5C-9A98-3B85818BCA4F}" dt="2021-03-14T08:37:40.560" v="4" actId="47"/>
        <pc:sldMkLst>
          <pc:docMk/>
          <pc:sldMk cId="1056630189" sldId="647"/>
        </pc:sldMkLst>
      </pc:sldChg>
      <pc:sldChg chg="del">
        <pc:chgData name="Lei Wu" userId="f083b2a8aea23a2f" providerId="LiveId" clId="{284BD2F0-B0A6-4D5C-9A98-3B85818BCA4F}" dt="2021-03-14T08:37:40.560" v="4" actId="47"/>
        <pc:sldMkLst>
          <pc:docMk/>
          <pc:sldMk cId="2243715795" sldId="648"/>
        </pc:sldMkLst>
      </pc:sldChg>
      <pc:sldChg chg="modSp add modTransition">
        <pc:chgData name="Lei Wu" userId="f083b2a8aea23a2f" providerId="LiveId" clId="{284BD2F0-B0A6-4D5C-9A98-3B85818BCA4F}" dt="2021-03-14T08:36:42.967" v="0"/>
        <pc:sldMkLst>
          <pc:docMk/>
          <pc:sldMk cId="0" sldId="649"/>
        </pc:sldMkLst>
        <pc:spChg chg="mod">
          <ac:chgData name="Lei Wu" userId="f083b2a8aea23a2f" providerId="LiveId" clId="{284BD2F0-B0A6-4D5C-9A98-3B85818BCA4F}" dt="2021-03-14T08:36:42.967" v="0"/>
          <ac:spMkLst>
            <pc:docMk/>
            <pc:sldMk cId="0" sldId="649"/>
            <ac:spMk id="8" creationId="{00000000-0000-0000-0000-000000000000}"/>
          </ac:spMkLst>
        </pc:spChg>
        <pc:spChg chg="mod">
          <ac:chgData name="Lei Wu" userId="f083b2a8aea23a2f" providerId="LiveId" clId="{284BD2F0-B0A6-4D5C-9A98-3B85818BCA4F}" dt="2021-03-14T08:36:42.967" v="0"/>
          <ac:spMkLst>
            <pc:docMk/>
            <pc:sldMk cId="0" sldId="649"/>
            <ac:spMk id="9" creationId="{00000000-0000-0000-0000-000000000000}"/>
          </ac:spMkLst>
        </pc:spChg>
      </pc:sldChg>
      <pc:sldChg chg="modSp add modTransition">
        <pc:chgData name="Lei Wu" userId="f083b2a8aea23a2f" providerId="LiveId" clId="{284BD2F0-B0A6-4D5C-9A98-3B85818BCA4F}" dt="2021-03-14T08:36:42.967" v="0"/>
        <pc:sldMkLst>
          <pc:docMk/>
          <pc:sldMk cId="0" sldId="650"/>
        </pc:sldMkLst>
        <pc:spChg chg="mod">
          <ac:chgData name="Lei Wu" userId="f083b2a8aea23a2f" providerId="LiveId" clId="{284BD2F0-B0A6-4D5C-9A98-3B85818BCA4F}" dt="2021-03-14T08:36:42.967" v="0"/>
          <ac:spMkLst>
            <pc:docMk/>
            <pc:sldMk cId="0" sldId="650"/>
            <ac:spMk id="8" creationId="{00000000-0000-0000-0000-000000000000}"/>
          </ac:spMkLst>
        </pc:spChg>
        <pc:spChg chg="mod">
          <ac:chgData name="Lei Wu" userId="f083b2a8aea23a2f" providerId="LiveId" clId="{284BD2F0-B0A6-4D5C-9A98-3B85818BCA4F}" dt="2021-03-14T08:36:42.967" v="0"/>
          <ac:spMkLst>
            <pc:docMk/>
            <pc:sldMk cId="0" sldId="650"/>
            <ac:spMk id="9" creationId="{00000000-0000-0000-0000-000000000000}"/>
          </ac:spMkLst>
        </pc:spChg>
      </pc:sldChg>
      <pc:sldChg chg="modSp add modTransition">
        <pc:chgData name="Lei Wu" userId="f083b2a8aea23a2f" providerId="LiveId" clId="{284BD2F0-B0A6-4D5C-9A98-3B85818BCA4F}" dt="2021-03-14T08:36:42.967" v="0"/>
        <pc:sldMkLst>
          <pc:docMk/>
          <pc:sldMk cId="0" sldId="651"/>
        </pc:sldMkLst>
        <pc:spChg chg="mod">
          <ac:chgData name="Lei Wu" userId="f083b2a8aea23a2f" providerId="LiveId" clId="{284BD2F0-B0A6-4D5C-9A98-3B85818BCA4F}" dt="2021-03-14T08:36:42.967" v="0"/>
          <ac:spMkLst>
            <pc:docMk/>
            <pc:sldMk cId="0" sldId="651"/>
            <ac:spMk id="8" creationId="{00000000-0000-0000-0000-000000000000}"/>
          </ac:spMkLst>
        </pc:spChg>
        <pc:spChg chg="mod">
          <ac:chgData name="Lei Wu" userId="f083b2a8aea23a2f" providerId="LiveId" clId="{284BD2F0-B0A6-4D5C-9A98-3B85818BCA4F}" dt="2021-03-14T08:36:42.967" v="0"/>
          <ac:spMkLst>
            <pc:docMk/>
            <pc:sldMk cId="0" sldId="651"/>
            <ac:spMk id="9" creationId="{00000000-0000-0000-0000-000000000000}"/>
          </ac:spMkLst>
        </pc:spChg>
      </pc:sldChg>
      <pc:sldMasterChg chg="del delSldLayout">
        <pc:chgData name="Lei Wu" userId="f083b2a8aea23a2f" providerId="LiveId" clId="{284BD2F0-B0A6-4D5C-9A98-3B85818BCA4F}" dt="2021-03-14T08:37:40.560" v="4" actId="47"/>
        <pc:sldMasterMkLst>
          <pc:docMk/>
          <pc:sldMasterMk cId="917171233" sldId="2147483864"/>
        </pc:sldMasterMkLst>
        <pc:sldLayoutChg chg="del">
          <pc:chgData name="Lei Wu" userId="f083b2a8aea23a2f" providerId="LiveId" clId="{284BD2F0-B0A6-4D5C-9A98-3B85818BCA4F}" dt="2021-03-14T08:37:40.560" v="4" actId="47"/>
          <pc:sldLayoutMkLst>
            <pc:docMk/>
            <pc:sldMasterMk cId="917171233" sldId="2147483864"/>
            <pc:sldLayoutMk cId="1199428551" sldId="2147483865"/>
          </pc:sldLayoutMkLst>
        </pc:sldLayoutChg>
        <pc:sldLayoutChg chg="del">
          <pc:chgData name="Lei Wu" userId="f083b2a8aea23a2f" providerId="LiveId" clId="{284BD2F0-B0A6-4D5C-9A98-3B85818BCA4F}" dt="2021-03-14T08:37:40.560" v="4" actId="47"/>
          <pc:sldLayoutMkLst>
            <pc:docMk/>
            <pc:sldMasterMk cId="917171233" sldId="2147483864"/>
            <pc:sldLayoutMk cId="2636624947" sldId="2147483866"/>
          </pc:sldLayoutMkLst>
        </pc:sldLayoutChg>
        <pc:sldLayoutChg chg="del">
          <pc:chgData name="Lei Wu" userId="f083b2a8aea23a2f" providerId="LiveId" clId="{284BD2F0-B0A6-4D5C-9A98-3B85818BCA4F}" dt="2021-03-14T08:37:40.560" v="4" actId="47"/>
          <pc:sldLayoutMkLst>
            <pc:docMk/>
            <pc:sldMasterMk cId="917171233" sldId="2147483864"/>
            <pc:sldLayoutMk cId="385282137" sldId="2147483867"/>
          </pc:sldLayoutMkLst>
        </pc:sldLayoutChg>
        <pc:sldLayoutChg chg="del">
          <pc:chgData name="Lei Wu" userId="f083b2a8aea23a2f" providerId="LiveId" clId="{284BD2F0-B0A6-4D5C-9A98-3B85818BCA4F}" dt="2021-03-14T08:37:40.560" v="4" actId="47"/>
          <pc:sldLayoutMkLst>
            <pc:docMk/>
            <pc:sldMasterMk cId="917171233" sldId="2147483864"/>
            <pc:sldLayoutMk cId="3835929992" sldId="2147483868"/>
          </pc:sldLayoutMkLst>
        </pc:sldLayoutChg>
        <pc:sldLayoutChg chg="del">
          <pc:chgData name="Lei Wu" userId="f083b2a8aea23a2f" providerId="LiveId" clId="{284BD2F0-B0A6-4D5C-9A98-3B85818BCA4F}" dt="2021-03-14T08:37:40.560" v="4" actId="47"/>
          <pc:sldLayoutMkLst>
            <pc:docMk/>
            <pc:sldMasterMk cId="917171233" sldId="2147483864"/>
            <pc:sldLayoutMk cId="3720298090" sldId="2147483869"/>
          </pc:sldLayoutMkLst>
        </pc:sldLayoutChg>
        <pc:sldLayoutChg chg="del">
          <pc:chgData name="Lei Wu" userId="f083b2a8aea23a2f" providerId="LiveId" clId="{284BD2F0-B0A6-4D5C-9A98-3B85818BCA4F}" dt="2021-03-14T08:37:40.560" v="4" actId="47"/>
          <pc:sldLayoutMkLst>
            <pc:docMk/>
            <pc:sldMasterMk cId="917171233" sldId="2147483864"/>
            <pc:sldLayoutMk cId="1508203298" sldId="2147483870"/>
          </pc:sldLayoutMkLst>
        </pc:sldLayoutChg>
        <pc:sldLayoutChg chg="del">
          <pc:chgData name="Lei Wu" userId="f083b2a8aea23a2f" providerId="LiveId" clId="{284BD2F0-B0A6-4D5C-9A98-3B85818BCA4F}" dt="2021-03-14T08:37:40.560" v="4" actId="47"/>
          <pc:sldLayoutMkLst>
            <pc:docMk/>
            <pc:sldMasterMk cId="917171233" sldId="2147483864"/>
            <pc:sldLayoutMk cId="4134576809" sldId="2147483871"/>
          </pc:sldLayoutMkLst>
        </pc:sldLayoutChg>
        <pc:sldLayoutChg chg="del">
          <pc:chgData name="Lei Wu" userId="f083b2a8aea23a2f" providerId="LiveId" clId="{284BD2F0-B0A6-4D5C-9A98-3B85818BCA4F}" dt="2021-03-14T08:37:40.560" v="4" actId="47"/>
          <pc:sldLayoutMkLst>
            <pc:docMk/>
            <pc:sldMasterMk cId="917171233" sldId="2147483864"/>
            <pc:sldLayoutMk cId="1379030986" sldId="2147483872"/>
          </pc:sldLayoutMkLst>
        </pc:sldLayoutChg>
        <pc:sldLayoutChg chg="del">
          <pc:chgData name="Lei Wu" userId="f083b2a8aea23a2f" providerId="LiveId" clId="{284BD2F0-B0A6-4D5C-9A98-3B85818BCA4F}" dt="2021-03-14T08:37:40.560" v="4" actId="47"/>
          <pc:sldLayoutMkLst>
            <pc:docMk/>
            <pc:sldMasterMk cId="917171233" sldId="2147483864"/>
            <pc:sldLayoutMk cId="2542044431" sldId="2147483873"/>
          </pc:sldLayoutMkLst>
        </pc:sldLayoutChg>
        <pc:sldLayoutChg chg="del">
          <pc:chgData name="Lei Wu" userId="f083b2a8aea23a2f" providerId="LiveId" clId="{284BD2F0-B0A6-4D5C-9A98-3B85818BCA4F}" dt="2021-03-14T08:37:40.560" v="4" actId="47"/>
          <pc:sldLayoutMkLst>
            <pc:docMk/>
            <pc:sldMasterMk cId="917171233" sldId="2147483864"/>
            <pc:sldLayoutMk cId="2791567668" sldId="2147483874"/>
          </pc:sldLayoutMkLst>
        </pc:sldLayoutChg>
        <pc:sldLayoutChg chg="del">
          <pc:chgData name="Lei Wu" userId="f083b2a8aea23a2f" providerId="LiveId" clId="{284BD2F0-B0A6-4D5C-9A98-3B85818BCA4F}" dt="2021-03-14T08:37:40.560" v="4" actId="47"/>
          <pc:sldLayoutMkLst>
            <pc:docMk/>
            <pc:sldMasterMk cId="917171233" sldId="2147483864"/>
            <pc:sldLayoutMk cId="922514463" sldId="2147483875"/>
          </pc:sldLayoutMkLst>
        </pc:sldLayoutChg>
      </pc:sldMasterChg>
    </pc:docChg>
  </pc:docChgLst>
  <pc:docChgLst>
    <pc:chgData name="Lei Wu" userId="f083b2a8aea23a2f" providerId="LiveId" clId="{DBBE5EBA-0D60-4B00-B31E-43BB8AED317D}"/>
    <pc:docChg chg="undo custSel addSld delSld modSld">
      <pc:chgData name="Lei Wu" userId="f083b2a8aea23a2f" providerId="LiveId" clId="{DBBE5EBA-0D60-4B00-B31E-43BB8AED317D}" dt="2023-03-29T20:27:49.600" v="363" actId="113"/>
      <pc:docMkLst>
        <pc:docMk/>
      </pc:docMkLst>
      <pc:sldChg chg="addSp delSp modSp modAnim">
        <pc:chgData name="Lei Wu" userId="f083b2a8aea23a2f" providerId="LiveId" clId="{DBBE5EBA-0D60-4B00-B31E-43BB8AED317D}" dt="2023-03-27T09:02:13.668" v="58"/>
        <pc:sldMkLst>
          <pc:docMk/>
          <pc:sldMk cId="0" sldId="323"/>
        </pc:sldMkLst>
        <pc:spChg chg="del">
          <ac:chgData name="Lei Wu" userId="f083b2a8aea23a2f" providerId="LiveId" clId="{DBBE5EBA-0D60-4B00-B31E-43BB8AED317D}" dt="2023-03-27T09:00:16.478" v="41" actId="478"/>
          <ac:spMkLst>
            <pc:docMk/>
            <pc:sldMk cId="0" sldId="323"/>
            <ac:spMk id="13" creationId="{40449294-571E-4BCA-B38A-2594990B1C97}"/>
          </ac:spMkLst>
        </pc:spChg>
        <pc:spChg chg="add del mod">
          <ac:chgData name="Lei Wu" userId="f083b2a8aea23a2f" providerId="LiveId" clId="{DBBE5EBA-0D60-4B00-B31E-43BB8AED317D}" dt="2023-03-27T09:01:29.090" v="56" actId="14100"/>
          <ac:spMkLst>
            <pc:docMk/>
            <pc:sldMk cId="0" sldId="323"/>
            <ac:spMk id="15" creationId="{2CFA18E7-B6E8-4DBA-9AB9-9A9B420773E1}"/>
          </ac:spMkLst>
        </pc:spChg>
        <pc:spChg chg="add del">
          <ac:chgData name="Lei Wu" userId="f083b2a8aea23a2f" providerId="LiveId" clId="{DBBE5EBA-0D60-4B00-B31E-43BB8AED317D}" dt="2023-03-27T09:01:15.951" v="53" actId="478"/>
          <ac:spMkLst>
            <pc:docMk/>
            <pc:sldMk cId="0" sldId="323"/>
            <ac:spMk id="16" creationId="{0FD03B73-9EA8-4071-A35E-7EA686166798}"/>
          </ac:spMkLst>
        </pc:spChg>
        <pc:spChg chg="add del mod">
          <ac:chgData name="Lei Wu" userId="f083b2a8aea23a2f" providerId="LiveId" clId="{DBBE5EBA-0D60-4B00-B31E-43BB8AED317D}" dt="2023-03-27T09:01:22.984" v="55" actId="1076"/>
          <ac:spMkLst>
            <pc:docMk/>
            <pc:sldMk cId="0" sldId="323"/>
            <ac:spMk id="17" creationId="{4E71317A-899B-4EA3-9FA2-7FDAF08A0189}"/>
          </ac:spMkLst>
        </pc:spChg>
        <pc:spChg chg="mod">
          <ac:chgData name="Lei Wu" userId="f083b2a8aea23a2f" providerId="LiveId" clId="{DBBE5EBA-0D60-4B00-B31E-43BB8AED317D}" dt="2023-03-27T09:00:06.918" v="40" actId="58"/>
          <ac:spMkLst>
            <pc:docMk/>
            <pc:sldMk cId="0" sldId="323"/>
            <ac:spMk id="19" creationId="{86F90B82-354D-4F84-B71D-C08B5C9A0ADB}"/>
          </ac:spMkLst>
        </pc:spChg>
      </pc:sldChg>
      <pc:sldChg chg="modNotesTx">
        <pc:chgData name="Lei Wu" userId="f083b2a8aea23a2f" providerId="LiveId" clId="{DBBE5EBA-0D60-4B00-B31E-43BB8AED317D}" dt="2023-03-29T20:16:00.773" v="296" actId="20577"/>
        <pc:sldMkLst>
          <pc:docMk/>
          <pc:sldMk cId="0" sldId="347"/>
        </pc:sldMkLst>
      </pc:sldChg>
      <pc:sldChg chg="addSp delSp modSp mod">
        <pc:chgData name="Lei Wu" userId="f083b2a8aea23a2f" providerId="LiveId" clId="{DBBE5EBA-0D60-4B00-B31E-43BB8AED317D}" dt="2023-03-27T08:50:03.284" v="1"/>
        <pc:sldMkLst>
          <pc:docMk/>
          <pc:sldMk cId="0" sldId="356"/>
        </pc:sldMkLst>
        <pc:spChg chg="add mod">
          <ac:chgData name="Lei Wu" userId="f083b2a8aea23a2f" providerId="LiveId" clId="{DBBE5EBA-0D60-4B00-B31E-43BB8AED317D}" dt="2023-03-27T08:50:03.284" v="1"/>
          <ac:spMkLst>
            <pc:docMk/>
            <pc:sldMk cId="0" sldId="356"/>
            <ac:spMk id="2" creationId="{D73CB58E-5673-F00F-4ADE-6B09AD590DC9}"/>
          </ac:spMkLst>
        </pc:spChg>
        <pc:spChg chg="del">
          <ac:chgData name="Lei Wu" userId="f083b2a8aea23a2f" providerId="LiveId" clId="{DBBE5EBA-0D60-4B00-B31E-43BB8AED317D}" dt="2023-03-27T08:49:56.237" v="0" actId="478"/>
          <ac:spMkLst>
            <pc:docMk/>
            <pc:sldMk cId="0" sldId="356"/>
            <ac:spMk id="26626" creationId="{00000000-0000-0000-0000-000000000000}"/>
          </ac:spMkLst>
        </pc:spChg>
      </pc:sldChg>
      <pc:sldChg chg="modNotesTx">
        <pc:chgData name="Lei Wu" userId="f083b2a8aea23a2f" providerId="LiveId" clId="{DBBE5EBA-0D60-4B00-B31E-43BB8AED317D}" dt="2023-03-27T10:34:25.379" v="95" actId="20577"/>
        <pc:sldMkLst>
          <pc:docMk/>
          <pc:sldMk cId="0" sldId="363"/>
        </pc:sldMkLst>
      </pc:sldChg>
      <pc:sldChg chg="modNotesTx">
        <pc:chgData name="Lei Wu" userId="f083b2a8aea23a2f" providerId="LiveId" clId="{DBBE5EBA-0D60-4B00-B31E-43BB8AED317D}" dt="2023-03-29T19:27:04.573" v="242" actId="20577"/>
        <pc:sldMkLst>
          <pc:docMk/>
          <pc:sldMk cId="0" sldId="364"/>
        </pc:sldMkLst>
      </pc:sldChg>
      <pc:sldChg chg="modNotesTx">
        <pc:chgData name="Lei Wu" userId="f083b2a8aea23a2f" providerId="LiveId" clId="{DBBE5EBA-0D60-4B00-B31E-43BB8AED317D}" dt="2023-03-29T20:16:57.079" v="316" actId="20577"/>
        <pc:sldMkLst>
          <pc:docMk/>
          <pc:sldMk cId="0" sldId="382"/>
        </pc:sldMkLst>
      </pc:sldChg>
      <pc:sldChg chg="modNotesTx">
        <pc:chgData name="Lei Wu" userId="f083b2a8aea23a2f" providerId="LiveId" clId="{DBBE5EBA-0D60-4B00-B31E-43BB8AED317D}" dt="2023-03-27T10:33:21.732" v="59" actId="20577"/>
        <pc:sldMkLst>
          <pc:docMk/>
          <pc:sldMk cId="0" sldId="401"/>
        </pc:sldMkLst>
      </pc:sldChg>
      <pc:sldChg chg="del">
        <pc:chgData name="Lei Wu" userId="f083b2a8aea23a2f" providerId="LiveId" clId="{DBBE5EBA-0D60-4B00-B31E-43BB8AED317D}" dt="2023-03-27T10:49:21.784" v="99" actId="47"/>
        <pc:sldMkLst>
          <pc:docMk/>
          <pc:sldMk cId="0" sldId="409"/>
        </pc:sldMkLst>
      </pc:sldChg>
      <pc:sldChg chg="modSp">
        <pc:chgData name="Lei Wu" userId="f083b2a8aea23a2f" providerId="LiveId" clId="{DBBE5EBA-0D60-4B00-B31E-43BB8AED317D}" dt="2023-03-27T08:51:35.325" v="2" actId="1076"/>
        <pc:sldMkLst>
          <pc:docMk/>
          <pc:sldMk cId="0" sldId="422"/>
        </pc:sldMkLst>
        <pc:spChg chg="mod">
          <ac:chgData name="Lei Wu" userId="f083b2a8aea23a2f" providerId="LiveId" clId="{DBBE5EBA-0D60-4B00-B31E-43BB8AED317D}" dt="2023-03-27T08:51:35.325" v="2" actId="1076"/>
          <ac:spMkLst>
            <pc:docMk/>
            <pc:sldMk cId="0" sldId="422"/>
            <ac:spMk id="28677" creationId="{00000000-0000-0000-0000-000000000000}"/>
          </ac:spMkLst>
        </pc:spChg>
      </pc:sldChg>
      <pc:sldChg chg="modNotesTx">
        <pc:chgData name="Lei Wu" userId="f083b2a8aea23a2f" providerId="LiveId" clId="{DBBE5EBA-0D60-4B00-B31E-43BB8AED317D}" dt="2023-03-29T19:23:58.246" v="205" actId="20577"/>
        <pc:sldMkLst>
          <pc:docMk/>
          <pc:sldMk cId="355742687" sldId="754"/>
        </pc:sldMkLst>
      </pc:sldChg>
      <pc:sldChg chg="addSp delSp modSp add mod delAnim">
        <pc:chgData name="Lei Wu" userId="f083b2a8aea23a2f" providerId="LiveId" clId="{DBBE5EBA-0D60-4B00-B31E-43BB8AED317D}" dt="2023-03-29T20:27:49.600" v="363" actId="113"/>
        <pc:sldMkLst>
          <pc:docMk/>
          <pc:sldMk cId="2523572979" sldId="755"/>
        </pc:sldMkLst>
        <pc:spChg chg="add mod">
          <ac:chgData name="Lei Wu" userId="f083b2a8aea23a2f" providerId="LiveId" clId="{DBBE5EBA-0D60-4B00-B31E-43BB8AED317D}" dt="2023-03-29T20:27:35.886" v="359" actId="113"/>
          <ac:spMkLst>
            <pc:docMk/>
            <pc:sldMk cId="2523572979" sldId="755"/>
            <ac:spMk id="4" creationId="{D11CB4B9-00D8-71F1-4680-48FBB88C9C78}"/>
          </ac:spMkLst>
        </pc:spChg>
        <pc:spChg chg="add mod">
          <ac:chgData name="Lei Wu" userId="f083b2a8aea23a2f" providerId="LiveId" clId="{DBBE5EBA-0D60-4B00-B31E-43BB8AED317D}" dt="2023-03-29T20:27:39.891" v="360" actId="113"/>
          <ac:spMkLst>
            <pc:docMk/>
            <pc:sldMk cId="2523572979" sldId="755"/>
            <ac:spMk id="5" creationId="{63FBF9DD-310A-0856-1D50-C5CA11A05EF0}"/>
          </ac:spMkLst>
        </pc:spChg>
        <pc:spChg chg="add mod">
          <ac:chgData name="Lei Wu" userId="f083b2a8aea23a2f" providerId="LiveId" clId="{DBBE5EBA-0D60-4B00-B31E-43BB8AED317D}" dt="2023-03-29T20:27:42.313" v="361" actId="113"/>
          <ac:spMkLst>
            <pc:docMk/>
            <pc:sldMk cId="2523572979" sldId="755"/>
            <ac:spMk id="6" creationId="{1B1829D4-68C6-2B50-2D97-4F9AB51871F9}"/>
          </ac:spMkLst>
        </pc:spChg>
        <pc:spChg chg="add mod">
          <ac:chgData name="Lei Wu" userId="f083b2a8aea23a2f" providerId="LiveId" clId="{DBBE5EBA-0D60-4B00-B31E-43BB8AED317D}" dt="2023-03-29T20:27:47.522" v="362" actId="113"/>
          <ac:spMkLst>
            <pc:docMk/>
            <pc:sldMk cId="2523572979" sldId="755"/>
            <ac:spMk id="7" creationId="{E0EF22EF-647C-20BC-0D3A-074971F95C7F}"/>
          </ac:spMkLst>
        </pc:spChg>
        <pc:spChg chg="add mod">
          <ac:chgData name="Lei Wu" userId="f083b2a8aea23a2f" providerId="LiveId" clId="{DBBE5EBA-0D60-4B00-B31E-43BB8AED317D}" dt="2023-03-29T20:27:49.600" v="363" actId="113"/>
          <ac:spMkLst>
            <pc:docMk/>
            <pc:sldMk cId="2523572979" sldId="755"/>
            <ac:spMk id="9" creationId="{50C815D9-794E-27D4-C78C-966EBD466C0A}"/>
          </ac:spMkLst>
        </pc:spChg>
        <pc:graphicFrameChg chg="del">
          <ac:chgData name="Lei Wu" userId="f083b2a8aea23a2f" providerId="LiveId" clId="{DBBE5EBA-0D60-4B00-B31E-43BB8AED317D}" dt="2023-03-29T20:19:20.167" v="318" actId="478"/>
          <ac:graphicFrameMkLst>
            <pc:docMk/>
            <pc:sldMk cId="2523572979" sldId="755"/>
            <ac:graphicFrameMk id="932869" creationId="{00000000-0000-0000-0000-000000000000}"/>
          </ac:graphicFrameMkLst>
        </pc:graphicFrameChg>
        <pc:picChg chg="add mod modCrop">
          <ac:chgData name="Lei Wu" userId="f083b2a8aea23a2f" providerId="LiveId" clId="{DBBE5EBA-0D60-4B00-B31E-43BB8AED317D}" dt="2023-03-29T20:23:46.679" v="357" actId="1076"/>
          <ac:picMkLst>
            <pc:docMk/>
            <pc:sldMk cId="2523572979" sldId="755"/>
            <ac:picMk id="3" creationId="{DB588B13-00FB-D61A-D314-F26B847BA9C5}"/>
          </ac:picMkLst>
        </pc:picChg>
        <pc:picChg chg="del">
          <ac:chgData name="Lei Wu" userId="f083b2a8aea23a2f" providerId="LiveId" clId="{DBBE5EBA-0D60-4B00-B31E-43BB8AED317D}" dt="2023-03-29T20:19:20.167" v="318" actId="478"/>
          <ac:picMkLst>
            <pc:docMk/>
            <pc:sldMk cId="2523572979" sldId="755"/>
            <ac:picMk id="10" creationId="{00000000-0000-0000-0000-000000000000}"/>
          </ac:picMkLst>
        </pc:picChg>
      </pc:sldChg>
    </pc:docChg>
  </pc:docChgLst>
  <pc:docChgLst>
    <pc:chgData name="Lei Wu" userId="f083b2a8aea23a2f" providerId="LiveId" clId="{B01C844B-1BE7-44FB-AD2F-31D73309F938}"/>
    <pc:docChg chg="undo redo custSel addSld delSld modSld sldOrd">
      <pc:chgData name="Lei Wu" userId="f083b2a8aea23a2f" providerId="LiveId" clId="{B01C844B-1BE7-44FB-AD2F-31D73309F938}" dt="2021-03-16T02:35:56.731" v="8930" actId="20577"/>
      <pc:docMkLst>
        <pc:docMk/>
      </pc:docMkLst>
      <pc:sldChg chg="addSp delSp modSp mod">
        <pc:chgData name="Lei Wu" userId="f083b2a8aea23a2f" providerId="LiveId" clId="{B01C844B-1BE7-44FB-AD2F-31D73309F938}" dt="2021-03-15T22:38:19.416" v="5998"/>
        <pc:sldMkLst>
          <pc:docMk/>
          <pc:sldMk cId="0" sldId="258"/>
        </pc:sldMkLst>
        <pc:spChg chg="mod">
          <ac:chgData name="Lei Wu" userId="f083b2a8aea23a2f" providerId="LiveId" clId="{B01C844B-1BE7-44FB-AD2F-31D73309F938}" dt="2021-03-15T22:34:56.212" v="5973"/>
          <ac:spMkLst>
            <pc:docMk/>
            <pc:sldMk cId="0" sldId="258"/>
            <ac:spMk id="2" creationId="{00000000-0000-0000-0000-000000000000}"/>
          </ac:spMkLst>
        </pc:spChg>
        <pc:spChg chg="del mod">
          <ac:chgData name="Lei Wu" userId="f083b2a8aea23a2f" providerId="LiveId" clId="{B01C844B-1BE7-44FB-AD2F-31D73309F938}" dt="2021-03-15T22:35:22.907" v="5974" actId="478"/>
          <ac:spMkLst>
            <pc:docMk/>
            <pc:sldMk cId="0" sldId="258"/>
            <ac:spMk id="3" creationId="{00000000-0000-0000-0000-000000000000}"/>
          </ac:spMkLst>
        </pc:spChg>
        <pc:spChg chg="add del mod">
          <ac:chgData name="Lei Wu" userId="f083b2a8aea23a2f" providerId="LiveId" clId="{B01C844B-1BE7-44FB-AD2F-31D73309F938}" dt="2021-03-15T22:35:25.001" v="5975" actId="478"/>
          <ac:spMkLst>
            <pc:docMk/>
            <pc:sldMk cId="0" sldId="258"/>
            <ac:spMk id="4" creationId="{9B4BB0E5-6805-48B2-8515-0D8F2A7BF034}"/>
          </ac:spMkLst>
        </pc:spChg>
        <pc:spChg chg="del">
          <ac:chgData name="Lei Wu" userId="f083b2a8aea23a2f" providerId="LiveId" clId="{B01C844B-1BE7-44FB-AD2F-31D73309F938}" dt="2021-03-14T09:46:03.502" v="6" actId="478"/>
          <ac:spMkLst>
            <pc:docMk/>
            <pc:sldMk cId="0" sldId="258"/>
            <ac:spMk id="7" creationId="{00000000-0000-0000-0000-000000000000}"/>
          </ac:spMkLst>
        </pc:spChg>
        <pc:spChg chg="del">
          <ac:chgData name="Lei Wu" userId="f083b2a8aea23a2f" providerId="LiveId" clId="{B01C844B-1BE7-44FB-AD2F-31D73309F938}" dt="2021-03-14T09:46:06.506" v="7" actId="478"/>
          <ac:spMkLst>
            <pc:docMk/>
            <pc:sldMk cId="0" sldId="258"/>
            <ac:spMk id="8" creationId="{00000000-0000-0000-0000-000000000000}"/>
          </ac:spMkLst>
        </pc:spChg>
        <pc:spChg chg="del">
          <ac:chgData name="Lei Wu" userId="f083b2a8aea23a2f" providerId="LiveId" clId="{B01C844B-1BE7-44FB-AD2F-31D73309F938}" dt="2021-03-14T10:19:48.861" v="136" actId="478"/>
          <ac:spMkLst>
            <pc:docMk/>
            <pc:sldMk cId="0" sldId="258"/>
            <ac:spMk id="9" creationId="{00000000-0000-0000-0000-000000000000}"/>
          </ac:spMkLst>
        </pc:spChg>
        <pc:spChg chg="del mod">
          <ac:chgData name="Lei Wu" userId="f083b2a8aea23a2f" providerId="LiveId" clId="{B01C844B-1BE7-44FB-AD2F-31D73309F938}" dt="2021-03-15T22:35:30.908" v="5976" actId="478"/>
          <ac:spMkLst>
            <pc:docMk/>
            <pc:sldMk cId="0" sldId="258"/>
            <ac:spMk id="11" creationId="{00000000-0000-0000-0000-000000000000}"/>
          </ac:spMkLst>
        </pc:spChg>
        <pc:spChg chg="add del mod">
          <ac:chgData name="Lei Wu" userId="f083b2a8aea23a2f" providerId="LiveId" clId="{B01C844B-1BE7-44FB-AD2F-31D73309F938}" dt="2021-03-14T21:16:28.150" v="2318"/>
          <ac:spMkLst>
            <pc:docMk/>
            <pc:sldMk cId="0" sldId="258"/>
            <ac:spMk id="12" creationId="{9145BF87-88E5-4073-A90D-587CE59571B1}"/>
          </ac:spMkLst>
        </pc:spChg>
        <pc:graphicFrameChg chg="add del mod">
          <ac:chgData name="Lei Wu" userId="f083b2a8aea23a2f" providerId="LiveId" clId="{B01C844B-1BE7-44FB-AD2F-31D73309F938}" dt="2021-03-14T21:16:28.150" v="2318"/>
          <ac:graphicFrameMkLst>
            <pc:docMk/>
            <pc:sldMk cId="0" sldId="258"/>
            <ac:graphicFrameMk id="8" creationId="{51F5FE66-6028-4024-8FED-D80759FAB366}"/>
          </ac:graphicFrameMkLst>
        </pc:graphicFrameChg>
        <pc:graphicFrameChg chg="add del mod">
          <ac:chgData name="Lei Wu" userId="f083b2a8aea23a2f" providerId="LiveId" clId="{B01C844B-1BE7-44FB-AD2F-31D73309F938}" dt="2021-03-15T22:37:35.402" v="5992" actId="478"/>
          <ac:graphicFrameMkLst>
            <pc:docMk/>
            <pc:sldMk cId="0" sldId="258"/>
            <ac:graphicFrameMk id="9" creationId="{C55F6D93-FF30-46EE-A65A-C97D0B5EFE3C}"/>
          </ac:graphicFrameMkLst>
        </pc:graphicFrameChg>
        <pc:graphicFrameChg chg="del mod">
          <ac:chgData name="Lei Wu" userId="f083b2a8aea23a2f" providerId="LiveId" clId="{B01C844B-1BE7-44FB-AD2F-31D73309F938}" dt="2021-03-15T22:35:30.908" v="5976" actId="478"/>
          <ac:graphicFrameMkLst>
            <pc:docMk/>
            <pc:sldMk cId="0" sldId="258"/>
            <ac:graphicFrameMk id="10" creationId="{00000000-0000-0000-0000-000000000000}"/>
          </ac:graphicFrameMkLst>
        </pc:graphicFrameChg>
        <pc:graphicFrameChg chg="add del mod">
          <ac:chgData name="Lei Wu" userId="f083b2a8aea23a2f" providerId="LiveId" clId="{B01C844B-1BE7-44FB-AD2F-31D73309F938}" dt="2021-03-15T22:37:35.402" v="5992" actId="478"/>
          <ac:graphicFrameMkLst>
            <pc:docMk/>
            <pc:sldMk cId="0" sldId="258"/>
            <ac:graphicFrameMk id="12" creationId="{8CFAFF1B-0388-4578-B4AD-4B76F9033D3A}"/>
          </ac:graphicFrameMkLst>
        </pc:graphicFrameChg>
        <pc:graphicFrameChg chg="add mod">
          <ac:chgData name="Lei Wu" userId="f083b2a8aea23a2f" providerId="LiveId" clId="{B01C844B-1BE7-44FB-AD2F-31D73309F938}" dt="2021-03-15T22:38:19.416" v="5998"/>
          <ac:graphicFrameMkLst>
            <pc:docMk/>
            <pc:sldMk cId="0" sldId="258"/>
            <ac:graphicFrameMk id="13" creationId="{FF98E5C0-5B44-41FA-AC28-EDA8F65DA7FD}"/>
          </ac:graphicFrameMkLst>
        </pc:graphicFrameChg>
        <pc:graphicFrameChg chg="add mod">
          <ac:chgData name="Lei Wu" userId="f083b2a8aea23a2f" providerId="LiveId" clId="{B01C844B-1BE7-44FB-AD2F-31D73309F938}" dt="2021-03-15T22:38:19.416" v="5998"/>
          <ac:graphicFrameMkLst>
            <pc:docMk/>
            <pc:sldMk cId="0" sldId="258"/>
            <ac:graphicFrameMk id="14" creationId="{4F78C01D-4937-45D7-8DD0-96AB6DDDB782}"/>
          </ac:graphicFrameMkLst>
        </pc:graphicFrameChg>
        <pc:picChg chg="del mod">
          <ac:chgData name="Lei Wu" userId="f083b2a8aea23a2f" providerId="LiveId" clId="{B01C844B-1BE7-44FB-AD2F-31D73309F938}" dt="2021-03-15T22:35:30.908" v="5976" actId="478"/>
          <ac:picMkLst>
            <pc:docMk/>
            <pc:sldMk cId="0" sldId="258"/>
            <ac:picMk id="5" creationId="{00000000-0000-0000-0000-000000000000}"/>
          </ac:picMkLst>
        </pc:picChg>
        <pc:picChg chg="add del mod">
          <ac:chgData name="Lei Wu" userId="f083b2a8aea23a2f" providerId="LiveId" clId="{B01C844B-1BE7-44FB-AD2F-31D73309F938}" dt="2021-03-14T21:16:28.150" v="2318"/>
          <ac:picMkLst>
            <pc:docMk/>
            <pc:sldMk cId="0" sldId="258"/>
            <ac:picMk id="13" creationId="{76568F45-D234-4FE1-A02F-9494E6F4AE8D}"/>
          </ac:picMkLst>
        </pc:picChg>
      </pc:sldChg>
      <pc:sldChg chg="addSp delSp modSp mod">
        <pc:chgData name="Lei Wu" userId="f083b2a8aea23a2f" providerId="LiveId" clId="{B01C844B-1BE7-44FB-AD2F-31D73309F938}" dt="2021-03-14T21:17:15.770" v="2324"/>
        <pc:sldMkLst>
          <pc:docMk/>
          <pc:sldMk cId="0" sldId="259"/>
        </pc:sldMkLst>
        <pc:spChg chg="mod">
          <ac:chgData name="Lei Wu" userId="f083b2a8aea23a2f" providerId="LiveId" clId="{B01C844B-1BE7-44FB-AD2F-31D73309F938}" dt="2021-03-14T14:18:44.585" v="592" actId="1076"/>
          <ac:spMkLst>
            <pc:docMk/>
            <pc:sldMk cId="0" sldId="259"/>
            <ac:spMk id="2" creationId="{00000000-0000-0000-0000-000000000000}"/>
          </ac:spMkLst>
        </pc:spChg>
        <pc:spChg chg="mod">
          <ac:chgData name="Lei Wu" userId="f083b2a8aea23a2f" providerId="LiveId" clId="{B01C844B-1BE7-44FB-AD2F-31D73309F938}" dt="2021-03-14T21:17:09.644" v="2319"/>
          <ac:spMkLst>
            <pc:docMk/>
            <pc:sldMk cId="0" sldId="259"/>
            <ac:spMk id="3" creationId="{00000000-0000-0000-0000-000000000000}"/>
          </ac:spMkLst>
        </pc:spChg>
        <pc:spChg chg="del">
          <ac:chgData name="Lei Wu" userId="f083b2a8aea23a2f" providerId="LiveId" clId="{B01C844B-1BE7-44FB-AD2F-31D73309F938}" dt="2021-03-14T14:17:17.945" v="581" actId="478"/>
          <ac:spMkLst>
            <pc:docMk/>
            <pc:sldMk cId="0" sldId="259"/>
            <ac:spMk id="7" creationId="{00000000-0000-0000-0000-000000000000}"/>
          </ac:spMkLst>
        </pc:spChg>
        <pc:spChg chg="del">
          <ac:chgData name="Lei Wu" userId="f083b2a8aea23a2f" providerId="LiveId" clId="{B01C844B-1BE7-44FB-AD2F-31D73309F938}" dt="2021-03-14T14:17:12.743" v="579" actId="478"/>
          <ac:spMkLst>
            <pc:docMk/>
            <pc:sldMk cId="0" sldId="259"/>
            <ac:spMk id="8" creationId="{00000000-0000-0000-0000-000000000000}"/>
          </ac:spMkLst>
        </pc:spChg>
        <pc:spChg chg="del">
          <ac:chgData name="Lei Wu" userId="f083b2a8aea23a2f" providerId="LiveId" clId="{B01C844B-1BE7-44FB-AD2F-31D73309F938}" dt="2021-03-14T14:17:17.945" v="581" actId="478"/>
          <ac:spMkLst>
            <pc:docMk/>
            <pc:sldMk cId="0" sldId="259"/>
            <ac:spMk id="9" creationId="{00000000-0000-0000-0000-000000000000}"/>
          </ac:spMkLst>
        </pc:spChg>
        <pc:spChg chg="del mod">
          <ac:chgData name="Lei Wu" userId="f083b2a8aea23a2f" providerId="LiveId" clId="{B01C844B-1BE7-44FB-AD2F-31D73309F938}" dt="2021-03-14T14:18:09.323" v="591" actId="478"/>
          <ac:spMkLst>
            <pc:docMk/>
            <pc:sldMk cId="0" sldId="259"/>
            <ac:spMk id="10" creationId="{00000000-0000-0000-0000-000000000000}"/>
          </ac:spMkLst>
        </pc:spChg>
        <pc:spChg chg="add mod">
          <ac:chgData name="Lei Wu" userId="f083b2a8aea23a2f" providerId="LiveId" clId="{B01C844B-1BE7-44FB-AD2F-31D73309F938}" dt="2021-03-14T21:17:15.770" v="2324"/>
          <ac:spMkLst>
            <pc:docMk/>
            <pc:sldMk cId="0" sldId="259"/>
            <ac:spMk id="11" creationId="{7A86AE7C-A638-4175-8BFB-0654C5DC65F8}"/>
          </ac:spMkLst>
        </pc:spChg>
      </pc:sldChg>
      <pc:sldChg chg="modSp mod">
        <pc:chgData name="Lei Wu" userId="f083b2a8aea23a2f" providerId="LiveId" clId="{B01C844B-1BE7-44FB-AD2F-31D73309F938}" dt="2021-03-15T19:33:10.992" v="3122" actId="20577"/>
        <pc:sldMkLst>
          <pc:docMk/>
          <pc:sldMk cId="0" sldId="260"/>
        </pc:sldMkLst>
        <pc:spChg chg="mod">
          <ac:chgData name="Lei Wu" userId="f083b2a8aea23a2f" providerId="LiveId" clId="{B01C844B-1BE7-44FB-AD2F-31D73309F938}" dt="2021-03-15T19:33:10.992" v="3122" actId="20577"/>
          <ac:spMkLst>
            <pc:docMk/>
            <pc:sldMk cId="0" sldId="260"/>
            <ac:spMk id="2" creationId="{00000000-0000-0000-0000-000000000000}"/>
          </ac:spMkLst>
        </pc:spChg>
      </pc:sldChg>
      <pc:sldChg chg="modSp mod">
        <pc:chgData name="Lei Wu" userId="f083b2a8aea23a2f" providerId="LiveId" clId="{B01C844B-1BE7-44FB-AD2F-31D73309F938}" dt="2021-03-15T19:33:45.754" v="3148" actId="20577"/>
        <pc:sldMkLst>
          <pc:docMk/>
          <pc:sldMk cId="0" sldId="261"/>
        </pc:sldMkLst>
        <pc:spChg chg="mod">
          <ac:chgData name="Lei Wu" userId="f083b2a8aea23a2f" providerId="LiveId" clId="{B01C844B-1BE7-44FB-AD2F-31D73309F938}" dt="2021-03-15T19:33:45.754" v="3148" actId="20577"/>
          <ac:spMkLst>
            <pc:docMk/>
            <pc:sldMk cId="0" sldId="261"/>
            <ac:spMk id="2" creationId="{00000000-0000-0000-0000-000000000000}"/>
          </ac:spMkLst>
        </pc:spChg>
      </pc:sldChg>
      <pc:sldChg chg="addSp delSp del mod">
        <pc:chgData name="Lei Wu" userId="f083b2a8aea23a2f" providerId="LiveId" clId="{B01C844B-1BE7-44FB-AD2F-31D73309F938}" dt="2021-03-14T21:02:14.019" v="2210" actId="2696"/>
        <pc:sldMkLst>
          <pc:docMk/>
          <pc:sldMk cId="0" sldId="262"/>
        </pc:sldMkLst>
        <pc:spChg chg="del">
          <ac:chgData name="Lei Wu" userId="f083b2a8aea23a2f" providerId="LiveId" clId="{B01C844B-1BE7-44FB-AD2F-31D73309F938}" dt="2021-03-14T09:51:13.872" v="20" actId="478"/>
          <ac:spMkLst>
            <pc:docMk/>
            <pc:sldMk cId="0" sldId="262"/>
            <ac:spMk id="7" creationId="{00000000-0000-0000-0000-000000000000}"/>
          </ac:spMkLst>
        </pc:spChg>
        <pc:spChg chg="add del">
          <ac:chgData name="Lei Wu" userId="f083b2a8aea23a2f" providerId="LiveId" clId="{B01C844B-1BE7-44FB-AD2F-31D73309F938}" dt="2021-03-14T09:51:16.063" v="21" actId="478"/>
          <ac:spMkLst>
            <pc:docMk/>
            <pc:sldMk cId="0" sldId="262"/>
            <ac:spMk id="8" creationId="{00000000-0000-0000-0000-000000000000}"/>
          </ac:spMkLst>
        </pc:spChg>
        <pc:spChg chg="add del">
          <ac:chgData name="Lei Wu" userId="f083b2a8aea23a2f" providerId="LiveId" clId="{B01C844B-1BE7-44FB-AD2F-31D73309F938}" dt="2021-03-14T09:51:11.458" v="19" actId="478"/>
          <ac:spMkLst>
            <pc:docMk/>
            <pc:sldMk cId="0" sldId="262"/>
            <ac:spMk id="9" creationId="{00000000-0000-0000-0000-000000000000}"/>
          </ac:spMkLst>
        </pc:spChg>
      </pc:sldChg>
      <pc:sldChg chg="add del">
        <pc:chgData name="Lei Wu" userId="f083b2a8aea23a2f" providerId="LiveId" clId="{B01C844B-1BE7-44FB-AD2F-31D73309F938}" dt="2021-03-15T18:36:03.814" v="3012"/>
        <pc:sldMkLst>
          <pc:docMk/>
          <pc:sldMk cId="666766156" sldId="262"/>
        </pc:sldMkLst>
      </pc:sldChg>
      <pc:sldChg chg="delSp modSp add del mod">
        <pc:chgData name="Lei Wu" userId="f083b2a8aea23a2f" providerId="LiveId" clId="{B01C844B-1BE7-44FB-AD2F-31D73309F938}" dt="2021-03-14T21:04:33.289" v="2229" actId="47"/>
        <pc:sldMkLst>
          <pc:docMk/>
          <pc:sldMk cId="2478410562" sldId="262"/>
        </pc:sldMkLst>
        <pc:spChg chg="mod">
          <ac:chgData name="Lei Wu" userId="f083b2a8aea23a2f" providerId="LiveId" clId="{B01C844B-1BE7-44FB-AD2F-31D73309F938}" dt="2021-03-14T21:03:37.615" v="2225" actId="14100"/>
          <ac:spMkLst>
            <pc:docMk/>
            <pc:sldMk cId="2478410562" sldId="262"/>
            <ac:spMk id="2" creationId="{00000000-0000-0000-0000-000000000000}"/>
          </ac:spMkLst>
        </pc:spChg>
        <pc:spChg chg="mod">
          <ac:chgData name="Lei Wu" userId="f083b2a8aea23a2f" providerId="LiveId" clId="{B01C844B-1BE7-44FB-AD2F-31D73309F938}" dt="2021-03-14T21:03:51.268" v="2227" actId="20577"/>
          <ac:spMkLst>
            <pc:docMk/>
            <pc:sldMk cId="2478410562" sldId="262"/>
            <ac:spMk id="3" creationId="{00000000-0000-0000-0000-000000000000}"/>
          </ac:spMkLst>
        </pc:spChg>
        <pc:spChg chg="del">
          <ac:chgData name="Lei Wu" userId="f083b2a8aea23a2f" providerId="LiveId" clId="{B01C844B-1BE7-44FB-AD2F-31D73309F938}" dt="2021-03-14T21:03:55.764" v="2228" actId="478"/>
          <ac:spMkLst>
            <pc:docMk/>
            <pc:sldMk cId="2478410562" sldId="262"/>
            <ac:spMk id="9" creationId="{00000000-0000-0000-0000-000000000000}"/>
          </ac:spMkLst>
        </pc:spChg>
      </pc:sldChg>
      <pc:sldChg chg="delSp modSp add del mod">
        <pc:chgData name="Lei Wu" userId="f083b2a8aea23a2f" providerId="LiveId" clId="{B01C844B-1BE7-44FB-AD2F-31D73309F938}" dt="2021-03-14T21:13:16.726" v="2303" actId="47"/>
        <pc:sldMkLst>
          <pc:docMk/>
          <pc:sldMk cId="0" sldId="263"/>
        </pc:sldMkLst>
        <pc:spChg chg="del">
          <ac:chgData name="Lei Wu" userId="f083b2a8aea23a2f" providerId="LiveId" clId="{B01C844B-1BE7-44FB-AD2F-31D73309F938}" dt="2021-03-14T13:16:41.334" v="387" actId="478"/>
          <ac:spMkLst>
            <pc:docMk/>
            <pc:sldMk cId="0" sldId="263"/>
            <ac:spMk id="19458" creationId="{EA3F855F-BA14-4288-84D6-6F5E5D759A98}"/>
          </ac:spMkLst>
        </pc:spChg>
        <pc:spChg chg="mod">
          <ac:chgData name="Lei Wu" userId="f083b2a8aea23a2f" providerId="LiveId" clId="{B01C844B-1BE7-44FB-AD2F-31D73309F938}" dt="2021-03-14T21:04:54.386" v="2230" actId="14100"/>
          <ac:spMkLst>
            <pc:docMk/>
            <pc:sldMk cId="0" sldId="263"/>
            <ac:spMk id="19459" creationId="{A87EDDB2-18EA-40E8-B43D-5B115A15A47A}"/>
          </ac:spMkLst>
        </pc:spChg>
      </pc:sldChg>
      <pc:sldChg chg="addSp delSp modSp mod modNotesTx">
        <pc:chgData name="Lei Wu" userId="f083b2a8aea23a2f" providerId="LiveId" clId="{B01C844B-1BE7-44FB-AD2F-31D73309F938}" dt="2021-03-14T15:36:14.382" v="1444" actId="20577"/>
        <pc:sldMkLst>
          <pc:docMk/>
          <pc:sldMk cId="0" sldId="267"/>
        </pc:sldMkLst>
        <pc:spChg chg="mod">
          <ac:chgData name="Lei Wu" userId="f083b2a8aea23a2f" providerId="LiveId" clId="{B01C844B-1BE7-44FB-AD2F-31D73309F938}" dt="2021-03-14T14:19:15.181" v="617" actId="20577"/>
          <ac:spMkLst>
            <pc:docMk/>
            <pc:sldMk cId="0" sldId="267"/>
            <ac:spMk id="2" creationId="{00000000-0000-0000-0000-000000000000}"/>
          </ac:spMkLst>
        </pc:spChg>
        <pc:spChg chg="mod">
          <ac:chgData name="Lei Wu" userId="f083b2a8aea23a2f" providerId="LiveId" clId="{B01C844B-1BE7-44FB-AD2F-31D73309F938}" dt="2021-03-14T15:26:34.508" v="1275" actId="20577"/>
          <ac:spMkLst>
            <pc:docMk/>
            <pc:sldMk cId="0" sldId="267"/>
            <ac:spMk id="3" creationId="{00000000-0000-0000-0000-000000000000}"/>
          </ac:spMkLst>
        </pc:spChg>
        <pc:spChg chg="del">
          <ac:chgData name="Lei Wu" userId="f083b2a8aea23a2f" providerId="LiveId" clId="{B01C844B-1BE7-44FB-AD2F-31D73309F938}" dt="2021-03-14T14:29:20.466" v="677" actId="478"/>
          <ac:spMkLst>
            <pc:docMk/>
            <pc:sldMk cId="0" sldId="267"/>
            <ac:spMk id="7" creationId="{00000000-0000-0000-0000-000000000000}"/>
          </ac:spMkLst>
        </pc:spChg>
        <pc:spChg chg="del">
          <ac:chgData name="Lei Wu" userId="f083b2a8aea23a2f" providerId="LiveId" clId="{B01C844B-1BE7-44FB-AD2F-31D73309F938}" dt="2021-03-14T14:29:16.814" v="676" actId="478"/>
          <ac:spMkLst>
            <pc:docMk/>
            <pc:sldMk cId="0" sldId="267"/>
            <ac:spMk id="8" creationId="{00000000-0000-0000-0000-000000000000}"/>
          </ac:spMkLst>
        </pc:spChg>
        <pc:spChg chg="del">
          <ac:chgData name="Lei Wu" userId="f083b2a8aea23a2f" providerId="LiveId" clId="{B01C844B-1BE7-44FB-AD2F-31D73309F938}" dt="2021-03-14T14:29:16.814" v="676" actId="478"/>
          <ac:spMkLst>
            <pc:docMk/>
            <pc:sldMk cId="0" sldId="267"/>
            <ac:spMk id="9" creationId="{00000000-0000-0000-0000-000000000000}"/>
          </ac:spMkLst>
        </pc:spChg>
        <pc:spChg chg="del mod">
          <ac:chgData name="Lei Wu" userId="f083b2a8aea23a2f" providerId="LiveId" clId="{B01C844B-1BE7-44FB-AD2F-31D73309F938}" dt="2021-03-14T14:19:50.369" v="626" actId="478"/>
          <ac:spMkLst>
            <pc:docMk/>
            <pc:sldMk cId="0" sldId="267"/>
            <ac:spMk id="10" creationId="{00000000-0000-0000-0000-000000000000}"/>
          </ac:spMkLst>
        </pc:spChg>
        <pc:spChg chg="add mod">
          <ac:chgData name="Lei Wu" userId="f083b2a8aea23a2f" providerId="LiveId" clId="{B01C844B-1BE7-44FB-AD2F-31D73309F938}" dt="2021-03-14T15:26:43.251" v="1280" actId="20577"/>
          <ac:spMkLst>
            <pc:docMk/>
            <pc:sldMk cId="0" sldId="267"/>
            <ac:spMk id="11" creationId="{99B38D76-2D3B-472E-B933-B683DBAA0F60}"/>
          </ac:spMkLst>
        </pc:spChg>
      </pc:sldChg>
      <pc:sldChg chg="addSp delSp modSp mod">
        <pc:chgData name="Lei Wu" userId="f083b2a8aea23a2f" providerId="LiveId" clId="{B01C844B-1BE7-44FB-AD2F-31D73309F938}" dt="2021-03-15T22:36:00.007" v="5983"/>
        <pc:sldMkLst>
          <pc:docMk/>
          <pc:sldMk cId="0" sldId="268"/>
        </pc:sldMkLst>
        <pc:spChg chg="del mod">
          <ac:chgData name="Lei Wu" userId="f083b2a8aea23a2f" providerId="LiveId" clId="{B01C844B-1BE7-44FB-AD2F-31D73309F938}" dt="2021-03-14T20:54:26.145" v="1998" actId="478"/>
          <ac:spMkLst>
            <pc:docMk/>
            <pc:sldMk cId="0" sldId="268"/>
            <ac:spMk id="2" creationId="{00000000-0000-0000-0000-000000000000}"/>
          </ac:spMkLst>
        </pc:spChg>
        <pc:spChg chg="add del mod">
          <ac:chgData name="Lei Wu" userId="f083b2a8aea23a2f" providerId="LiveId" clId="{B01C844B-1BE7-44FB-AD2F-31D73309F938}" dt="2021-03-15T22:35:57.509" v="5981" actId="478"/>
          <ac:spMkLst>
            <pc:docMk/>
            <pc:sldMk cId="0" sldId="268"/>
            <ac:spMk id="2" creationId="{2F6DD647-3F93-4423-9926-184BBF94883B}"/>
          </ac:spMkLst>
        </pc:spChg>
        <pc:spChg chg="del mod">
          <ac:chgData name="Lei Wu" userId="f083b2a8aea23a2f" providerId="LiveId" clId="{B01C844B-1BE7-44FB-AD2F-31D73309F938}" dt="2021-03-15T22:35:53.293" v="5979" actId="478"/>
          <ac:spMkLst>
            <pc:docMk/>
            <pc:sldMk cId="0" sldId="268"/>
            <ac:spMk id="3" creationId="{00000000-0000-0000-0000-000000000000}"/>
          </ac:spMkLst>
        </pc:spChg>
        <pc:spChg chg="add del mod">
          <ac:chgData name="Lei Wu" userId="f083b2a8aea23a2f" providerId="LiveId" clId="{B01C844B-1BE7-44FB-AD2F-31D73309F938}" dt="2021-03-14T20:54:28.413" v="1999" actId="478"/>
          <ac:spMkLst>
            <pc:docMk/>
            <pc:sldMk cId="0" sldId="268"/>
            <ac:spMk id="5" creationId="{1A252BA4-C1D9-4A15-BA58-235EEC01CD9F}"/>
          </ac:spMkLst>
        </pc:spChg>
        <pc:spChg chg="del">
          <ac:chgData name="Lei Wu" userId="f083b2a8aea23a2f" providerId="LiveId" clId="{B01C844B-1BE7-44FB-AD2F-31D73309F938}" dt="2021-03-14T09:49:25.882" v="9" actId="478"/>
          <ac:spMkLst>
            <pc:docMk/>
            <pc:sldMk cId="0" sldId="268"/>
            <ac:spMk id="7" creationId="{00000000-0000-0000-0000-000000000000}"/>
          </ac:spMkLst>
        </pc:spChg>
        <pc:spChg chg="del">
          <ac:chgData name="Lei Wu" userId="f083b2a8aea23a2f" providerId="LiveId" clId="{B01C844B-1BE7-44FB-AD2F-31D73309F938}" dt="2021-03-14T09:49:22.664" v="8" actId="478"/>
          <ac:spMkLst>
            <pc:docMk/>
            <pc:sldMk cId="0" sldId="268"/>
            <ac:spMk id="8" creationId="{00000000-0000-0000-0000-000000000000}"/>
          </ac:spMkLst>
        </pc:spChg>
        <pc:spChg chg="del">
          <ac:chgData name="Lei Wu" userId="f083b2a8aea23a2f" providerId="LiveId" clId="{B01C844B-1BE7-44FB-AD2F-31D73309F938}" dt="2021-03-14T20:55:52.954" v="2101" actId="478"/>
          <ac:spMkLst>
            <pc:docMk/>
            <pc:sldMk cId="0" sldId="268"/>
            <ac:spMk id="9" creationId="{00000000-0000-0000-0000-000000000000}"/>
          </ac:spMkLst>
        </pc:spChg>
        <pc:spChg chg="del mod">
          <ac:chgData name="Lei Wu" userId="f083b2a8aea23a2f" providerId="LiveId" clId="{B01C844B-1BE7-44FB-AD2F-31D73309F938}" dt="2021-03-15T22:35:59.588" v="5982" actId="478"/>
          <ac:spMkLst>
            <pc:docMk/>
            <pc:sldMk cId="0" sldId="268"/>
            <ac:spMk id="11" creationId="{00000000-0000-0000-0000-000000000000}"/>
          </ac:spMkLst>
        </pc:spChg>
        <pc:spChg chg="add mod">
          <ac:chgData name="Lei Wu" userId="f083b2a8aea23a2f" providerId="LiveId" clId="{B01C844B-1BE7-44FB-AD2F-31D73309F938}" dt="2021-03-15T22:35:45.445" v="5978"/>
          <ac:spMkLst>
            <pc:docMk/>
            <pc:sldMk cId="0" sldId="268"/>
            <ac:spMk id="12" creationId="{9E3E3F16-730E-4E80-A88B-9B9CCBF5A383}"/>
          </ac:spMkLst>
        </pc:spChg>
        <pc:graphicFrameChg chg="add mod">
          <ac:chgData name="Lei Wu" userId="f083b2a8aea23a2f" providerId="LiveId" clId="{B01C844B-1BE7-44FB-AD2F-31D73309F938}" dt="2021-03-15T22:36:00.007" v="5983"/>
          <ac:graphicFrameMkLst>
            <pc:docMk/>
            <pc:sldMk cId="0" sldId="268"/>
            <ac:graphicFrameMk id="9" creationId="{451C0F37-DC8A-4BE7-B91F-343EE2022442}"/>
          </ac:graphicFrameMkLst>
        </pc:graphicFrameChg>
        <pc:graphicFrameChg chg="del mod">
          <ac:chgData name="Lei Wu" userId="f083b2a8aea23a2f" providerId="LiveId" clId="{B01C844B-1BE7-44FB-AD2F-31D73309F938}" dt="2021-03-15T22:35:59.588" v="5982" actId="478"/>
          <ac:graphicFrameMkLst>
            <pc:docMk/>
            <pc:sldMk cId="0" sldId="268"/>
            <ac:graphicFrameMk id="10" creationId="{00000000-0000-0000-0000-000000000000}"/>
          </ac:graphicFrameMkLst>
        </pc:graphicFrameChg>
        <pc:graphicFrameChg chg="add mod">
          <ac:chgData name="Lei Wu" userId="f083b2a8aea23a2f" providerId="LiveId" clId="{B01C844B-1BE7-44FB-AD2F-31D73309F938}" dt="2021-03-15T22:36:00.007" v="5983"/>
          <ac:graphicFrameMkLst>
            <pc:docMk/>
            <pc:sldMk cId="0" sldId="268"/>
            <ac:graphicFrameMk id="13" creationId="{13603176-6D63-47B4-9A3B-F41128F7F7BB}"/>
          </ac:graphicFrameMkLst>
        </pc:graphicFrameChg>
        <pc:picChg chg="del mod">
          <ac:chgData name="Lei Wu" userId="f083b2a8aea23a2f" providerId="LiveId" clId="{B01C844B-1BE7-44FB-AD2F-31D73309F938}" dt="2021-03-15T22:35:59.588" v="5982" actId="478"/>
          <ac:picMkLst>
            <pc:docMk/>
            <pc:sldMk cId="0" sldId="268"/>
            <ac:picMk id="4" creationId="{00000000-0000-0000-0000-000000000000}"/>
          </ac:picMkLst>
        </pc:picChg>
      </pc:sldChg>
      <pc:sldChg chg="addSp delSp modSp mod">
        <pc:chgData name="Lei Wu" userId="f083b2a8aea23a2f" providerId="LiveId" clId="{B01C844B-1BE7-44FB-AD2F-31D73309F938}" dt="2021-03-15T22:37:17.027" v="5990"/>
        <pc:sldMkLst>
          <pc:docMk/>
          <pc:sldMk cId="0" sldId="269"/>
        </pc:sldMkLst>
        <pc:spChg chg="del">
          <ac:chgData name="Lei Wu" userId="f083b2a8aea23a2f" providerId="LiveId" clId="{B01C844B-1BE7-44FB-AD2F-31D73309F938}" dt="2021-03-14T20:56:20.642" v="2103" actId="478"/>
          <ac:spMkLst>
            <pc:docMk/>
            <pc:sldMk cId="0" sldId="269"/>
            <ac:spMk id="2" creationId="{00000000-0000-0000-0000-000000000000}"/>
          </ac:spMkLst>
        </pc:spChg>
        <pc:spChg chg="del">
          <ac:chgData name="Lei Wu" userId="f083b2a8aea23a2f" providerId="LiveId" clId="{B01C844B-1BE7-44FB-AD2F-31D73309F938}" dt="2021-03-14T20:56:40.202" v="2109" actId="478"/>
          <ac:spMkLst>
            <pc:docMk/>
            <pc:sldMk cId="0" sldId="269"/>
            <ac:spMk id="3" creationId="{00000000-0000-0000-0000-000000000000}"/>
          </ac:spMkLst>
        </pc:spChg>
        <pc:spChg chg="add del mod">
          <ac:chgData name="Lei Wu" userId="f083b2a8aea23a2f" providerId="LiveId" clId="{B01C844B-1BE7-44FB-AD2F-31D73309F938}" dt="2021-03-14T20:56:23.180" v="2104" actId="478"/>
          <ac:spMkLst>
            <pc:docMk/>
            <pc:sldMk cId="0" sldId="269"/>
            <ac:spMk id="5" creationId="{11A64283-1583-4263-9DFA-0B9E105B88BD}"/>
          </ac:spMkLst>
        </pc:spChg>
        <pc:spChg chg="add del mod">
          <ac:chgData name="Lei Wu" userId="f083b2a8aea23a2f" providerId="LiveId" clId="{B01C844B-1BE7-44FB-AD2F-31D73309F938}" dt="2021-03-14T20:56:43.335" v="2111" actId="478"/>
          <ac:spMkLst>
            <pc:docMk/>
            <pc:sldMk cId="0" sldId="269"/>
            <ac:spMk id="6" creationId="{89D14258-BB82-4B79-BB37-5AE755125FFE}"/>
          </ac:spMkLst>
        </pc:spChg>
        <pc:spChg chg="del">
          <ac:chgData name="Lei Wu" userId="f083b2a8aea23a2f" providerId="LiveId" clId="{B01C844B-1BE7-44FB-AD2F-31D73309F938}" dt="2021-03-14T09:49:33.324" v="11" actId="478"/>
          <ac:spMkLst>
            <pc:docMk/>
            <pc:sldMk cId="0" sldId="269"/>
            <ac:spMk id="7" creationId="{00000000-0000-0000-0000-000000000000}"/>
          </ac:spMkLst>
        </pc:spChg>
        <pc:spChg chg="del">
          <ac:chgData name="Lei Wu" userId="f083b2a8aea23a2f" providerId="LiveId" clId="{B01C844B-1BE7-44FB-AD2F-31D73309F938}" dt="2021-03-14T09:49:30.724" v="10" actId="478"/>
          <ac:spMkLst>
            <pc:docMk/>
            <pc:sldMk cId="0" sldId="269"/>
            <ac:spMk id="8" creationId="{00000000-0000-0000-0000-000000000000}"/>
          </ac:spMkLst>
        </pc:spChg>
        <pc:spChg chg="del">
          <ac:chgData name="Lei Wu" userId="f083b2a8aea23a2f" providerId="LiveId" clId="{B01C844B-1BE7-44FB-AD2F-31D73309F938}" dt="2021-03-14T20:56:50.964" v="2144" actId="478"/>
          <ac:spMkLst>
            <pc:docMk/>
            <pc:sldMk cId="0" sldId="269"/>
            <ac:spMk id="9" creationId="{00000000-0000-0000-0000-000000000000}"/>
          </ac:spMkLst>
        </pc:spChg>
        <pc:spChg chg="del mod">
          <ac:chgData name="Lei Wu" userId="f083b2a8aea23a2f" providerId="LiveId" clId="{B01C844B-1BE7-44FB-AD2F-31D73309F938}" dt="2021-03-15T22:37:10.416" v="5989" actId="478"/>
          <ac:spMkLst>
            <pc:docMk/>
            <pc:sldMk cId="0" sldId="269"/>
            <ac:spMk id="11" creationId="{00000000-0000-0000-0000-000000000000}"/>
          </ac:spMkLst>
        </pc:spChg>
        <pc:spChg chg="add mod">
          <ac:chgData name="Lei Wu" userId="f083b2a8aea23a2f" providerId="LiveId" clId="{B01C844B-1BE7-44FB-AD2F-31D73309F938}" dt="2021-03-15T22:37:07.001" v="5988"/>
          <ac:spMkLst>
            <pc:docMk/>
            <pc:sldMk cId="0" sldId="269"/>
            <ac:spMk id="12" creationId="{E3E97E3D-C230-4E53-9255-67D0C0FC9336}"/>
          </ac:spMkLst>
        </pc:spChg>
        <pc:graphicFrameChg chg="add mod">
          <ac:chgData name="Lei Wu" userId="f083b2a8aea23a2f" providerId="LiveId" clId="{B01C844B-1BE7-44FB-AD2F-31D73309F938}" dt="2021-03-15T22:37:17.027" v="5990"/>
          <ac:graphicFrameMkLst>
            <pc:docMk/>
            <pc:sldMk cId="0" sldId="269"/>
            <ac:graphicFrameMk id="7" creationId="{6D898E9A-F1ED-4B6E-AC09-ECD4DCD7E2BA}"/>
          </ac:graphicFrameMkLst>
        </pc:graphicFrameChg>
        <pc:graphicFrameChg chg="add mod">
          <ac:chgData name="Lei Wu" userId="f083b2a8aea23a2f" providerId="LiveId" clId="{B01C844B-1BE7-44FB-AD2F-31D73309F938}" dt="2021-03-15T22:37:17.027" v="5990"/>
          <ac:graphicFrameMkLst>
            <pc:docMk/>
            <pc:sldMk cId="0" sldId="269"/>
            <ac:graphicFrameMk id="8" creationId="{80D54EAD-0FDA-4BAD-9EDF-699F6C702742}"/>
          </ac:graphicFrameMkLst>
        </pc:graphicFrameChg>
        <pc:graphicFrameChg chg="del mod">
          <ac:chgData name="Lei Wu" userId="f083b2a8aea23a2f" providerId="LiveId" clId="{B01C844B-1BE7-44FB-AD2F-31D73309F938}" dt="2021-03-15T22:37:10.416" v="5989" actId="478"/>
          <ac:graphicFrameMkLst>
            <pc:docMk/>
            <pc:sldMk cId="0" sldId="269"/>
            <ac:graphicFrameMk id="10" creationId="{00000000-0000-0000-0000-000000000000}"/>
          </ac:graphicFrameMkLst>
        </pc:graphicFrameChg>
        <pc:picChg chg="del mod">
          <ac:chgData name="Lei Wu" userId="f083b2a8aea23a2f" providerId="LiveId" clId="{B01C844B-1BE7-44FB-AD2F-31D73309F938}" dt="2021-03-15T22:37:10.416" v="5989" actId="478"/>
          <ac:picMkLst>
            <pc:docMk/>
            <pc:sldMk cId="0" sldId="269"/>
            <ac:picMk id="4" creationId="{00000000-0000-0000-0000-000000000000}"/>
          </ac:picMkLst>
        </pc:picChg>
      </pc:sldChg>
      <pc:sldChg chg="delSp modSp del mod modNotesTx">
        <pc:chgData name="Lei Wu" userId="f083b2a8aea23a2f" providerId="LiveId" clId="{B01C844B-1BE7-44FB-AD2F-31D73309F938}" dt="2021-03-15T23:48:38.736" v="7349" actId="20577"/>
        <pc:sldMkLst>
          <pc:docMk/>
          <pc:sldMk cId="613975427" sldId="270"/>
        </pc:sldMkLst>
        <pc:spChg chg="del">
          <ac:chgData name="Lei Wu" userId="f083b2a8aea23a2f" providerId="LiveId" clId="{B01C844B-1BE7-44FB-AD2F-31D73309F938}" dt="2021-03-14T20:58:32.563" v="2194" actId="478"/>
          <ac:spMkLst>
            <pc:docMk/>
            <pc:sldMk cId="613975427" sldId="270"/>
            <ac:spMk id="2" creationId="{00000000-0000-0000-0000-000000000000}"/>
          </ac:spMkLst>
        </pc:spChg>
        <pc:spChg chg="mod">
          <ac:chgData name="Lei Wu" userId="f083b2a8aea23a2f" providerId="LiveId" clId="{B01C844B-1BE7-44FB-AD2F-31D73309F938}" dt="2021-03-15T22:38:07.750" v="5997" actId="15"/>
          <ac:spMkLst>
            <pc:docMk/>
            <pc:sldMk cId="613975427" sldId="270"/>
            <ac:spMk id="3" creationId="{00000000-0000-0000-0000-000000000000}"/>
          </ac:spMkLst>
        </pc:spChg>
        <pc:spChg chg="add del mod">
          <ac:chgData name="Lei Wu" userId="f083b2a8aea23a2f" providerId="LiveId" clId="{B01C844B-1BE7-44FB-AD2F-31D73309F938}" dt="2021-03-14T20:58:35.120" v="2195" actId="478"/>
          <ac:spMkLst>
            <pc:docMk/>
            <pc:sldMk cId="613975427" sldId="270"/>
            <ac:spMk id="4" creationId="{B3F751A9-4891-4F50-8868-8DD274923EC9}"/>
          </ac:spMkLst>
        </pc:spChg>
        <pc:spChg chg="del">
          <ac:chgData name="Lei Wu" userId="f083b2a8aea23a2f" providerId="LiveId" clId="{B01C844B-1BE7-44FB-AD2F-31D73309F938}" dt="2021-03-14T09:50:39.790" v="17" actId="478"/>
          <ac:spMkLst>
            <pc:docMk/>
            <pc:sldMk cId="613975427" sldId="270"/>
            <ac:spMk id="7" creationId="{00000000-0000-0000-0000-000000000000}"/>
          </ac:spMkLst>
        </pc:spChg>
        <pc:spChg chg="add mod">
          <ac:chgData name="Lei Wu" userId="f083b2a8aea23a2f" providerId="LiveId" clId="{B01C844B-1BE7-44FB-AD2F-31D73309F938}" dt="2021-03-14T20:59:09.317" v="2206" actId="20577"/>
          <ac:spMkLst>
            <pc:docMk/>
            <pc:sldMk cId="613975427" sldId="270"/>
            <ac:spMk id="7" creationId="{1EBF94C4-2E83-4AC6-A83F-060E178B0A70}"/>
          </ac:spMkLst>
        </pc:spChg>
        <pc:spChg chg="del">
          <ac:chgData name="Lei Wu" userId="f083b2a8aea23a2f" providerId="LiveId" clId="{B01C844B-1BE7-44FB-AD2F-31D73309F938}" dt="2021-03-14T09:50:37.290" v="16" actId="478"/>
          <ac:spMkLst>
            <pc:docMk/>
            <pc:sldMk cId="613975427" sldId="270"/>
            <ac:spMk id="8" creationId="{00000000-0000-0000-0000-000000000000}"/>
          </ac:spMkLst>
        </pc:spChg>
        <pc:spChg chg="del">
          <ac:chgData name="Lei Wu" userId="f083b2a8aea23a2f" providerId="LiveId" clId="{B01C844B-1BE7-44FB-AD2F-31D73309F938}" dt="2021-03-14T20:58:54.333" v="2201" actId="478"/>
          <ac:spMkLst>
            <pc:docMk/>
            <pc:sldMk cId="613975427" sldId="270"/>
            <ac:spMk id="9" creationId="{00000000-0000-0000-0000-000000000000}"/>
          </ac:spMkLst>
        </pc:spChg>
        <pc:picChg chg="del mod">
          <ac:chgData name="Lei Wu" userId="f083b2a8aea23a2f" providerId="LiveId" clId="{B01C844B-1BE7-44FB-AD2F-31D73309F938}" dt="2021-03-15T22:37:59.119" v="5994" actId="478"/>
          <ac:picMkLst>
            <pc:docMk/>
            <pc:sldMk cId="613975427" sldId="270"/>
            <ac:picMk id="6" creationId="{00000000-0000-0000-0000-000000000000}"/>
          </ac:picMkLst>
        </pc:picChg>
      </pc:sldChg>
      <pc:sldChg chg="addSp delSp modSp mod">
        <pc:chgData name="Lei Wu" userId="f083b2a8aea23a2f" providerId="LiveId" clId="{B01C844B-1BE7-44FB-AD2F-31D73309F938}" dt="2021-03-15T22:40:32.153" v="6020" actId="1076"/>
        <pc:sldMkLst>
          <pc:docMk/>
          <pc:sldMk cId="0" sldId="271"/>
        </pc:sldMkLst>
        <pc:spChg chg="del">
          <ac:chgData name="Lei Wu" userId="f083b2a8aea23a2f" providerId="LiveId" clId="{B01C844B-1BE7-44FB-AD2F-31D73309F938}" dt="2021-03-14T20:57:58.330" v="2163" actId="478"/>
          <ac:spMkLst>
            <pc:docMk/>
            <pc:sldMk cId="0" sldId="271"/>
            <ac:spMk id="2" creationId="{00000000-0000-0000-0000-000000000000}"/>
          </ac:spMkLst>
        </pc:spChg>
        <pc:spChg chg="add del mod">
          <ac:chgData name="Lei Wu" userId="f083b2a8aea23a2f" providerId="LiveId" clId="{B01C844B-1BE7-44FB-AD2F-31D73309F938}" dt="2021-03-15T22:40:24.360" v="6017" actId="478"/>
          <ac:spMkLst>
            <pc:docMk/>
            <pc:sldMk cId="0" sldId="271"/>
            <ac:spMk id="2" creationId="{FFDFB330-5B4E-479A-8A14-B8763764D210}"/>
          </ac:spMkLst>
        </pc:spChg>
        <pc:spChg chg="del">
          <ac:chgData name="Lei Wu" userId="f083b2a8aea23a2f" providerId="LiveId" clId="{B01C844B-1BE7-44FB-AD2F-31D73309F938}" dt="2021-03-15T22:40:20.635" v="6016" actId="478"/>
          <ac:spMkLst>
            <pc:docMk/>
            <pc:sldMk cId="0" sldId="271"/>
            <ac:spMk id="3" creationId="{00000000-0000-0000-0000-000000000000}"/>
          </ac:spMkLst>
        </pc:spChg>
        <pc:spChg chg="add del mod">
          <ac:chgData name="Lei Wu" userId="f083b2a8aea23a2f" providerId="LiveId" clId="{B01C844B-1BE7-44FB-AD2F-31D73309F938}" dt="2021-03-14T20:57:59.837" v="2164" actId="478"/>
          <ac:spMkLst>
            <pc:docMk/>
            <pc:sldMk cId="0" sldId="271"/>
            <ac:spMk id="5" creationId="{8A090F9E-88F9-4306-872D-0C580FDDD6DF}"/>
          </ac:spMkLst>
        </pc:spChg>
        <pc:spChg chg="del">
          <ac:chgData name="Lei Wu" userId="f083b2a8aea23a2f" providerId="LiveId" clId="{B01C844B-1BE7-44FB-AD2F-31D73309F938}" dt="2021-03-14T09:50:06.531" v="15" actId="478"/>
          <ac:spMkLst>
            <pc:docMk/>
            <pc:sldMk cId="0" sldId="271"/>
            <ac:spMk id="7" creationId="{00000000-0000-0000-0000-000000000000}"/>
          </ac:spMkLst>
        </pc:spChg>
        <pc:spChg chg="del">
          <ac:chgData name="Lei Wu" userId="f083b2a8aea23a2f" providerId="LiveId" clId="{B01C844B-1BE7-44FB-AD2F-31D73309F938}" dt="2021-03-14T09:50:03.355" v="14" actId="478"/>
          <ac:spMkLst>
            <pc:docMk/>
            <pc:sldMk cId="0" sldId="271"/>
            <ac:spMk id="8" creationId="{00000000-0000-0000-0000-000000000000}"/>
          </ac:spMkLst>
        </pc:spChg>
        <pc:spChg chg="del">
          <ac:chgData name="Lei Wu" userId="f083b2a8aea23a2f" providerId="LiveId" clId="{B01C844B-1BE7-44FB-AD2F-31D73309F938}" dt="2021-03-14T20:58:16.745" v="2191" actId="478"/>
          <ac:spMkLst>
            <pc:docMk/>
            <pc:sldMk cId="0" sldId="271"/>
            <ac:spMk id="9" creationId="{00000000-0000-0000-0000-000000000000}"/>
          </ac:spMkLst>
        </pc:spChg>
        <pc:spChg chg="add mod">
          <ac:chgData name="Lei Wu" userId="f083b2a8aea23a2f" providerId="LiveId" clId="{B01C844B-1BE7-44FB-AD2F-31D73309F938}" dt="2021-03-15T22:40:05.584" v="6015"/>
          <ac:spMkLst>
            <pc:docMk/>
            <pc:sldMk cId="0" sldId="271"/>
            <ac:spMk id="10" creationId="{18B53E74-F337-4202-8B78-8D3A3002DF9D}"/>
          </ac:spMkLst>
        </pc:spChg>
        <pc:spChg chg="del mod">
          <ac:chgData name="Lei Wu" userId="f083b2a8aea23a2f" providerId="LiveId" clId="{B01C844B-1BE7-44FB-AD2F-31D73309F938}" dt="2021-03-15T22:40:26.724" v="6018" actId="478"/>
          <ac:spMkLst>
            <pc:docMk/>
            <pc:sldMk cId="0" sldId="271"/>
            <ac:spMk id="15" creationId="{00000000-0000-0000-0000-000000000000}"/>
          </ac:spMkLst>
        </pc:spChg>
        <pc:graphicFrameChg chg="add mod">
          <ac:chgData name="Lei Wu" userId="f083b2a8aea23a2f" providerId="LiveId" clId="{B01C844B-1BE7-44FB-AD2F-31D73309F938}" dt="2021-03-15T22:40:32.153" v="6020" actId="1076"/>
          <ac:graphicFrameMkLst>
            <pc:docMk/>
            <pc:sldMk cId="0" sldId="271"/>
            <ac:graphicFrameMk id="9" creationId="{95A083A6-72C4-46ED-A911-AD2FFA8D7E15}"/>
          </ac:graphicFrameMkLst>
        </pc:graphicFrameChg>
        <pc:graphicFrameChg chg="add mod">
          <ac:chgData name="Lei Wu" userId="f083b2a8aea23a2f" providerId="LiveId" clId="{B01C844B-1BE7-44FB-AD2F-31D73309F938}" dt="2021-03-15T22:40:32.153" v="6020" actId="1076"/>
          <ac:graphicFrameMkLst>
            <pc:docMk/>
            <pc:sldMk cId="0" sldId="271"/>
            <ac:graphicFrameMk id="11" creationId="{08AB6DCE-206E-4873-B63A-4E88DD56F20A}"/>
          </ac:graphicFrameMkLst>
        </pc:graphicFrameChg>
        <pc:graphicFrameChg chg="del mod">
          <ac:chgData name="Lei Wu" userId="f083b2a8aea23a2f" providerId="LiveId" clId="{B01C844B-1BE7-44FB-AD2F-31D73309F938}" dt="2021-03-15T22:40:26.724" v="6018" actId="478"/>
          <ac:graphicFrameMkLst>
            <pc:docMk/>
            <pc:sldMk cId="0" sldId="271"/>
            <ac:graphicFrameMk id="14" creationId="{00000000-0000-0000-0000-000000000000}"/>
          </ac:graphicFrameMkLst>
        </pc:graphicFrameChg>
        <pc:picChg chg="del mod">
          <ac:chgData name="Lei Wu" userId="f083b2a8aea23a2f" providerId="LiveId" clId="{B01C844B-1BE7-44FB-AD2F-31D73309F938}" dt="2021-03-15T22:40:26.724" v="6018" actId="478"/>
          <ac:picMkLst>
            <pc:docMk/>
            <pc:sldMk cId="0" sldId="271"/>
            <ac:picMk id="4" creationId="{00000000-0000-0000-0000-000000000000}"/>
          </ac:picMkLst>
        </pc:picChg>
      </pc:sldChg>
      <pc:sldChg chg="addSp delSp modSp mod modNotesTx">
        <pc:chgData name="Lei Wu" userId="f083b2a8aea23a2f" providerId="LiveId" clId="{B01C844B-1BE7-44FB-AD2F-31D73309F938}" dt="2021-03-14T15:06:11.593" v="1119" actId="20577"/>
        <pc:sldMkLst>
          <pc:docMk/>
          <pc:sldMk cId="0" sldId="272"/>
        </pc:sldMkLst>
        <pc:spChg chg="mod">
          <ac:chgData name="Lei Wu" userId="f083b2a8aea23a2f" providerId="LiveId" clId="{B01C844B-1BE7-44FB-AD2F-31D73309F938}" dt="2021-03-14T14:30:42.180" v="690" actId="1076"/>
          <ac:spMkLst>
            <pc:docMk/>
            <pc:sldMk cId="0" sldId="272"/>
            <ac:spMk id="2" creationId="{00000000-0000-0000-0000-000000000000}"/>
          </ac:spMkLst>
        </pc:spChg>
        <pc:spChg chg="mod">
          <ac:chgData name="Lei Wu" userId="f083b2a8aea23a2f" providerId="LiveId" clId="{B01C844B-1BE7-44FB-AD2F-31D73309F938}" dt="2021-03-14T14:52:31.899" v="1079" actId="14100"/>
          <ac:spMkLst>
            <pc:docMk/>
            <pc:sldMk cId="0" sldId="272"/>
            <ac:spMk id="3" creationId="{00000000-0000-0000-0000-000000000000}"/>
          </ac:spMkLst>
        </pc:spChg>
        <pc:spChg chg="del">
          <ac:chgData name="Lei Wu" userId="f083b2a8aea23a2f" providerId="LiveId" clId="{B01C844B-1BE7-44FB-AD2F-31D73309F938}" dt="2021-03-14T14:30:16.578" v="687" actId="478"/>
          <ac:spMkLst>
            <pc:docMk/>
            <pc:sldMk cId="0" sldId="272"/>
            <ac:spMk id="7" creationId="{00000000-0000-0000-0000-000000000000}"/>
          </ac:spMkLst>
        </pc:spChg>
        <pc:spChg chg="del">
          <ac:chgData name="Lei Wu" userId="f083b2a8aea23a2f" providerId="LiveId" clId="{B01C844B-1BE7-44FB-AD2F-31D73309F938}" dt="2021-03-14T14:30:23.879" v="689" actId="478"/>
          <ac:spMkLst>
            <pc:docMk/>
            <pc:sldMk cId="0" sldId="272"/>
            <ac:spMk id="8" creationId="{00000000-0000-0000-0000-000000000000}"/>
          </ac:spMkLst>
        </pc:spChg>
        <pc:spChg chg="del">
          <ac:chgData name="Lei Wu" userId="f083b2a8aea23a2f" providerId="LiveId" clId="{B01C844B-1BE7-44FB-AD2F-31D73309F938}" dt="2021-03-14T14:30:22.045" v="688" actId="478"/>
          <ac:spMkLst>
            <pc:docMk/>
            <pc:sldMk cId="0" sldId="272"/>
            <ac:spMk id="9" creationId="{00000000-0000-0000-0000-000000000000}"/>
          </ac:spMkLst>
        </pc:spChg>
        <pc:spChg chg="add mod">
          <ac:chgData name="Lei Wu" userId="f083b2a8aea23a2f" providerId="LiveId" clId="{B01C844B-1BE7-44FB-AD2F-31D73309F938}" dt="2021-03-14T14:52:45.633" v="1081" actId="1076"/>
          <ac:spMkLst>
            <pc:docMk/>
            <pc:sldMk cId="0" sldId="272"/>
            <ac:spMk id="10" creationId="{A8E50906-0948-4725-BDD8-45309D2AC635}"/>
          </ac:spMkLst>
        </pc:spChg>
      </pc:sldChg>
      <pc:sldChg chg="delSp modSp mod modNotesTx">
        <pc:chgData name="Lei Wu" userId="f083b2a8aea23a2f" providerId="LiveId" clId="{B01C844B-1BE7-44FB-AD2F-31D73309F938}" dt="2021-03-16T01:58:12.536" v="8882" actId="20577"/>
        <pc:sldMkLst>
          <pc:docMk/>
          <pc:sldMk cId="0" sldId="273"/>
        </pc:sldMkLst>
        <pc:spChg chg="mod">
          <ac:chgData name="Lei Wu" userId="f083b2a8aea23a2f" providerId="LiveId" clId="{B01C844B-1BE7-44FB-AD2F-31D73309F938}" dt="2021-03-14T14:44:11.247" v="865" actId="1076"/>
          <ac:spMkLst>
            <pc:docMk/>
            <pc:sldMk cId="0" sldId="273"/>
            <ac:spMk id="2" creationId="{00000000-0000-0000-0000-000000000000}"/>
          </ac:spMkLst>
        </pc:spChg>
        <pc:spChg chg="mod">
          <ac:chgData name="Lei Wu" userId="f083b2a8aea23a2f" providerId="LiveId" clId="{B01C844B-1BE7-44FB-AD2F-31D73309F938}" dt="2021-03-14T14:44:04.062" v="864" actId="1076"/>
          <ac:spMkLst>
            <pc:docMk/>
            <pc:sldMk cId="0" sldId="273"/>
            <ac:spMk id="3" creationId="{00000000-0000-0000-0000-000000000000}"/>
          </ac:spMkLst>
        </pc:spChg>
        <pc:spChg chg="del">
          <ac:chgData name="Lei Wu" userId="f083b2a8aea23a2f" providerId="LiveId" clId="{B01C844B-1BE7-44FB-AD2F-31D73309F938}" dt="2021-03-14T14:41:50.217" v="846" actId="478"/>
          <ac:spMkLst>
            <pc:docMk/>
            <pc:sldMk cId="0" sldId="273"/>
            <ac:spMk id="7" creationId="{00000000-0000-0000-0000-000000000000}"/>
          </ac:spMkLst>
        </pc:spChg>
        <pc:spChg chg="del">
          <ac:chgData name="Lei Wu" userId="f083b2a8aea23a2f" providerId="LiveId" clId="{B01C844B-1BE7-44FB-AD2F-31D73309F938}" dt="2021-03-14T14:41:52.412" v="847" actId="478"/>
          <ac:spMkLst>
            <pc:docMk/>
            <pc:sldMk cId="0" sldId="273"/>
            <ac:spMk id="8" creationId="{00000000-0000-0000-0000-000000000000}"/>
          </ac:spMkLst>
        </pc:spChg>
        <pc:spChg chg="del">
          <ac:chgData name="Lei Wu" userId="f083b2a8aea23a2f" providerId="LiveId" clId="{B01C844B-1BE7-44FB-AD2F-31D73309F938}" dt="2021-03-14T14:41:47.854" v="845" actId="478"/>
          <ac:spMkLst>
            <pc:docMk/>
            <pc:sldMk cId="0" sldId="273"/>
            <ac:spMk id="9" creationId="{00000000-0000-0000-0000-000000000000}"/>
          </ac:spMkLst>
        </pc:spChg>
      </pc:sldChg>
      <pc:sldChg chg="modSp mod">
        <pc:chgData name="Lei Wu" userId="f083b2a8aea23a2f" providerId="LiveId" clId="{B01C844B-1BE7-44FB-AD2F-31D73309F938}" dt="2021-03-15T19:33:40.213" v="3147" actId="20577"/>
        <pc:sldMkLst>
          <pc:docMk/>
          <pc:sldMk cId="0" sldId="274"/>
        </pc:sldMkLst>
        <pc:spChg chg="mod">
          <ac:chgData name="Lei Wu" userId="f083b2a8aea23a2f" providerId="LiveId" clId="{B01C844B-1BE7-44FB-AD2F-31D73309F938}" dt="2021-03-15T19:33:40.213" v="3147" actId="20577"/>
          <ac:spMkLst>
            <pc:docMk/>
            <pc:sldMk cId="0" sldId="274"/>
            <ac:spMk id="2" creationId="{00000000-0000-0000-0000-000000000000}"/>
          </ac:spMkLst>
        </pc:spChg>
      </pc:sldChg>
      <pc:sldChg chg="modSp mod">
        <pc:chgData name="Lei Wu" userId="f083b2a8aea23a2f" providerId="LiveId" clId="{B01C844B-1BE7-44FB-AD2F-31D73309F938}" dt="2021-03-16T02:11:47.666" v="8888" actId="1076"/>
        <pc:sldMkLst>
          <pc:docMk/>
          <pc:sldMk cId="0" sldId="275"/>
        </pc:sldMkLst>
        <pc:spChg chg="mod">
          <ac:chgData name="Lei Wu" userId="f083b2a8aea23a2f" providerId="LiveId" clId="{B01C844B-1BE7-44FB-AD2F-31D73309F938}" dt="2021-03-16T02:11:42.788" v="8887" actId="20577"/>
          <ac:spMkLst>
            <pc:docMk/>
            <pc:sldMk cId="0" sldId="275"/>
            <ac:spMk id="2" creationId="{00000000-0000-0000-0000-000000000000}"/>
          </ac:spMkLst>
        </pc:spChg>
        <pc:spChg chg="mod">
          <ac:chgData name="Lei Wu" userId="f083b2a8aea23a2f" providerId="LiveId" clId="{B01C844B-1BE7-44FB-AD2F-31D73309F938}" dt="2021-03-16T02:11:47.666" v="8888" actId="1076"/>
          <ac:spMkLst>
            <pc:docMk/>
            <pc:sldMk cId="0" sldId="275"/>
            <ac:spMk id="3" creationId="{00000000-0000-0000-0000-000000000000}"/>
          </ac:spMkLst>
        </pc:spChg>
      </pc:sldChg>
      <pc:sldChg chg="modSp mod">
        <pc:chgData name="Lei Wu" userId="f083b2a8aea23a2f" providerId="LiveId" clId="{B01C844B-1BE7-44FB-AD2F-31D73309F938}" dt="2021-03-15T19:33:35.371" v="3146" actId="20577"/>
        <pc:sldMkLst>
          <pc:docMk/>
          <pc:sldMk cId="0" sldId="276"/>
        </pc:sldMkLst>
        <pc:spChg chg="mod">
          <ac:chgData name="Lei Wu" userId="f083b2a8aea23a2f" providerId="LiveId" clId="{B01C844B-1BE7-44FB-AD2F-31D73309F938}" dt="2021-03-15T19:33:35.371" v="3146" actId="20577"/>
          <ac:spMkLst>
            <pc:docMk/>
            <pc:sldMk cId="0" sldId="276"/>
            <ac:spMk id="2" creationId="{00000000-0000-0000-0000-000000000000}"/>
          </ac:spMkLst>
        </pc:spChg>
      </pc:sldChg>
      <pc:sldChg chg="addSp delSp modSp add mod modNotesTx">
        <pc:chgData name="Lei Wu" userId="f083b2a8aea23a2f" providerId="LiveId" clId="{B01C844B-1BE7-44FB-AD2F-31D73309F938}" dt="2021-03-14T15:47:54.123" v="1573" actId="20577"/>
        <pc:sldMkLst>
          <pc:docMk/>
          <pc:sldMk cId="0" sldId="280"/>
        </pc:sldMkLst>
        <pc:spChg chg="add mod">
          <ac:chgData name="Lei Wu" userId="f083b2a8aea23a2f" providerId="LiveId" clId="{B01C844B-1BE7-44FB-AD2F-31D73309F938}" dt="2021-03-14T15:47:54.123" v="1573" actId="20577"/>
          <ac:spMkLst>
            <pc:docMk/>
            <pc:sldMk cId="0" sldId="280"/>
            <ac:spMk id="7" creationId="{0C4AAB48-0898-4997-A02F-2F13A2B1DB2B}"/>
          </ac:spMkLst>
        </pc:spChg>
        <pc:spChg chg="del">
          <ac:chgData name="Lei Wu" userId="f083b2a8aea23a2f" providerId="LiveId" clId="{B01C844B-1BE7-44FB-AD2F-31D73309F938}" dt="2021-03-14T15:38:28.668" v="1447" actId="478"/>
          <ac:spMkLst>
            <pc:docMk/>
            <pc:sldMk cId="0" sldId="280"/>
            <ac:spMk id="30722" creationId="{07962263-84DC-4171-835A-75812AAA67A1}"/>
          </ac:spMkLst>
        </pc:spChg>
        <pc:spChg chg="del">
          <ac:chgData name="Lei Wu" userId="f083b2a8aea23a2f" providerId="LiveId" clId="{B01C844B-1BE7-44FB-AD2F-31D73309F938}" dt="2021-03-14T15:41:34.989" v="1477" actId="478"/>
          <ac:spMkLst>
            <pc:docMk/>
            <pc:sldMk cId="0" sldId="280"/>
            <ac:spMk id="30723" creationId="{309A096D-0277-47F2-BDAC-032BA02BE627}"/>
          </ac:spMkLst>
        </pc:spChg>
        <pc:spChg chg="del mod">
          <ac:chgData name="Lei Wu" userId="f083b2a8aea23a2f" providerId="LiveId" clId="{B01C844B-1BE7-44FB-AD2F-31D73309F938}" dt="2021-03-14T15:44:34.884" v="1508" actId="478"/>
          <ac:spMkLst>
            <pc:docMk/>
            <pc:sldMk cId="0" sldId="280"/>
            <ac:spMk id="30724" creationId="{3E9424ED-4F85-4AA3-8949-8882D2CE25DE}"/>
          </ac:spMkLst>
        </pc:spChg>
        <pc:spChg chg="del">
          <ac:chgData name="Lei Wu" userId="f083b2a8aea23a2f" providerId="LiveId" clId="{B01C844B-1BE7-44FB-AD2F-31D73309F938}" dt="2021-03-14T15:44:50.697" v="1510" actId="478"/>
          <ac:spMkLst>
            <pc:docMk/>
            <pc:sldMk cId="0" sldId="280"/>
            <ac:spMk id="30726" creationId="{0D2EB06D-97E8-4C95-8EA4-ECA4FEC3837C}"/>
          </ac:spMkLst>
        </pc:spChg>
      </pc:sldChg>
      <pc:sldChg chg="delSp add mod">
        <pc:chgData name="Lei Wu" userId="f083b2a8aea23a2f" providerId="LiveId" clId="{B01C844B-1BE7-44FB-AD2F-31D73309F938}" dt="2021-03-14T15:48:22.877" v="1575" actId="478"/>
        <pc:sldMkLst>
          <pc:docMk/>
          <pc:sldMk cId="0" sldId="282"/>
        </pc:sldMkLst>
        <pc:spChg chg="del">
          <ac:chgData name="Lei Wu" userId="f083b2a8aea23a2f" providerId="LiveId" clId="{B01C844B-1BE7-44FB-AD2F-31D73309F938}" dt="2021-03-14T15:48:22.877" v="1575" actId="478"/>
          <ac:spMkLst>
            <pc:docMk/>
            <pc:sldMk cId="0" sldId="282"/>
            <ac:spMk id="32770" creationId="{32EA07E9-9480-4D45-9996-213098AD219C}"/>
          </ac:spMkLst>
        </pc:spChg>
      </pc:sldChg>
      <pc:sldChg chg="delSp add mod">
        <pc:chgData name="Lei Wu" userId="f083b2a8aea23a2f" providerId="LiveId" clId="{B01C844B-1BE7-44FB-AD2F-31D73309F938}" dt="2021-03-14T15:48:27.269" v="1576" actId="478"/>
        <pc:sldMkLst>
          <pc:docMk/>
          <pc:sldMk cId="0" sldId="283"/>
        </pc:sldMkLst>
        <pc:spChg chg="del">
          <ac:chgData name="Lei Wu" userId="f083b2a8aea23a2f" providerId="LiveId" clId="{B01C844B-1BE7-44FB-AD2F-31D73309F938}" dt="2021-03-14T15:48:27.269" v="1576" actId="478"/>
          <ac:spMkLst>
            <pc:docMk/>
            <pc:sldMk cId="0" sldId="283"/>
            <ac:spMk id="33794" creationId="{53ED40A8-D2A1-47B2-AAE9-0500E5B4EC98}"/>
          </ac:spMkLst>
        </pc:spChg>
      </pc:sldChg>
      <pc:sldChg chg="add del">
        <pc:chgData name="Lei Wu" userId="f083b2a8aea23a2f" providerId="LiveId" clId="{B01C844B-1BE7-44FB-AD2F-31D73309F938}" dt="2021-03-15T19:35:15.990" v="3155" actId="2696"/>
        <pc:sldMkLst>
          <pc:docMk/>
          <pc:sldMk cId="2415536249" sldId="284"/>
        </pc:sldMkLst>
        <pc:spChg chg="mod">
          <ac:chgData name="Lei Wu" userId="f083b2a8aea23a2f" providerId="LiveId" clId="{B01C844B-1BE7-44FB-AD2F-31D73309F938}" dt="2021-03-14T13:25:09.034" v="481" actId="1037"/>
          <ac:spMkLst>
            <pc:docMk/>
            <pc:sldMk cId="2415536249" sldId="284"/>
            <ac:spMk id="2" creationId="{00000000-0000-0000-0000-000000000000}"/>
          </ac:spMkLst>
        </pc:spChg>
        <pc:spChg chg="mod">
          <ac:chgData name="Lei Wu" userId="f083b2a8aea23a2f" providerId="LiveId" clId="{B01C844B-1BE7-44FB-AD2F-31D73309F938}" dt="2021-03-14T13:26:16.781" v="574" actId="20577"/>
          <ac:spMkLst>
            <pc:docMk/>
            <pc:sldMk cId="2415536249" sldId="284"/>
            <ac:spMk id="3" creationId="{00000000-0000-0000-0000-000000000000}"/>
          </ac:spMkLst>
        </pc:spChg>
        <pc:spChg chg="del">
          <ac:chgData name="Lei Wu" userId="f083b2a8aea23a2f" providerId="LiveId" clId="{B01C844B-1BE7-44FB-AD2F-31D73309F938}" dt="2021-03-14T10:04:31.788" v="25" actId="478"/>
          <ac:spMkLst>
            <pc:docMk/>
            <pc:sldMk cId="2415536249" sldId="284"/>
            <ac:spMk id="7" creationId="{00000000-0000-0000-0000-000000000000}"/>
          </ac:spMkLst>
        </pc:spChg>
        <pc:spChg chg="del">
          <ac:chgData name="Lei Wu" userId="f083b2a8aea23a2f" providerId="LiveId" clId="{B01C844B-1BE7-44FB-AD2F-31D73309F938}" dt="2021-03-14T10:04:28.705" v="24" actId="478"/>
          <ac:spMkLst>
            <pc:docMk/>
            <pc:sldMk cId="2415536249" sldId="284"/>
            <ac:spMk id="8" creationId="{00000000-0000-0000-0000-000000000000}"/>
          </ac:spMkLst>
        </pc:spChg>
      </pc:sldChg>
      <pc:sldChg chg="add ord modNotesTx">
        <pc:chgData name="Lei Wu" userId="f083b2a8aea23a2f" providerId="LiveId" clId="{B01C844B-1BE7-44FB-AD2F-31D73309F938}" dt="2021-03-16T00:17:18.896" v="7613"/>
        <pc:sldMkLst>
          <pc:docMk/>
          <pc:sldMk cId="3717366971" sldId="284"/>
        </pc:sldMkLst>
      </pc:sldChg>
      <pc:sldChg chg="del">
        <pc:chgData name="Lei Wu" userId="f083b2a8aea23a2f" providerId="LiveId" clId="{B01C844B-1BE7-44FB-AD2F-31D73309F938}" dt="2021-03-15T22:30:32.602" v="5923" actId="2696"/>
        <pc:sldMkLst>
          <pc:docMk/>
          <pc:sldMk cId="0" sldId="285"/>
        </pc:sldMkLst>
      </pc:sldChg>
      <pc:sldChg chg="add del">
        <pc:chgData name="Lei Wu" userId="f083b2a8aea23a2f" providerId="LiveId" clId="{B01C844B-1BE7-44FB-AD2F-31D73309F938}" dt="2021-03-15T23:22:15.682" v="6225" actId="2696"/>
        <pc:sldMkLst>
          <pc:docMk/>
          <pc:sldMk cId="645069420" sldId="285"/>
        </pc:sldMkLst>
      </pc:sldChg>
      <pc:sldChg chg="add del">
        <pc:chgData name="Lei Wu" userId="f083b2a8aea23a2f" providerId="LiveId" clId="{B01C844B-1BE7-44FB-AD2F-31D73309F938}" dt="2021-03-15T23:22:33.458" v="6227" actId="47"/>
        <pc:sldMkLst>
          <pc:docMk/>
          <pc:sldMk cId="1652440112" sldId="285"/>
        </pc:sldMkLst>
      </pc:sldChg>
      <pc:sldChg chg="add">
        <pc:chgData name="Lei Wu" userId="f083b2a8aea23a2f" providerId="LiveId" clId="{B01C844B-1BE7-44FB-AD2F-31D73309F938}" dt="2021-03-15T21:37:14.438" v="5538"/>
        <pc:sldMkLst>
          <pc:docMk/>
          <pc:sldMk cId="202926671" sldId="286"/>
        </pc:sldMkLst>
      </pc:sldChg>
      <pc:sldChg chg="delSp modSp del mod">
        <pc:chgData name="Lei Wu" userId="f083b2a8aea23a2f" providerId="LiveId" clId="{B01C844B-1BE7-44FB-AD2F-31D73309F938}" dt="2021-03-14T17:17:16.169" v="1642" actId="47"/>
        <pc:sldMkLst>
          <pc:docMk/>
          <pc:sldMk cId="0" sldId="287"/>
        </pc:sldMkLst>
        <pc:spChg chg="mod">
          <ac:chgData name="Lei Wu" userId="f083b2a8aea23a2f" providerId="LiveId" clId="{B01C844B-1BE7-44FB-AD2F-31D73309F938}" dt="2021-03-14T13:17:50.465" v="391"/>
          <ac:spMkLst>
            <pc:docMk/>
            <pc:sldMk cId="0" sldId="287"/>
            <ac:spMk id="3" creationId="{00000000-0000-0000-0000-000000000000}"/>
          </ac:spMkLst>
        </pc:spChg>
        <pc:spChg chg="del">
          <ac:chgData name="Lei Wu" userId="f083b2a8aea23a2f" providerId="LiveId" clId="{B01C844B-1BE7-44FB-AD2F-31D73309F938}" dt="2021-03-14T09:45:52.886" v="5" actId="478"/>
          <ac:spMkLst>
            <pc:docMk/>
            <pc:sldMk cId="0" sldId="287"/>
            <ac:spMk id="7" creationId="{00000000-0000-0000-0000-000000000000}"/>
          </ac:spMkLst>
        </pc:spChg>
        <pc:spChg chg="del">
          <ac:chgData name="Lei Wu" userId="f083b2a8aea23a2f" providerId="LiveId" clId="{B01C844B-1BE7-44FB-AD2F-31D73309F938}" dt="2021-03-14T09:45:47.582" v="2" actId="478"/>
          <ac:spMkLst>
            <pc:docMk/>
            <pc:sldMk cId="0" sldId="287"/>
            <ac:spMk id="8" creationId="{00000000-0000-0000-0000-000000000000}"/>
          </ac:spMkLst>
        </pc:spChg>
        <pc:spChg chg="del">
          <ac:chgData name="Lei Wu" userId="f083b2a8aea23a2f" providerId="LiveId" clId="{B01C844B-1BE7-44FB-AD2F-31D73309F938}" dt="2021-03-14T10:19:45.757" v="135" actId="478"/>
          <ac:spMkLst>
            <pc:docMk/>
            <pc:sldMk cId="0" sldId="287"/>
            <ac:spMk id="9" creationId="{00000000-0000-0000-0000-000000000000}"/>
          </ac:spMkLst>
        </pc:spChg>
      </pc:sldChg>
      <pc:sldChg chg="modSp del mod">
        <pc:chgData name="Lei Wu" userId="f083b2a8aea23a2f" providerId="LiveId" clId="{B01C844B-1BE7-44FB-AD2F-31D73309F938}" dt="2021-03-14T17:17:42.728" v="1646" actId="47"/>
        <pc:sldMkLst>
          <pc:docMk/>
          <pc:sldMk cId="0" sldId="288"/>
        </pc:sldMkLst>
        <pc:spChg chg="mod">
          <ac:chgData name="Lei Wu" userId="f083b2a8aea23a2f" providerId="LiveId" clId="{B01C844B-1BE7-44FB-AD2F-31D73309F938}" dt="2021-03-14T13:19:38.406" v="394"/>
          <ac:spMkLst>
            <pc:docMk/>
            <pc:sldMk cId="0" sldId="288"/>
            <ac:spMk id="3" creationId="{00000000-0000-0000-0000-000000000000}"/>
          </ac:spMkLst>
        </pc:spChg>
      </pc:sldChg>
      <pc:sldChg chg="modSp del mod">
        <pc:chgData name="Lei Wu" userId="f083b2a8aea23a2f" providerId="LiveId" clId="{B01C844B-1BE7-44FB-AD2F-31D73309F938}" dt="2021-03-14T17:18:00.502" v="1650" actId="47"/>
        <pc:sldMkLst>
          <pc:docMk/>
          <pc:sldMk cId="0" sldId="289"/>
        </pc:sldMkLst>
        <pc:spChg chg="mod">
          <ac:chgData name="Lei Wu" userId="f083b2a8aea23a2f" providerId="LiveId" clId="{B01C844B-1BE7-44FB-AD2F-31D73309F938}" dt="2021-03-14T13:19:55.778" v="411" actId="20577"/>
          <ac:spMkLst>
            <pc:docMk/>
            <pc:sldMk cId="0" sldId="289"/>
            <ac:spMk id="3" creationId="{00000000-0000-0000-0000-000000000000}"/>
          </ac:spMkLst>
        </pc:spChg>
      </pc:sldChg>
      <pc:sldChg chg="modSp del mod">
        <pc:chgData name="Lei Wu" userId="f083b2a8aea23a2f" providerId="LiveId" clId="{B01C844B-1BE7-44FB-AD2F-31D73309F938}" dt="2021-03-14T17:18:25.618" v="1654" actId="47"/>
        <pc:sldMkLst>
          <pc:docMk/>
          <pc:sldMk cId="0" sldId="290"/>
        </pc:sldMkLst>
        <pc:spChg chg="mod">
          <ac:chgData name="Lei Wu" userId="f083b2a8aea23a2f" providerId="LiveId" clId="{B01C844B-1BE7-44FB-AD2F-31D73309F938}" dt="2021-03-14T13:20:14.611" v="428" actId="20577"/>
          <ac:spMkLst>
            <pc:docMk/>
            <pc:sldMk cId="0" sldId="290"/>
            <ac:spMk id="3" creationId="{00000000-0000-0000-0000-000000000000}"/>
          </ac:spMkLst>
        </pc:spChg>
      </pc:sldChg>
      <pc:sldChg chg="modSp mod">
        <pc:chgData name="Lei Wu" userId="f083b2a8aea23a2f" providerId="LiveId" clId="{B01C844B-1BE7-44FB-AD2F-31D73309F938}" dt="2021-03-15T19:33:53.048" v="3149" actId="20577"/>
        <pc:sldMkLst>
          <pc:docMk/>
          <pc:sldMk cId="0" sldId="291"/>
        </pc:sldMkLst>
        <pc:spChg chg="mod">
          <ac:chgData name="Lei Wu" userId="f083b2a8aea23a2f" providerId="LiveId" clId="{B01C844B-1BE7-44FB-AD2F-31D73309F938}" dt="2021-03-15T19:33:53.048" v="3149" actId="20577"/>
          <ac:spMkLst>
            <pc:docMk/>
            <pc:sldMk cId="0" sldId="291"/>
            <ac:spMk id="2" creationId="{00000000-0000-0000-0000-000000000000}"/>
          </ac:spMkLst>
        </pc:spChg>
      </pc:sldChg>
      <pc:sldChg chg="modSp mod">
        <pc:chgData name="Lei Wu" userId="f083b2a8aea23a2f" providerId="LiveId" clId="{B01C844B-1BE7-44FB-AD2F-31D73309F938}" dt="2021-03-15T19:33:56.675" v="3150" actId="20577"/>
        <pc:sldMkLst>
          <pc:docMk/>
          <pc:sldMk cId="0" sldId="292"/>
        </pc:sldMkLst>
        <pc:spChg chg="mod">
          <ac:chgData name="Lei Wu" userId="f083b2a8aea23a2f" providerId="LiveId" clId="{B01C844B-1BE7-44FB-AD2F-31D73309F938}" dt="2021-03-15T19:33:56.675" v="3150" actId="20577"/>
          <ac:spMkLst>
            <pc:docMk/>
            <pc:sldMk cId="0" sldId="292"/>
            <ac:spMk id="2" creationId="{00000000-0000-0000-0000-000000000000}"/>
          </ac:spMkLst>
        </pc:spChg>
      </pc:sldChg>
      <pc:sldChg chg="del">
        <pc:chgData name="Lei Wu" userId="f083b2a8aea23a2f" providerId="LiveId" clId="{B01C844B-1BE7-44FB-AD2F-31D73309F938}" dt="2021-03-15T19:34:23.584" v="3154" actId="47"/>
        <pc:sldMkLst>
          <pc:docMk/>
          <pc:sldMk cId="0" sldId="294"/>
        </pc:sldMkLst>
      </pc:sldChg>
      <pc:sldChg chg="modSp mod">
        <pc:chgData name="Lei Wu" userId="f083b2a8aea23a2f" providerId="LiveId" clId="{B01C844B-1BE7-44FB-AD2F-31D73309F938}" dt="2021-03-15T19:34:03.292" v="3151" actId="20577"/>
        <pc:sldMkLst>
          <pc:docMk/>
          <pc:sldMk cId="0" sldId="315"/>
        </pc:sldMkLst>
        <pc:spChg chg="mod">
          <ac:chgData name="Lei Wu" userId="f083b2a8aea23a2f" providerId="LiveId" clId="{B01C844B-1BE7-44FB-AD2F-31D73309F938}" dt="2021-03-15T19:34:03.292" v="3151" actId="20577"/>
          <ac:spMkLst>
            <pc:docMk/>
            <pc:sldMk cId="0" sldId="315"/>
            <ac:spMk id="2" creationId="{00000000-0000-0000-0000-000000000000}"/>
          </ac:spMkLst>
        </pc:spChg>
      </pc:sldChg>
      <pc:sldChg chg="modSp mod">
        <pc:chgData name="Lei Wu" userId="f083b2a8aea23a2f" providerId="LiveId" clId="{B01C844B-1BE7-44FB-AD2F-31D73309F938}" dt="2021-03-15T19:34:07.041" v="3152" actId="20577"/>
        <pc:sldMkLst>
          <pc:docMk/>
          <pc:sldMk cId="0" sldId="316"/>
        </pc:sldMkLst>
        <pc:spChg chg="mod">
          <ac:chgData name="Lei Wu" userId="f083b2a8aea23a2f" providerId="LiveId" clId="{B01C844B-1BE7-44FB-AD2F-31D73309F938}" dt="2021-03-15T19:34:07.041" v="3152" actId="20577"/>
          <ac:spMkLst>
            <pc:docMk/>
            <pc:sldMk cId="0" sldId="316"/>
            <ac:spMk id="2" creationId="{00000000-0000-0000-0000-000000000000}"/>
          </ac:spMkLst>
        </pc:spChg>
      </pc:sldChg>
      <pc:sldChg chg="modSp mod">
        <pc:chgData name="Lei Wu" userId="f083b2a8aea23a2f" providerId="LiveId" clId="{B01C844B-1BE7-44FB-AD2F-31D73309F938}" dt="2021-03-15T19:34:11.093" v="3153" actId="20577"/>
        <pc:sldMkLst>
          <pc:docMk/>
          <pc:sldMk cId="0" sldId="319"/>
        </pc:sldMkLst>
        <pc:spChg chg="mod">
          <ac:chgData name="Lei Wu" userId="f083b2a8aea23a2f" providerId="LiveId" clId="{B01C844B-1BE7-44FB-AD2F-31D73309F938}" dt="2021-03-15T19:34:11.093" v="3153" actId="20577"/>
          <ac:spMkLst>
            <pc:docMk/>
            <pc:sldMk cId="0" sldId="319"/>
            <ac:spMk id="2" creationId="{00000000-0000-0000-0000-000000000000}"/>
          </ac:spMkLst>
        </pc:spChg>
      </pc:sldChg>
      <pc:sldChg chg="delSp modSp add mod">
        <pc:chgData name="Lei Wu" userId="f083b2a8aea23a2f" providerId="LiveId" clId="{B01C844B-1BE7-44FB-AD2F-31D73309F938}" dt="2021-03-14T21:21:51.269" v="2386" actId="1035"/>
        <pc:sldMkLst>
          <pc:docMk/>
          <pc:sldMk cId="0" sldId="322"/>
        </pc:sldMkLst>
        <pc:spChg chg="del">
          <ac:chgData name="Lei Wu" userId="f083b2a8aea23a2f" providerId="LiveId" clId="{B01C844B-1BE7-44FB-AD2F-31D73309F938}" dt="2021-03-14T13:16:54.528" v="390" actId="478"/>
          <ac:spMkLst>
            <pc:docMk/>
            <pc:sldMk cId="0" sldId="322"/>
            <ac:spMk id="22530" creationId="{03B0173C-9A9E-4B34-84A1-AC7F91FFFB98}"/>
          </ac:spMkLst>
        </pc:spChg>
        <pc:spChg chg="mod">
          <ac:chgData name="Lei Wu" userId="f083b2a8aea23a2f" providerId="LiveId" clId="{B01C844B-1BE7-44FB-AD2F-31D73309F938}" dt="2021-03-14T21:21:42.541" v="2363" actId="20577"/>
          <ac:spMkLst>
            <pc:docMk/>
            <pc:sldMk cId="0" sldId="322"/>
            <ac:spMk id="22531" creationId="{0DEE65EC-8A0D-40B8-8CC2-E1C4D4BCBE11}"/>
          </ac:spMkLst>
        </pc:spChg>
        <pc:spChg chg="mod">
          <ac:chgData name="Lei Wu" userId="f083b2a8aea23a2f" providerId="LiveId" clId="{B01C844B-1BE7-44FB-AD2F-31D73309F938}" dt="2021-03-14T21:21:34.214" v="2361" actId="20577"/>
          <ac:spMkLst>
            <pc:docMk/>
            <pc:sldMk cId="0" sldId="322"/>
            <ac:spMk id="22532" creationId="{2E574C4D-7FD0-4813-AB3C-347533EB8DCB}"/>
          </ac:spMkLst>
        </pc:spChg>
        <pc:spChg chg="mod">
          <ac:chgData name="Lei Wu" userId="f083b2a8aea23a2f" providerId="LiveId" clId="{B01C844B-1BE7-44FB-AD2F-31D73309F938}" dt="2021-03-14T21:21:51.269" v="2386" actId="1035"/>
          <ac:spMkLst>
            <pc:docMk/>
            <pc:sldMk cId="0" sldId="322"/>
            <ac:spMk id="22533" creationId="{620E2541-FFE1-422D-BA7B-BC24F6D35988}"/>
          </ac:spMkLst>
        </pc:spChg>
        <pc:spChg chg="mod">
          <ac:chgData name="Lei Wu" userId="f083b2a8aea23a2f" providerId="LiveId" clId="{B01C844B-1BE7-44FB-AD2F-31D73309F938}" dt="2021-03-14T21:21:51.269" v="2386" actId="1035"/>
          <ac:spMkLst>
            <pc:docMk/>
            <pc:sldMk cId="0" sldId="322"/>
            <ac:spMk id="22536" creationId="{10EE6301-34DB-4896-B2EF-20D339F7F3CD}"/>
          </ac:spMkLst>
        </pc:spChg>
        <pc:spChg chg="mod">
          <ac:chgData name="Lei Wu" userId="f083b2a8aea23a2f" providerId="LiveId" clId="{B01C844B-1BE7-44FB-AD2F-31D73309F938}" dt="2021-03-14T21:21:51.269" v="2386" actId="1035"/>
          <ac:spMkLst>
            <pc:docMk/>
            <pc:sldMk cId="0" sldId="322"/>
            <ac:spMk id="22537" creationId="{D272A8C7-466B-4615-8B8E-E86EF4D791C6}"/>
          </ac:spMkLst>
        </pc:spChg>
        <pc:spChg chg="mod">
          <ac:chgData name="Lei Wu" userId="f083b2a8aea23a2f" providerId="LiveId" clId="{B01C844B-1BE7-44FB-AD2F-31D73309F938}" dt="2021-03-14T21:21:51.269" v="2386" actId="1035"/>
          <ac:spMkLst>
            <pc:docMk/>
            <pc:sldMk cId="0" sldId="322"/>
            <ac:spMk id="22544" creationId="{002C9D0B-E002-4789-A103-942FA73ABFC4}"/>
          </ac:spMkLst>
        </pc:spChg>
        <pc:spChg chg="mod">
          <ac:chgData name="Lei Wu" userId="f083b2a8aea23a2f" providerId="LiveId" clId="{B01C844B-1BE7-44FB-AD2F-31D73309F938}" dt="2021-03-14T21:21:51.269" v="2386" actId="1035"/>
          <ac:spMkLst>
            <pc:docMk/>
            <pc:sldMk cId="0" sldId="322"/>
            <ac:spMk id="22545" creationId="{18F101C4-7CC9-4FD0-A436-26B95A95D4F9}"/>
          </ac:spMkLst>
        </pc:spChg>
        <pc:spChg chg="mod">
          <ac:chgData name="Lei Wu" userId="f083b2a8aea23a2f" providerId="LiveId" clId="{B01C844B-1BE7-44FB-AD2F-31D73309F938}" dt="2021-03-14T21:21:51.269" v="2386" actId="1035"/>
          <ac:spMkLst>
            <pc:docMk/>
            <pc:sldMk cId="0" sldId="322"/>
            <ac:spMk id="22546" creationId="{9546A591-2205-436E-A242-2BD18F097A79}"/>
          </ac:spMkLst>
        </pc:spChg>
        <pc:spChg chg="mod">
          <ac:chgData name="Lei Wu" userId="f083b2a8aea23a2f" providerId="LiveId" clId="{B01C844B-1BE7-44FB-AD2F-31D73309F938}" dt="2021-03-14T21:21:51.269" v="2386" actId="1035"/>
          <ac:spMkLst>
            <pc:docMk/>
            <pc:sldMk cId="0" sldId="322"/>
            <ac:spMk id="22547" creationId="{2CB6AB1B-2D4B-4DC2-A1EE-DD496AF283A4}"/>
          </ac:spMkLst>
        </pc:spChg>
        <pc:spChg chg="mod">
          <ac:chgData name="Lei Wu" userId="f083b2a8aea23a2f" providerId="LiveId" clId="{B01C844B-1BE7-44FB-AD2F-31D73309F938}" dt="2021-03-14T21:21:51.269" v="2386" actId="1035"/>
          <ac:spMkLst>
            <pc:docMk/>
            <pc:sldMk cId="0" sldId="322"/>
            <ac:spMk id="22548" creationId="{30A7D3ED-47E8-49DF-87DB-3343C14DBF4D}"/>
          </ac:spMkLst>
        </pc:spChg>
        <pc:spChg chg="mod">
          <ac:chgData name="Lei Wu" userId="f083b2a8aea23a2f" providerId="LiveId" clId="{B01C844B-1BE7-44FB-AD2F-31D73309F938}" dt="2021-03-14T21:21:51.269" v="2386" actId="1035"/>
          <ac:spMkLst>
            <pc:docMk/>
            <pc:sldMk cId="0" sldId="322"/>
            <ac:spMk id="22549" creationId="{B1343E86-28C3-4A8F-A68C-FCACFD81C556}"/>
          </ac:spMkLst>
        </pc:spChg>
        <pc:spChg chg="mod">
          <ac:chgData name="Lei Wu" userId="f083b2a8aea23a2f" providerId="LiveId" clId="{B01C844B-1BE7-44FB-AD2F-31D73309F938}" dt="2021-03-14T21:21:51.269" v="2386" actId="1035"/>
          <ac:spMkLst>
            <pc:docMk/>
            <pc:sldMk cId="0" sldId="322"/>
            <ac:spMk id="22550" creationId="{CB19FC23-A39A-4C24-A5EF-3C811FD078BF}"/>
          </ac:spMkLst>
        </pc:spChg>
        <pc:spChg chg="mod">
          <ac:chgData name="Lei Wu" userId="f083b2a8aea23a2f" providerId="LiveId" clId="{B01C844B-1BE7-44FB-AD2F-31D73309F938}" dt="2021-03-14T21:21:51.269" v="2386" actId="1035"/>
          <ac:spMkLst>
            <pc:docMk/>
            <pc:sldMk cId="0" sldId="322"/>
            <ac:spMk id="22551" creationId="{798403A6-D202-4FA8-A328-A9C721730053}"/>
          </ac:spMkLst>
        </pc:spChg>
        <pc:spChg chg="mod">
          <ac:chgData name="Lei Wu" userId="f083b2a8aea23a2f" providerId="LiveId" clId="{B01C844B-1BE7-44FB-AD2F-31D73309F938}" dt="2021-03-14T21:21:51.269" v="2386" actId="1035"/>
          <ac:spMkLst>
            <pc:docMk/>
            <pc:sldMk cId="0" sldId="322"/>
            <ac:spMk id="22552" creationId="{309714BA-AD0A-45B6-8472-76A03A0CAF92}"/>
          </ac:spMkLst>
        </pc:spChg>
        <pc:spChg chg="mod">
          <ac:chgData name="Lei Wu" userId="f083b2a8aea23a2f" providerId="LiveId" clId="{B01C844B-1BE7-44FB-AD2F-31D73309F938}" dt="2021-03-14T21:21:51.269" v="2386" actId="1035"/>
          <ac:spMkLst>
            <pc:docMk/>
            <pc:sldMk cId="0" sldId="322"/>
            <ac:spMk id="22553" creationId="{C38A723F-C43C-4B6D-A2D7-9D83BFF02E2B}"/>
          </ac:spMkLst>
        </pc:spChg>
        <pc:spChg chg="mod">
          <ac:chgData name="Lei Wu" userId="f083b2a8aea23a2f" providerId="LiveId" clId="{B01C844B-1BE7-44FB-AD2F-31D73309F938}" dt="2021-03-14T21:21:51.269" v="2386" actId="1035"/>
          <ac:spMkLst>
            <pc:docMk/>
            <pc:sldMk cId="0" sldId="322"/>
            <ac:spMk id="22554" creationId="{24B221F3-75CE-4308-9654-9536A587A1A1}"/>
          </ac:spMkLst>
        </pc:spChg>
        <pc:spChg chg="mod">
          <ac:chgData name="Lei Wu" userId="f083b2a8aea23a2f" providerId="LiveId" clId="{B01C844B-1BE7-44FB-AD2F-31D73309F938}" dt="2021-03-14T21:21:51.269" v="2386" actId="1035"/>
          <ac:spMkLst>
            <pc:docMk/>
            <pc:sldMk cId="0" sldId="322"/>
            <ac:spMk id="22555" creationId="{5FA9C21C-5B43-41B7-8068-D7599CEE7DE5}"/>
          </ac:spMkLst>
        </pc:spChg>
        <pc:spChg chg="mod">
          <ac:chgData name="Lei Wu" userId="f083b2a8aea23a2f" providerId="LiveId" clId="{B01C844B-1BE7-44FB-AD2F-31D73309F938}" dt="2021-03-14T21:21:51.269" v="2386" actId="1035"/>
          <ac:spMkLst>
            <pc:docMk/>
            <pc:sldMk cId="0" sldId="322"/>
            <ac:spMk id="22556" creationId="{ACA6EEBA-2DDB-43A5-ADC2-9FDCD06EF649}"/>
          </ac:spMkLst>
        </pc:spChg>
        <pc:spChg chg="mod">
          <ac:chgData name="Lei Wu" userId="f083b2a8aea23a2f" providerId="LiveId" clId="{B01C844B-1BE7-44FB-AD2F-31D73309F938}" dt="2021-03-14T21:21:51.269" v="2386" actId="1035"/>
          <ac:spMkLst>
            <pc:docMk/>
            <pc:sldMk cId="0" sldId="322"/>
            <ac:spMk id="22557" creationId="{A2B4A0EE-4151-4BC9-911F-8D0BDBB8174E}"/>
          </ac:spMkLst>
        </pc:spChg>
        <pc:spChg chg="mod">
          <ac:chgData name="Lei Wu" userId="f083b2a8aea23a2f" providerId="LiveId" clId="{B01C844B-1BE7-44FB-AD2F-31D73309F938}" dt="2021-03-14T21:21:51.269" v="2386" actId="1035"/>
          <ac:spMkLst>
            <pc:docMk/>
            <pc:sldMk cId="0" sldId="322"/>
            <ac:spMk id="22558" creationId="{C3D335ED-BD95-40E8-9995-C447F7ACF936}"/>
          </ac:spMkLst>
        </pc:spChg>
        <pc:spChg chg="mod">
          <ac:chgData name="Lei Wu" userId="f083b2a8aea23a2f" providerId="LiveId" clId="{B01C844B-1BE7-44FB-AD2F-31D73309F938}" dt="2021-03-14T21:21:51.269" v="2386" actId="1035"/>
          <ac:spMkLst>
            <pc:docMk/>
            <pc:sldMk cId="0" sldId="322"/>
            <ac:spMk id="22559" creationId="{632B83CF-0627-47BD-8CB6-440E770FE5C8}"/>
          </ac:spMkLst>
        </pc:spChg>
        <pc:spChg chg="mod">
          <ac:chgData name="Lei Wu" userId="f083b2a8aea23a2f" providerId="LiveId" clId="{B01C844B-1BE7-44FB-AD2F-31D73309F938}" dt="2021-03-14T21:21:51.269" v="2386" actId="1035"/>
          <ac:spMkLst>
            <pc:docMk/>
            <pc:sldMk cId="0" sldId="322"/>
            <ac:spMk id="22560" creationId="{9BBA8F79-2996-4542-A012-D8C77763F1E2}"/>
          </ac:spMkLst>
        </pc:spChg>
        <pc:spChg chg="mod">
          <ac:chgData name="Lei Wu" userId="f083b2a8aea23a2f" providerId="LiveId" clId="{B01C844B-1BE7-44FB-AD2F-31D73309F938}" dt="2021-03-14T21:21:51.269" v="2386" actId="1035"/>
          <ac:spMkLst>
            <pc:docMk/>
            <pc:sldMk cId="0" sldId="322"/>
            <ac:spMk id="22561" creationId="{0546366F-EFE6-4CB1-A584-CEE825A3CBA4}"/>
          </ac:spMkLst>
        </pc:spChg>
        <pc:spChg chg="mod">
          <ac:chgData name="Lei Wu" userId="f083b2a8aea23a2f" providerId="LiveId" clId="{B01C844B-1BE7-44FB-AD2F-31D73309F938}" dt="2021-03-14T21:21:51.269" v="2386" actId="1035"/>
          <ac:spMkLst>
            <pc:docMk/>
            <pc:sldMk cId="0" sldId="322"/>
            <ac:spMk id="22562" creationId="{F8AA8C82-5613-4784-9DB9-C5C58C571735}"/>
          </ac:spMkLst>
        </pc:spChg>
        <pc:spChg chg="mod">
          <ac:chgData name="Lei Wu" userId="f083b2a8aea23a2f" providerId="LiveId" clId="{B01C844B-1BE7-44FB-AD2F-31D73309F938}" dt="2021-03-14T21:21:51.269" v="2386" actId="1035"/>
          <ac:spMkLst>
            <pc:docMk/>
            <pc:sldMk cId="0" sldId="322"/>
            <ac:spMk id="22563" creationId="{DBADF8FD-99A8-45D7-B883-93A25C542F70}"/>
          </ac:spMkLst>
        </pc:spChg>
        <pc:spChg chg="mod">
          <ac:chgData name="Lei Wu" userId="f083b2a8aea23a2f" providerId="LiveId" clId="{B01C844B-1BE7-44FB-AD2F-31D73309F938}" dt="2021-03-14T21:21:51.269" v="2386" actId="1035"/>
          <ac:spMkLst>
            <pc:docMk/>
            <pc:sldMk cId="0" sldId="322"/>
            <ac:spMk id="22564" creationId="{2D4703D7-BD39-4E5C-9AF4-BAE73B028797}"/>
          </ac:spMkLst>
        </pc:spChg>
        <pc:spChg chg="mod">
          <ac:chgData name="Lei Wu" userId="f083b2a8aea23a2f" providerId="LiveId" clId="{B01C844B-1BE7-44FB-AD2F-31D73309F938}" dt="2021-03-14T21:21:51.269" v="2386" actId="1035"/>
          <ac:spMkLst>
            <pc:docMk/>
            <pc:sldMk cId="0" sldId="322"/>
            <ac:spMk id="22565" creationId="{C82CA9F1-4455-42D5-BCCC-B32906BA8FF0}"/>
          </ac:spMkLst>
        </pc:spChg>
        <pc:spChg chg="mod">
          <ac:chgData name="Lei Wu" userId="f083b2a8aea23a2f" providerId="LiveId" clId="{B01C844B-1BE7-44FB-AD2F-31D73309F938}" dt="2021-03-14T21:21:51.269" v="2386" actId="1035"/>
          <ac:spMkLst>
            <pc:docMk/>
            <pc:sldMk cId="0" sldId="322"/>
            <ac:spMk id="22566" creationId="{4BD3D385-ECD3-4845-8836-DD5CA957CBA6}"/>
          </ac:spMkLst>
        </pc:spChg>
        <pc:spChg chg="mod">
          <ac:chgData name="Lei Wu" userId="f083b2a8aea23a2f" providerId="LiveId" clId="{B01C844B-1BE7-44FB-AD2F-31D73309F938}" dt="2021-03-14T21:21:51.269" v="2386" actId="1035"/>
          <ac:spMkLst>
            <pc:docMk/>
            <pc:sldMk cId="0" sldId="322"/>
            <ac:spMk id="22567" creationId="{20539AC1-4A45-4D89-AE53-33741F5CD1B6}"/>
          </ac:spMkLst>
        </pc:spChg>
        <pc:spChg chg="mod">
          <ac:chgData name="Lei Wu" userId="f083b2a8aea23a2f" providerId="LiveId" clId="{B01C844B-1BE7-44FB-AD2F-31D73309F938}" dt="2021-03-14T21:21:51.269" v="2386" actId="1035"/>
          <ac:spMkLst>
            <pc:docMk/>
            <pc:sldMk cId="0" sldId="322"/>
            <ac:spMk id="22568" creationId="{AF92F95A-6135-47EE-A52C-26A2CD42EC24}"/>
          </ac:spMkLst>
        </pc:spChg>
        <pc:spChg chg="mod">
          <ac:chgData name="Lei Wu" userId="f083b2a8aea23a2f" providerId="LiveId" clId="{B01C844B-1BE7-44FB-AD2F-31D73309F938}" dt="2021-03-14T21:21:51.269" v="2386" actId="1035"/>
          <ac:spMkLst>
            <pc:docMk/>
            <pc:sldMk cId="0" sldId="322"/>
            <ac:spMk id="22569" creationId="{8BE0E1AF-23CD-4E56-8080-22F2FAEA0C21}"/>
          </ac:spMkLst>
        </pc:spChg>
        <pc:spChg chg="mod">
          <ac:chgData name="Lei Wu" userId="f083b2a8aea23a2f" providerId="LiveId" clId="{B01C844B-1BE7-44FB-AD2F-31D73309F938}" dt="2021-03-14T21:21:51.269" v="2386" actId="1035"/>
          <ac:spMkLst>
            <pc:docMk/>
            <pc:sldMk cId="0" sldId="322"/>
            <ac:spMk id="22570" creationId="{0FDF5758-69F3-420D-8556-5BB5E1720F22}"/>
          </ac:spMkLst>
        </pc:spChg>
        <pc:spChg chg="mod">
          <ac:chgData name="Lei Wu" userId="f083b2a8aea23a2f" providerId="LiveId" clId="{B01C844B-1BE7-44FB-AD2F-31D73309F938}" dt="2021-03-14T21:21:51.269" v="2386" actId="1035"/>
          <ac:spMkLst>
            <pc:docMk/>
            <pc:sldMk cId="0" sldId="322"/>
            <ac:spMk id="22571" creationId="{412969AF-342E-4677-9EB3-922534E2BD75}"/>
          </ac:spMkLst>
        </pc:spChg>
        <pc:spChg chg="mod">
          <ac:chgData name="Lei Wu" userId="f083b2a8aea23a2f" providerId="LiveId" clId="{B01C844B-1BE7-44FB-AD2F-31D73309F938}" dt="2021-03-14T21:21:51.269" v="2386" actId="1035"/>
          <ac:spMkLst>
            <pc:docMk/>
            <pc:sldMk cId="0" sldId="322"/>
            <ac:spMk id="22572" creationId="{475F309B-C88C-4C93-847B-1A9FE0458346}"/>
          </ac:spMkLst>
        </pc:spChg>
        <pc:spChg chg="mod">
          <ac:chgData name="Lei Wu" userId="f083b2a8aea23a2f" providerId="LiveId" clId="{B01C844B-1BE7-44FB-AD2F-31D73309F938}" dt="2021-03-14T21:21:51.269" v="2386" actId="1035"/>
          <ac:spMkLst>
            <pc:docMk/>
            <pc:sldMk cId="0" sldId="322"/>
            <ac:spMk id="22573" creationId="{1BC4B7B1-91E0-4889-B365-A49081162535}"/>
          </ac:spMkLst>
        </pc:spChg>
        <pc:spChg chg="mod">
          <ac:chgData name="Lei Wu" userId="f083b2a8aea23a2f" providerId="LiveId" clId="{B01C844B-1BE7-44FB-AD2F-31D73309F938}" dt="2021-03-14T21:21:51.269" v="2386" actId="1035"/>
          <ac:spMkLst>
            <pc:docMk/>
            <pc:sldMk cId="0" sldId="322"/>
            <ac:spMk id="22574" creationId="{6B07C405-430E-471F-80C8-23A1971B5A02}"/>
          </ac:spMkLst>
        </pc:spChg>
        <pc:spChg chg="mod">
          <ac:chgData name="Lei Wu" userId="f083b2a8aea23a2f" providerId="LiveId" clId="{B01C844B-1BE7-44FB-AD2F-31D73309F938}" dt="2021-03-14T21:21:51.269" v="2386" actId="1035"/>
          <ac:spMkLst>
            <pc:docMk/>
            <pc:sldMk cId="0" sldId="322"/>
            <ac:spMk id="22575" creationId="{82F7B3B5-9A09-4A4A-A049-261D3EDFCB70}"/>
          </ac:spMkLst>
        </pc:spChg>
        <pc:spChg chg="mod">
          <ac:chgData name="Lei Wu" userId="f083b2a8aea23a2f" providerId="LiveId" clId="{B01C844B-1BE7-44FB-AD2F-31D73309F938}" dt="2021-03-14T21:21:51.269" v="2386" actId="1035"/>
          <ac:spMkLst>
            <pc:docMk/>
            <pc:sldMk cId="0" sldId="322"/>
            <ac:spMk id="22576" creationId="{B41E67C7-EEB5-4FA6-930D-783268EC1DE0}"/>
          </ac:spMkLst>
        </pc:spChg>
        <pc:spChg chg="mod">
          <ac:chgData name="Lei Wu" userId="f083b2a8aea23a2f" providerId="LiveId" clId="{B01C844B-1BE7-44FB-AD2F-31D73309F938}" dt="2021-03-14T21:21:51.269" v="2386" actId="1035"/>
          <ac:spMkLst>
            <pc:docMk/>
            <pc:sldMk cId="0" sldId="322"/>
            <ac:spMk id="22577" creationId="{C4566F14-F6A2-4F89-B5F9-115A65792109}"/>
          </ac:spMkLst>
        </pc:spChg>
        <pc:spChg chg="mod">
          <ac:chgData name="Lei Wu" userId="f083b2a8aea23a2f" providerId="LiveId" clId="{B01C844B-1BE7-44FB-AD2F-31D73309F938}" dt="2021-03-14T21:21:51.269" v="2386" actId="1035"/>
          <ac:spMkLst>
            <pc:docMk/>
            <pc:sldMk cId="0" sldId="322"/>
            <ac:spMk id="22578" creationId="{9E7FE627-E0FB-4883-92C5-2F9C1B1AA470}"/>
          </ac:spMkLst>
        </pc:spChg>
        <pc:spChg chg="mod">
          <ac:chgData name="Lei Wu" userId="f083b2a8aea23a2f" providerId="LiveId" clId="{B01C844B-1BE7-44FB-AD2F-31D73309F938}" dt="2021-03-14T21:21:51.269" v="2386" actId="1035"/>
          <ac:spMkLst>
            <pc:docMk/>
            <pc:sldMk cId="0" sldId="322"/>
            <ac:spMk id="22579" creationId="{9F6B8FB2-20C3-4757-9CE0-1AD60E25708C}"/>
          </ac:spMkLst>
        </pc:spChg>
        <pc:spChg chg="mod">
          <ac:chgData name="Lei Wu" userId="f083b2a8aea23a2f" providerId="LiveId" clId="{B01C844B-1BE7-44FB-AD2F-31D73309F938}" dt="2021-03-14T21:21:51.269" v="2386" actId="1035"/>
          <ac:spMkLst>
            <pc:docMk/>
            <pc:sldMk cId="0" sldId="322"/>
            <ac:spMk id="22580" creationId="{7902FCD2-6A18-4C9E-9D73-24CEACE33DEA}"/>
          </ac:spMkLst>
        </pc:spChg>
        <pc:spChg chg="mod">
          <ac:chgData name="Lei Wu" userId="f083b2a8aea23a2f" providerId="LiveId" clId="{B01C844B-1BE7-44FB-AD2F-31D73309F938}" dt="2021-03-14T21:21:51.269" v="2386" actId="1035"/>
          <ac:spMkLst>
            <pc:docMk/>
            <pc:sldMk cId="0" sldId="322"/>
            <ac:spMk id="22581" creationId="{818E5727-7F45-4687-BB46-3C4752F43C9D}"/>
          </ac:spMkLst>
        </pc:spChg>
        <pc:spChg chg="mod">
          <ac:chgData name="Lei Wu" userId="f083b2a8aea23a2f" providerId="LiveId" clId="{B01C844B-1BE7-44FB-AD2F-31D73309F938}" dt="2021-03-14T21:21:51.269" v="2386" actId="1035"/>
          <ac:spMkLst>
            <pc:docMk/>
            <pc:sldMk cId="0" sldId="322"/>
            <ac:spMk id="22582" creationId="{31E69D23-6A09-4493-953F-E85DED71F0E1}"/>
          </ac:spMkLst>
        </pc:spChg>
        <pc:spChg chg="mod">
          <ac:chgData name="Lei Wu" userId="f083b2a8aea23a2f" providerId="LiveId" clId="{B01C844B-1BE7-44FB-AD2F-31D73309F938}" dt="2021-03-14T21:21:51.269" v="2386" actId="1035"/>
          <ac:spMkLst>
            <pc:docMk/>
            <pc:sldMk cId="0" sldId="322"/>
            <ac:spMk id="22583" creationId="{C14CE612-630F-4190-A801-300F0F49C590}"/>
          </ac:spMkLst>
        </pc:spChg>
        <pc:spChg chg="mod">
          <ac:chgData name="Lei Wu" userId="f083b2a8aea23a2f" providerId="LiveId" clId="{B01C844B-1BE7-44FB-AD2F-31D73309F938}" dt="2021-03-14T21:21:51.269" v="2386" actId="1035"/>
          <ac:spMkLst>
            <pc:docMk/>
            <pc:sldMk cId="0" sldId="322"/>
            <ac:spMk id="22584" creationId="{817BD775-5A73-4045-BB95-A621CFD0E61B}"/>
          </ac:spMkLst>
        </pc:spChg>
        <pc:spChg chg="mod">
          <ac:chgData name="Lei Wu" userId="f083b2a8aea23a2f" providerId="LiveId" clId="{B01C844B-1BE7-44FB-AD2F-31D73309F938}" dt="2021-03-14T21:21:51.269" v="2386" actId="1035"/>
          <ac:spMkLst>
            <pc:docMk/>
            <pc:sldMk cId="0" sldId="322"/>
            <ac:spMk id="22585" creationId="{FC0FED52-AC89-42FC-9EBB-F3A8853E21BC}"/>
          </ac:spMkLst>
        </pc:spChg>
        <pc:grpChg chg="mod">
          <ac:chgData name="Lei Wu" userId="f083b2a8aea23a2f" providerId="LiveId" clId="{B01C844B-1BE7-44FB-AD2F-31D73309F938}" dt="2021-03-14T21:21:51.269" v="2386" actId="1035"/>
          <ac:grpSpMkLst>
            <pc:docMk/>
            <pc:sldMk cId="0" sldId="322"/>
            <ac:grpSpMk id="22534" creationId="{E5C0B478-7055-4E1D-8F64-66768B3D9F8B}"/>
          </ac:grpSpMkLst>
        </pc:grpChg>
        <pc:grpChg chg="mod">
          <ac:chgData name="Lei Wu" userId="f083b2a8aea23a2f" providerId="LiveId" clId="{B01C844B-1BE7-44FB-AD2F-31D73309F938}" dt="2021-03-14T21:21:51.269" v="2386" actId="1035"/>
          <ac:grpSpMkLst>
            <pc:docMk/>
            <pc:sldMk cId="0" sldId="322"/>
            <ac:grpSpMk id="22535" creationId="{9C473C71-63D3-45D6-824E-D04975EC4B9C}"/>
          </ac:grpSpMkLst>
        </pc:grpChg>
        <pc:grpChg chg="mod">
          <ac:chgData name="Lei Wu" userId="f083b2a8aea23a2f" providerId="LiveId" clId="{B01C844B-1BE7-44FB-AD2F-31D73309F938}" dt="2021-03-14T21:21:51.269" v="2386" actId="1035"/>
          <ac:grpSpMkLst>
            <pc:docMk/>
            <pc:sldMk cId="0" sldId="322"/>
            <ac:grpSpMk id="22538" creationId="{4000137B-2AF7-464A-A1AE-91B031DF4229}"/>
          </ac:grpSpMkLst>
        </pc:grpChg>
        <pc:grpChg chg="mod">
          <ac:chgData name="Lei Wu" userId="f083b2a8aea23a2f" providerId="LiveId" clId="{B01C844B-1BE7-44FB-AD2F-31D73309F938}" dt="2021-03-14T21:21:51.269" v="2386" actId="1035"/>
          <ac:grpSpMkLst>
            <pc:docMk/>
            <pc:sldMk cId="0" sldId="322"/>
            <ac:grpSpMk id="22539" creationId="{3F515088-8316-43AD-8410-B69B16DD3E39}"/>
          </ac:grpSpMkLst>
        </pc:grpChg>
        <pc:grpChg chg="mod">
          <ac:chgData name="Lei Wu" userId="f083b2a8aea23a2f" providerId="LiveId" clId="{B01C844B-1BE7-44FB-AD2F-31D73309F938}" dt="2021-03-14T21:21:51.269" v="2386" actId="1035"/>
          <ac:grpSpMkLst>
            <pc:docMk/>
            <pc:sldMk cId="0" sldId="322"/>
            <ac:grpSpMk id="22540" creationId="{E1075C0D-0E6D-4294-BAF4-1F84A4AEB791}"/>
          </ac:grpSpMkLst>
        </pc:grpChg>
        <pc:grpChg chg="mod">
          <ac:chgData name="Lei Wu" userId="f083b2a8aea23a2f" providerId="LiveId" clId="{B01C844B-1BE7-44FB-AD2F-31D73309F938}" dt="2021-03-14T21:21:51.269" v="2386" actId="1035"/>
          <ac:grpSpMkLst>
            <pc:docMk/>
            <pc:sldMk cId="0" sldId="322"/>
            <ac:grpSpMk id="22541" creationId="{4CC694AC-A47A-456C-B261-CD87893BF032}"/>
          </ac:grpSpMkLst>
        </pc:grpChg>
        <pc:grpChg chg="mod">
          <ac:chgData name="Lei Wu" userId="f083b2a8aea23a2f" providerId="LiveId" clId="{B01C844B-1BE7-44FB-AD2F-31D73309F938}" dt="2021-03-14T21:21:51.269" v="2386" actId="1035"/>
          <ac:grpSpMkLst>
            <pc:docMk/>
            <pc:sldMk cId="0" sldId="322"/>
            <ac:grpSpMk id="22542" creationId="{C9D14ADA-2E08-4B95-88F2-B8D6AC48AD22}"/>
          </ac:grpSpMkLst>
        </pc:grpChg>
        <pc:grpChg chg="mod">
          <ac:chgData name="Lei Wu" userId="f083b2a8aea23a2f" providerId="LiveId" clId="{B01C844B-1BE7-44FB-AD2F-31D73309F938}" dt="2021-03-14T21:21:51.269" v="2386" actId="1035"/>
          <ac:grpSpMkLst>
            <pc:docMk/>
            <pc:sldMk cId="0" sldId="322"/>
            <ac:grpSpMk id="22543" creationId="{5026D28C-C8F1-4110-AD01-1BC772249E95}"/>
          </ac:grpSpMkLst>
        </pc:grpChg>
      </pc:sldChg>
      <pc:sldChg chg="add">
        <pc:chgData name="Lei Wu" userId="f083b2a8aea23a2f" providerId="LiveId" clId="{B01C844B-1BE7-44FB-AD2F-31D73309F938}" dt="2021-03-15T23:21:35.122" v="6223"/>
        <pc:sldMkLst>
          <pc:docMk/>
          <pc:sldMk cId="1011993453" sldId="336"/>
        </pc:sldMkLst>
      </pc:sldChg>
      <pc:sldChg chg="addSp delSp modSp add del mod">
        <pc:chgData name="Lei Wu" userId="f083b2a8aea23a2f" providerId="LiveId" clId="{B01C844B-1BE7-44FB-AD2F-31D73309F938}" dt="2021-03-15T23:21:29.549" v="6222" actId="2696"/>
        <pc:sldMkLst>
          <pc:docMk/>
          <pc:sldMk cId="1024626476" sldId="336"/>
        </pc:sldMkLst>
        <pc:spChg chg="add mod">
          <ac:chgData name="Lei Wu" userId="f083b2a8aea23a2f" providerId="LiveId" clId="{B01C844B-1BE7-44FB-AD2F-31D73309F938}" dt="2021-03-15T22:32:07.657" v="5965" actId="404"/>
          <ac:spMkLst>
            <pc:docMk/>
            <pc:sldMk cId="1024626476" sldId="336"/>
            <ac:spMk id="63" creationId="{E3BDC1A1-0618-4420-880F-D5EADB983339}"/>
          </ac:spMkLst>
        </pc:spChg>
        <pc:spChg chg="mod">
          <ac:chgData name="Lei Wu" userId="f083b2a8aea23a2f" providerId="LiveId" clId="{B01C844B-1BE7-44FB-AD2F-31D73309F938}" dt="2021-03-15T22:31:21.305" v="5957" actId="1076"/>
          <ac:spMkLst>
            <pc:docMk/>
            <pc:sldMk cId="1024626476" sldId="336"/>
            <ac:spMk id="188" creationId="{7479A94A-30B5-4A72-AB76-08CB89AE84B8}"/>
          </ac:spMkLst>
        </pc:spChg>
        <pc:spChg chg="mod">
          <ac:chgData name="Lei Wu" userId="f083b2a8aea23a2f" providerId="LiveId" clId="{B01C844B-1BE7-44FB-AD2F-31D73309F938}" dt="2021-03-15T22:31:21.305" v="5957" actId="1076"/>
          <ac:spMkLst>
            <pc:docMk/>
            <pc:sldMk cId="1024626476" sldId="336"/>
            <ac:spMk id="189" creationId="{E9589D73-0DB1-4BE4-8320-D9644DAC9935}"/>
          </ac:spMkLst>
        </pc:spChg>
        <pc:spChg chg="mod">
          <ac:chgData name="Lei Wu" userId="f083b2a8aea23a2f" providerId="LiveId" clId="{B01C844B-1BE7-44FB-AD2F-31D73309F938}" dt="2021-03-15T22:31:21.305" v="5957" actId="1076"/>
          <ac:spMkLst>
            <pc:docMk/>
            <pc:sldMk cId="1024626476" sldId="336"/>
            <ac:spMk id="190" creationId="{3BCB0DF6-3A58-4E82-AE67-9AFE2045B493}"/>
          </ac:spMkLst>
        </pc:spChg>
        <pc:spChg chg="mod">
          <ac:chgData name="Lei Wu" userId="f083b2a8aea23a2f" providerId="LiveId" clId="{B01C844B-1BE7-44FB-AD2F-31D73309F938}" dt="2021-03-15T22:31:21.305" v="5957" actId="1076"/>
          <ac:spMkLst>
            <pc:docMk/>
            <pc:sldMk cId="1024626476" sldId="336"/>
            <ac:spMk id="191" creationId="{459D4539-22B8-43E8-9DFB-591878DC9D98}"/>
          </ac:spMkLst>
        </pc:spChg>
        <pc:spChg chg="mod">
          <ac:chgData name="Lei Wu" userId="f083b2a8aea23a2f" providerId="LiveId" clId="{B01C844B-1BE7-44FB-AD2F-31D73309F938}" dt="2021-03-15T22:31:21.305" v="5957" actId="1076"/>
          <ac:spMkLst>
            <pc:docMk/>
            <pc:sldMk cId="1024626476" sldId="336"/>
            <ac:spMk id="192" creationId="{889978C6-FA24-423C-BB79-0677F30D02E0}"/>
          </ac:spMkLst>
        </pc:spChg>
        <pc:spChg chg="mod">
          <ac:chgData name="Lei Wu" userId="f083b2a8aea23a2f" providerId="LiveId" clId="{B01C844B-1BE7-44FB-AD2F-31D73309F938}" dt="2021-03-15T22:31:21.305" v="5957" actId="1076"/>
          <ac:spMkLst>
            <pc:docMk/>
            <pc:sldMk cId="1024626476" sldId="336"/>
            <ac:spMk id="193" creationId="{E6041C30-F4F2-4B43-BD0D-3B627F3A5F80}"/>
          </ac:spMkLst>
        </pc:spChg>
        <pc:spChg chg="mod">
          <ac:chgData name="Lei Wu" userId="f083b2a8aea23a2f" providerId="LiveId" clId="{B01C844B-1BE7-44FB-AD2F-31D73309F938}" dt="2021-03-15T22:31:21.305" v="5957" actId="1076"/>
          <ac:spMkLst>
            <pc:docMk/>
            <pc:sldMk cId="1024626476" sldId="336"/>
            <ac:spMk id="194" creationId="{C9347CE5-6BD3-489B-8873-2932E8EDD163}"/>
          </ac:spMkLst>
        </pc:spChg>
        <pc:spChg chg="mod">
          <ac:chgData name="Lei Wu" userId="f083b2a8aea23a2f" providerId="LiveId" clId="{B01C844B-1BE7-44FB-AD2F-31D73309F938}" dt="2021-03-15T22:31:21.305" v="5957" actId="1076"/>
          <ac:spMkLst>
            <pc:docMk/>
            <pc:sldMk cId="1024626476" sldId="336"/>
            <ac:spMk id="195" creationId="{E802D30D-3592-4DCF-8E9C-4EA1188AD3EC}"/>
          </ac:spMkLst>
        </pc:spChg>
        <pc:spChg chg="mod">
          <ac:chgData name="Lei Wu" userId="f083b2a8aea23a2f" providerId="LiveId" clId="{B01C844B-1BE7-44FB-AD2F-31D73309F938}" dt="2021-03-15T22:31:21.305" v="5957" actId="1076"/>
          <ac:spMkLst>
            <pc:docMk/>
            <pc:sldMk cId="1024626476" sldId="336"/>
            <ac:spMk id="196" creationId="{126886AB-97EE-4798-BD41-6C571B1AA9AE}"/>
          </ac:spMkLst>
        </pc:spChg>
        <pc:spChg chg="mod">
          <ac:chgData name="Lei Wu" userId="f083b2a8aea23a2f" providerId="LiveId" clId="{B01C844B-1BE7-44FB-AD2F-31D73309F938}" dt="2021-03-15T22:31:21.305" v="5957" actId="1076"/>
          <ac:spMkLst>
            <pc:docMk/>
            <pc:sldMk cId="1024626476" sldId="336"/>
            <ac:spMk id="197" creationId="{64AD7D4B-D870-492B-AD10-0AEC5DCDC6E3}"/>
          </ac:spMkLst>
        </pc:spChg>
        <pc:spChg chg="mod">
          <ac:chgData name="Lei Wu" userId="f083b2a8aea23a2f" providerId="LiveId" clId="{B01C844B-1BE7-44FB-AD2F-31D73309F938}" dt="2021-03-15T22:31:21.305" v="5957" actId="1076"/>
          <ac:spMkLst>
            <pc:docMk/>
            <pc:sldMk cId="1024626476" sldId="336"/>
            <ac:spMk id="198" creationId="{A00637FC-AAFD-4434-805D-87E488F5BF83}"/>
          </ac:spMkLst>
        </pc:spChg>
        <pc:spChg chg="mod">
          <ac:chgData name="Lei Wu" userId="f083b2a8aea23a2f" providerId="LiveId" clId="{B01C844B-1BE7-44FB-AD2F-31D73309F938}" dt="2021-03-15T22:31:21.305" v="5957" actId="1076"/>
          <ac:spMkLst>
            <pc:docMk/>
            <pc:sldMk cId="1024626476" sldId="336"/>
            <ac:spMk id="199" creationId="{165B1688-2B35-4E93-B922-DEFBA610DDC1}"/>
          </ac:spMkLst>
        </pc:spChg>
        <pc:spChg chg="mod">
          <ac:chgData name="Lei Wu" userId="f083b2a8aea23a2f" providerId="LiveId" clId="{B01C844B-1BE7-44FB-AD2F-31D73309F938}" dt="2021-03-15T22:31:21.305" v="5957" actId="1076"/>
          <ac:spMkLst>
            <pc:docMk/>
            <pc:sldMk cId="1024626476" sldId="336"/>
            <ac:spMk id="200" creationId="{207B69C5-583C-460E-A741-59472968D386}"/>
          </ac:spMkLst>
        </pc:spChg>
        <pc:spChg chg="mod">
          <ac:chgData name="Lei Wu" userId="f083b2a8aea23a2f" providerId="LiveId" clId="{B01C844B-1BE7-44FB-AD2F-31D73309F938}" dt="2021-03-15T22:31:21.305" v="5957" actId="1076"/>
          <ac:spMkLst>
            <pc:docMk/>
            <pc:sldMk cId="1024626476" sldId="336"/>
            <ac:spMk id="201" creationId="{2D9EE8D6-3EF9-44DE-8BAF-8AD42290B173}"/>
          </ac:spMkLst>
        </pc:spChg>
        <pc:spChg chg="mod">
          <ac:chgData name="Lei Wu" userId="f083b2a8aea23a2f" providerId="LiveId" clId="{B01C844B-1BE7-44FB-AD2F-31D73309F938}" dt="2021-03-15T22:31:21.305" v="5957" actId="1076"/>
          <ac:spMkLst>
            <pc:docMk/>
            <pc:sldMk cId="1024626476" sldId="336"/>
            <ac:spMk id="202" creationId="{86D4B1F6-4471-485A-A707-BD7D0C809636}"/>
          </ac:spMkLst>
        </pc:spChg>
        <pc:spChg chg="mod">
          <ac:chgData name="Lei Wu" userId="f083b2a8aea23a2f" providerId="LiveId" clId="{B01C844B-1BE7-44FB-AD2F-31D73309F938}" dt="2021-03-15T22:31:21.305" v="5957" actId="1076"/>
          <ac:spMkLst>
            <pc:docMk/>
            <pc:sldMk cId="1024626476" sldId="336"/>
            <ac:spMk id="203" creationId="{2095B722-EA32-47B6-BC24-E7B9AF510CAD}"/>
          </ac:spMkLst>
        </pc:spChg>
        <pc:spChg chg="mod">
          <ac:chgData name="Lei Wu" userId="f083b2a8aea23a2f" providerId="LiveId" clId="{B01C844B-1BE7-44FB-AD2F-31D73309F938}" dt="2021-03-15T22:31:21.305" v="5957" actId="1076"/>
          <ac:spMkLst>
            <pc:docMk/>
            <pc:sldMk cId="1024626476" sldId="336"/>
            <ac:spMk id="204" creationId="{362034FB-2924-4665-A914-FEF1CA8D9A70}"/>
          </ac:spMkLst>
        </pc:spChg>
        <pc:spChg chg="mod">
          <ac:chgData name="Lei Wu" userId="f083b2a8aea23a2f" providerId="LiveId" clId="{B01C844B-1BE7-44FB-AD2F-31D73309F938}" dt="2021-03-15T22:31:21.305" v="5957" actId="1076"/>
          <ac:spMkLst>
            <pc:docMk/>
            <pc:sldMk cId="1024626476" sldId="336"/>
            <ac:spMk id="205" creationId="{BEF3EB56-93EF-490C-B9B1-309BBA5B1971}"/>
          </ac:spMkLst>
        </pc:spChg>
        <pc:spChg chg="mod">
          <ac:chgData name="Lei Wu" userId="f083b2a8aea23a2f" providerId="LiveId" clId="{B01C844B-1BE7-44FB-AD2F-31D73309F938}" dt="2021-03-15T22:31:21.305" v="5957" actId="1076"/>
          <ac:spMkLst>
            <pc:docMk/>
            <pc:sldMk cId="1024626476" sldId="336"/>
            <ac:spMk id="206" creationId="{29D0A20F-2923-46C5-A43B-FBCF00091DC5}"/>
          </ac:spMkLst>
        </pc:spChg>
        <pc:spChg chg="mod">
          <ac:chgData name="Lei Wu" userId="f083b2a8aea23a2f" providerId="LiveId" clId="{B01C844B-1BE7-44FB-AD2F-31D73309F938}" dt="2021-03-15T22:31:21.305" v="5957" actId="1076"/>
          <ac:spMkLst>
            <pc:docMk/>
            <pc:sldMk cId="1024626476" sldId="336"/>
            <ac:spMk id="207" creationId="{05F532A7-D628-4F70-A95E-2B939C6072E4}"/>
          </ac:spMkLst>
        </pc:spChg>
        <pc:spChg chg="mod">
          <ac:chgData name="Lei Wu" userId="f083b2a8aea23a2f" providerId="LiveId" clId="{B01C844B-1BE7-44FB-AD2F-31D73309F938}" dt="2021-03-15T22:31:21.305" v="5957" actId="1076"/>
          <ac:spMkLst>
            <pc:docMk/>
            <pc:sldMk cId="1024626476" sldId="336"/>
            <ac:spMk id="208" creationId="{31D1C1BA-5296-4504-9C98-987F387F5498}"/>
          </ac:spMkLst>
        </pc:spChg>
        <pc:spChg chg="mod">
          <ac:chgData name="Lei Wu" userId="f083b2a8aea23a2f" providerId="LiveId" clId="{B01C844B-1BE7-44FB-AD2F-31D73309F938}" dt="2021-03-15T22:31:21.305" v="5957" actId="1076"/>
          <ac:spMkLst>
            <pc:docMk/>
            <pc:sldMk cId="1024626476" sldId="336"/>
            <ac:spMk id="209" creationId="{4FBE293E-58E7-4230-901F-3D7EEF5A634A}"/>
          </ac:spMkLst>
        </pc:spChg>
        <pc:spChg chg="mod">
          <ac:chgData name="Lei Wu" userId="f083b2a8aea23a2f" providerId="LiveId" clId="{B01C844B-1BE7-44FB-AD2F-31D73309F938}" dt="2021-03-15T22:31:21.305" v="5957" actId="1076"/>
          <ac:spMkLst>
            <pc:docMk/>
            <pc:sldMk cId="1024626476" sldId="336"/>
            <ac:spMk id="210" creationId="{A3658131-9812-4EE3-8247-72614677FB43}"/>
          </ac:spMkLst>
        </pc:spChg>
        <pc:spChg chg="mod">
          <ac:chgData name="Lei Wu" userId="f083b2a8aea23a2f" providerId="LiveId" clId="{B01C844B-1BE7-44FB-AD2F-31D73309F938}" dt="2021-03-15T22:31:21.305" v="5957" actId="1076"/>
          <ac:spMkLst>
            <pc:docMk/>
            <pc:sldMk cId="1024626476" sldId="336"/>
            <ac:spMk id="211" creationId="{11FE7CBF-2588-45AB-BC04-E079E5CA6682}"/>
          </ac:spMkLst>
        </pc:spChg>
        <pc:spChg chg="mod">
          <ac:chgData name="Lei Wu" userId="f083b2a8aea23a2f" providerId="LiveId" clId="{B01C844B-1BE7-44FB-AD2F-31D73309F938}" dt="2021-03-15T22:31:21.305" v="5957" actId="1076"/>
          <ac:spMkLst>
            <pc:docMk/>
            <pc:sldMk cId="1024626476" sldId="336"/>
            <ac:spMk id="212" creationId="{7992497B-5854-48ED-86C2-0582A0A4AC2C}"/>
          </ac:spMkLst>
        </pc:spChg>
        <pc:spChg chg="mod">
          <ac:chgData name="Lei Wu" userId="f083b2a8aea23a2f" providerId="LiveId" clId="{B01C844B-1BE7-44FB-AD2F-31D73309F938}" dt="2021-03-15T22:31:21.305" v="5957" actId="1076"/>
          <ac:spMkLst>
            <pc:docMk/>
            <pc:sldMk cId="1024626476" sldId="336"/>
            <ac:spMk id="213" creationId="{84897A90-5DF1-4417-A98D-BF1C0F735F19}"/>
          </ac:spMkLst>
        </pc:spChg>
        <pc:spChg chg="mod">
          <ac:chgData name="Lei Wu" userId="f083b2a8aea23a2f" providerId="LiveId" clId="{B01C844B-1BE7-44FB-AD2F-31D73309F938}" dt="2021-03-15T22:31:21.305" v="5957" actId="1076"/>
          <ac:spMkLst>
            <pc:docMk/>
            <pc:sldMk cId="1024626476" sldId="336"/>
            <ac:spMk id="214" creationId="{DD3FA057-91F4-41BF-89F0-E8DFF46CF765}"/>
          </ac:spMkLst>
        </pc:spChg>
        <pc:spChg chg="mod">
          <ac:chgData name="Lei Wu" userId="f083b2a8aea23a2f" providerId="LiveId" clId="{B01C844B-1BE7-44FB-AD2F-31D73309F938}" dt="2021-03-15T22:31:21.305" v="5957" actId="1076"/>
          <ac:spMkLst>
            <pc:docMk/>
            <pc:sldMk cId="1024626476" sldId="336"/>
            <ac:spMk id="215" creationId="{4D830EFD-12E5-468E-92B8-3E76B658DADB}"/>
          </ac:spMkLst>
        </pc:spChg>
        <pc:spChg chg="mod">
          <ac:chgData name="Lei Wu" userId="f083b2a8aea23a2f" providerId="LiveId" clId="{B01C844B-1BE7-44FB-AD2F-31D73309F938}" dt="2021-03-15T22:31:21.305" v="5957" actId="1076"/>
          <ac:spMkLst>
            <pc:docMk/>
            <pc:sldMk cId="1024626476" sldId="336"/>
            <ac:spMk id="217" creationId="{37029BD2-8070-4BA6-AAD1-5712E71EAD81}"/>
          </ac:spMkLst>
        </pc:spChg>
        <pc:spChg chg="mod">
          <ac:chgData name="Lei Wu" userId="f083b2a8aea23a2f" providerId="LiveId" clId="{B01C844B-1BE7-44FB-AD2F-31D73309F938}" dt="2021-03-15T22:31:21.305" v="5957" actId="1076"/>
          <ac:spMkLst>
            <pc:docMk/>
            <pc:sldMk cId="1024626476" sldId="336"/>
            <ac:spMk id="219" creationId="{0E0A99C9-0B7A-4FE4-A346-8C196C3F0FD5}"/>
          </ac:spMkLst>
        </pc:spChg>
        <pc:spChg chg="mod">
          <ac:chgData name="Lei Wu" userId="f083b2a8aea23a2f" providerId="LiveId" clId="{B01C844B-1BE7-44FB-AD2F-31D73309F938}" dt="2021-03-15T22:31:21.305" v="5957" actId="1076"/>
          <ac:spMkLst>
            <pc:docMk/>
            <pc:sldMk cId="1024626476" sldId="336"/>
            <ac:spMk id="220" creationId="{92BEEE1B-A8CD-4D13-BEF4-67F0424BE5FD}"/>
          </ac:spMkLst>
        </pc:spChg>
        <pc:spChg chg="mod">
          <ac:chgData name="Lei Wu" userId="f083b2a8aea23a2f" providerId="LiveId" clId="{B01C844B-1BE7-44FB-AD2F-31D73309F938}" dt="2021-03-15T22:31:21.305" v="5957" actId="1076"/>
          <ac:spMkLst>
            <pc:docMk/>
            <pc:sldMk cId="1024626476" sldId="336"/>
            <ac:spMk id="221" creationId="{A9846B3C-F1C5-492E-8484-406DF8FD7BD8}"/>
          </ac:spMkLst>
        </pc:spChg>
        <pc:spChg chg="mod">
          <ac:chgData name="Lei Wu" userId="f083b2a8aea23a2f" providerId="LiveId" clId="{B01C844B-1BE7-44FB-AD2F-31D73309F938}" dt="2021-03-15T22:31:21.305" v="5957" actId="1076"/>
          <ac:spMkLst>
            <pc:docMk/>
            <pc:sldMk cId="1024626476" sldId="336"/>
            <ac:spMk id="222" creationId="{8513B381-248F-4350-B0A2-212BB6632F87}"/>
          </ac:spMkLst>
        </pc:spChg>
        <pc:spChg chg="mod">
          <ac:chgData name="Lei Wu" userId="f083b2a8aea23a2f" providerId="LiveId" clId="{B01C844B-1BE7-44FB-AD2F-31D73309F938}" dt="2021-03-15T22:31:21.305" v="5957" actId="1076"/>
          <ac:spMkLst>
            <pc:docMk/>
            <pc:sldMk cId="1024626476" sldId="336"/>
            <ac:spMk id="223" creationId="{EF2BD937-21D9-4303-A1A3-1B27C18BB724}"/>
          </ac:spMkLst>
        </pc:spChg>
        <pc:spChg chg="mod">
          <ac:chgData name="Lei Wu" userId="f083b2a8aea23a2f" providerId="LiveId" clId="{B01C844B-1BE7-44FB-AD2F-31D73309F938}" dt="2021-03-15T22:31:21.305" v="5957" actId="1076"/>
          <ac:spMkLst>
            <pc:docMk/>
            <pc:sldMk cId="1024626476" sldId="336"/>
            <ac:spMk id="224" creationId="{96F9E1A0-4512-4C6C-9B62-FAEDEF3CCF1A}"/>
          </ac:spMkLst>
        </pc:spChg>
        <pc:spChg chg="mod">
          <ac:chgData name="Lei Wu" userId="f083b2a8aea23a2f" providerId="LiveId" clId="{B01C844B-1BE7-44FB-AD2F-31D73309F938}" dt="2021-03-15T22:31:21.305" v="5957" actId="1076"/>
          <ac:spMkLst>
            <pc:docMk/>
            <pc:sldMk cId="1024626476" sldId="336"/>
            <ac:spMk id="225" creationId="{ED91EA05-197D-49B8-B2F5-F497204794C9}"/>
          </ac:spMkLst>
        </pc:spChg>
        <pc:spChg chg="mod">
          <ac:chgData name="Lei Wu" userId="f083b2a8aea23a2f" providerId="LiveId" clId="{B01C844B-1BE7-44FB-AD2F-31D73309F938}" dt="2021-03-15T22:31:21.305" v="5957" actId="1076"/>
          <ac:spMkLst>
            <pc:docMk/>
            <pc:sldMk cId="1024626476" sldId="336"/>
            <ac:spMk id="226" creationId="{62CF22CF-2F07-47A0-A20E-635E8E3C1EF9}"/>
          </ac:spMkLst>
        </pc:spChg>
        <pc:spChg chg="mod">
          <ac:chgData name="Lei Wu" userId="f083b2a8aea23a2f" providerId="LiveId" clId="{B01C844B-1BE7-44FB-AD2F-31D73309F938}" dt="2021-03-15T22:31:21.305" v="5957" actId="1076"/>
          <ac:spMkLst>
            <pc:docMk/>
            <pc:sldMk cId="1024626476" sldId="336"/>
            <ac:spMk id="227" creationId="{881DA371-D4B0-4A4F-B4F0-2E60D0C8CBF7}"/>
          </ac:spMkLst>
        </pc:spChg>
        <pc:spChg chg="mod">
          <ac:chgData name="Lei Wu" userId="f083b2a8aea23a2f" providerId="LiveId" clId="{B01C844B-1BE7-44FB-AD2F-31D73309F938}" dt="2021-03-15T22:31:21.305" v="5957" actId="1076"/>
          <ac:spMkLst>
            <pc:docMk/>
            <pc:sldMk cId="1024626476" sldId="336"/>
            <ac:spMk id="228" creationId="{3AEEF0B8-4087-4FF2-88DB-201006BF1165}"/>
          </ac:spMkLst>
        </pc:spChg>
        <pc:spChg chg="mod">
          <ac:chgData name="Lei Wu" userId="f083b2a8aea23a2f" providerId="LiveId" clId="{B01C844B-1BE7-44FB-AD2F-31D73309F938}" dt="2021-03-15T22:31:21.305" v="5957" actId="1076"/>
          <ac:spMkLst>
            <pc:docMk/>
            <pc:sldMk cId="1024626476" sldId="336"/>
            <ac:spMk id="229" creationId="{22B6B07E-FDBE-46B4-ADF4-5ECA09C12A9E}"/>
          </ac:spMkLst>
        </pc:spChg>
        <pc:spChg chg="mod">
          <ac:chgData name="Lei Wu" userId="f083b2a8aea23a2f" providerId="LiveId" clId="{B01C844B-1BE7-44FB-AD2F-31D73309F938}" dt="2021-03-15T22:31:21.305" v="5957" actId="1076"/>
          <ac:spMkLst>
            <pc:docMk/>
            <pc:sldMk cId="1024626476" sldId="336"/>
            <ac:spMk id="230" creationId="{2A86D672-66CD-4844-B3A7-A750B57F2B08}"/>
          </ac:spMkLst>
        </pc:spChg>
        <pc:spChg chg="mod">
          <ac:chgData name="Lei Wu" userId="f083b2a8aea23a2f" providerId="LiveId" clId="{B01C844B-1BE7-44FB-AD2F-31D73309F938}" dt="2021-03-15T22:31:21.305" v="5957" actId="1076"/>
          <ac:spMkLst>
            <pc:docMk/>
            <pc:sldMk cId="1024626476" sldId="336"/>
            <ac:spMk id="231" creationId="{C73C7456-EE85-4E53-8459-7C16EDD665E0}"/>
          </ac:spMkLst>
        </pc:spChg>
        <pc:spChg chg="mod">
          <ac:chgData name="Lei Wu" userId="f083b2a8aea23a2f" providerId="LiveId" clId="{B01C844B-1BE7-44FB-AD2F-31D73309F938}" dt="2021-03-15T22:31:21.305" v="5957" actId="1076"/>
          <ac:spMkLst>
            <pc:docMk/>
            <pc:sldMk cId="1024626476" sldId="336"/>
            <ac:spMk id="232" creationId="{3859314A-00DF-4061-9082-EF7B536F3D5E}"/>
          </ac:spMkLst>
        </pc:spChg>
        <pc:spChg chg="mod">
          <ac:chgData name="Lei Wu" userId="f083b2a8aea23a2f" providerId="LiveId" clId="{B01C844B-1BE7-44FB-AD2F-31D73309F938}" dt="2021-03-15T22:31:21.305" v="5957" actId="1076"/>
          <ac:spMkLst>
            <pc:docMk/>
            <pc:sldMk cId="1024626476" sldId="336"/>
            <ac:spMk id="233" creationId="{D47E6943-7F18-455E-ABF3-4C5C4734963A}"/>
          </ac:spMkLst>
        </pc:spChg>
        <pc:spChg chg="mod">
          <ac:chgData name="Lei Wu" userId="f083b2a8aea23a2f" providerId="LiveId" clId="{B01C844B-1BE7-44FB-AD2F-31D73309F938}" dt="2021-03-15T22:31:21.305" v="5957" actId="1076"/>
          <ac:spMkLst>
            <pc:docMk/>
            <pc:sldMk cId="1024626476" sldId="336"/>
            <ac:spMk id="235" creationId="{4B06189B-4EB5-4D08-8C3F-409D93F66915}"/>
          </ac:spMkLst>
        </pc:spChg>
        <pc:spChg chg="mod">
          <ac:chgData name="Lei Wu" userId="f083b2a8aea23a2f" providerId="LiveId" clId="{B01C844B-1BE7-44FB-AD2F-31D73309F938}" dt="2021-03-15T22:31:21.305" v="5957" actId="1076"/>
          <ac:spMkLst>
            <pc:docMk/>
            <pc:sldMk cId="1024626476" sldId="336"/>
            <ac:spMk id="236" creationId="{6AC9F313-637E-4400-81A7-79506A65C2F7}"/>
          </ac:spMkLst>
        </pc:spChg>
        <pc:spChg chg="mod">
          <ac:chgData name="Lei Wu" userId="f083b2a8aea23a2f" providerId="LiveId" clId="{B01C844B-1BE7-44FB-AD2F-31D73309F938}" dt="2021-03-15T22:31:21.305" v="5957" actId="1076"/>
          <ac:spMkLst>
            <pc:docMk/>
            <pc:sldMk cId="1024626476" sldId="336"/>
            <ac:spMk id="237" creationId="{EA69206B-767D-4F37-B0E4-1788953648F7}"/>
          </ac:spMkLst>
        </pc:spChg>
        <pc:spChg chg="mod">
          <ac:chgData name="Lei Wu" userId="f083b2a8aea23a2f" providerId="LiveId" clId="{B01C844B-1BE7-44FB-AD2F-31D73309F938}" dt="2021-03-15T22:32:38.202" v="5972" actId="20577"/>
          <ac:spMkLst>
            <pc:docMk/>
            <pc:sldMk cId="1024626476" sldId="336"/>
            <ac:spMk id="24579" creationId="{227B4450-169E-4AF4-9C7E-D57B90582B93}"/>
          </ac:spMkLst>
        </pc:spChg>
        <pc:spChg chg="del mod">
          <ac:chgData name="Lei Wu" userId="f083b2a8aea23a2f" providerId="LiveId" clId="{B01C844B-1BE7-44FB-AD2F-31D73309F938}" dt="2021-03-15T22:31:14.695" v="5956" actId="478"/>
          <ac:spMkLst>
            <pc:docMk/>
            <pc:sldMk cId="1024626476" sldId="336"/>
            <ac:spMk id="24580" creationId="{BF07967E-C47C-45A3-B5EA-F9205AB3BDBE}"/>
          </ac:spMkLst>
        </pc:spChg>
        <pc:spChg chg="del mod">
          <ac:chgData name="Lei Wu" userId="f083b2a8aea23a2f" providerId="LiveId" clId="{B01C844B-1BE7-44FB-AD2F-31D73309F938}" dt="2021-03-15T22:31:56.899" v="5962" actId="478"/>
          <ac:spMkLst>
            <pc:docMk/>
            <pc:sldMk cId="1024626476" sldId="336"/>
            <ac:spMk id="24581" creationId="{FAC0E64D-AF23-4B8D-B360-AFF457CCC575}"/>
          </ac:spMkLst>
        </pc:spChg>
        <pc:spChg chg="mod">
          <ac:chgData name="Lei Wu" userId="f083b2a8aea23a2f" providerId="LiveId" clId="{B01C844B-1BE7-44FB-AD2F-31D73309F938}" dt="2021-03-15T22:31:27.095" v="5958" actId="1076"/>
          <ac:spMkLst>
            <pc:docMk/>
            <pc:sldMk cId="1024626476" sldId="336"/>
            <ac:spMk id="24583" creationId="{856658F4-66ED-48F7-84DB-77C4E2D8CB71}"/>
          </ac:spMkLst>
        </pc:spChg>
        <pc:spChg chg="mod">
          <ac:chgData name="Lei Wu" userId="f083b2a8aea23a2f" providerId="LiveId" clId="{B01C844B-1BE7-44FB-AD2F-31D73309F938}" dt="2021-03-15T22:31:27.095" v="5958" actId="1076"/>
          <ac:spMkLst>
            <pc:docMk/>
            <pc:sldMk cId="1024626476" sldId="336"/>
            <ac:spMk id="24584" creationId="{95512DE2-B620-4D79-B5A2-16F6670B94B9}"/>
          </ac:spMkLst>
        </pc:spChg>
        <pc:spChg chg="mod">
          <ac:chgData name="Lei Wu" userId="f083b2a8aea23a2f" providerId="LiveId" clId="{B01C844B-1BE7-44FB-AD2F-31D73309F938}" dt="2021-03-15T22:31:27.095" v="5958" actId="1076"/>
          <ac:spMkLst>
            <pc:docMk/>
            <pc:sldMk cId="1024626476" sldId="336"/>
            <ac:spMk id="24585" creationId="{27D70D22-AB2D-46EE-9B0C-9EB91C50B77F}"/>
          </ac:spMkLst>
        </pc:spChg>
        <pc:spChg chg="mod">
          <ac:chgData name="Lei Wu" userId="f083b2a8aea23a2f" providerId="LiveId" clId="{B01C844B-1BE7-44FB-AD2F-31D73309F938}" dt="2021-03-15T22:31:27.095" v="5958" actId="1076"/>
          <ac:spMkLst>
            <pc:docMk/>
            <pc:sldMk cId="1024626476" sldId="336"/>
            <ac:spMk id="24586" creationId="{225DC9C9-19C4-4B67-99D4-3D0BC26FC81D}"/>
          </ac:spMkLst>
        </pc:spChg>
        <pc:spChg chg="mod">
          <ac:chgData name="Lei Wu" userId="f083b2a8aea23a2f" providerId="LiveId" clId="{B01C844B-1BE7-44FB-AD2F-31D73309F938}" dt="2021-03-15T22:31:21.305" v="5957" actId="1076"/>
          <ac:spMkLst>
            <pc:docMk/>
            <pc:sldMk cId="1024626476" sldId="336"/>
            <ac:spMk id="24616" creationId="{48E3861C-CBE7-49D6-9483-426EF9011571}"/>
          </ac:spMkLst>
        </pc:spChg>
        <pc:spChg chg="mod">
          <ac:chgData name="Lei Wu" userId="f083b2a8aea23a2f" providerId="LiveId" clId="{B01C844B-1BE7-44FB-AD2F-31D73309F938}" dt="2021-03-15T22:31:21.305" v="5957" actId="1076"/>
          <ac:spMkLst>
            <pc:docMk/>
            <pc:sldMk cId="1024626476" sldId="336"/>
            <ac:spMk id="24618" creationId="{B717EB61-B7E4-4003-9214-20BFB1DD79AC}"/>
          </ac:spMkLst>
        </pc:spChg>
        <pc:spChg chg="mod">
          <ac:chgData name="Lei Wu" userId="f083b2a8aea23a2f" providerId="LiveId" clId="{B01C844B-1BE7-44FB-AD2F-31D73309F938}" dt="2021-03-15T22:31:21.305" v="5957" actId="1076"/>
          <ac:spMkLst>
            <pc:docMk/>
            <pc:sldMk cId="1024626476" sldId="336"/>
            <ac:spMk id="24634" creationId="{F7691B5A-2C90-42AB-A15A-09B4C78FE274}"/>
          </ac:spMkLst>
        </pc:spChg>
        <pc:grpChg chg="mod">
          <ac:chgData name="Lei Wu" userId="f083b2a8aea23a2f" providerId="LiveId" clId="{B01C844B-1BE7-44FB-AD2F-31D73309F938}" dt="2021-03-15T22:31:21.305" v="5957" actId="1076"/>
          <ac:grpSpMkLst>
            <pc:docMk/>
            <pc:sldMk cId="1024626476" sldId="336"/>
            <ac:grpSpMk id="24587" creationId="{62351017-A273-4936-81AF-A5030020CBBC}"/>
          </ac:grpSpMkLst>
        </pc:grpChg>
      </pc:sldChg>
      <pc:sldChg chg="add del">
        <pc:chgData name="Lei Wu" userId="f083b2a8aea23a2f" providerId="LiveId" clId="{B01C844B-1BE7-44FB-AD2F-31D73309F938}" dt="2021-03-14T10:16:11.036" v="69" actId="47"/>
        <pc:sldMkLst>
          <pc:docMk/>
          <pc:sldMk cId="0" sldId="414"/>
        </pc:sldMkLst>
      </pc:sldChg>
      <pc:sldChg chg="addSp delSp modSp add del mod addAnim delAnim modNotesTx">
        <pc:chgData name="Lei Wu" userId="f083b2a8aea23a2f" providerId="LiveId" clId="{B01C844B-1BE7-44FB-AD2F-31D73309F938}" dt="2021-03-15T18:31:31.061" v="3009" actId="2696"/>
        <pc:sldMkLst>
          <pc:docMk/>
          <pc:sldMk cId="0" sldId="415"/>
        </pc:sldMkLst>
        <pc:spChg chg="add del">
          <ac:chgData name="Lei Wu" userId="f083b2a8aea23a2f" providerId="LiveId" clId="{B01C844B-1BE7-44FB-AD2F-31D73309F938}" dt="2021-03-14T10:19:16.377" v="103" actId="478"/>
          <ac:spMkLst>
            <pc:docMk/>
            <pc:sldMk cId="0" sldId="415"/>
            <ac:spMk id="3" creationId="{4AF55984-8D77-4731-A311-7BB3EC9BF334}"/>
          </ac:spMkLst>
        </pc:spChg>
        <pc:spChg chg="mod">
          <ac:chgData name="Lei Wu" userId="f083b2a8aea23a2f" providerId="LiveId" clId="{B01C844B-1BE7-44FB-AD2F-31D73309F938}" dt="2021-03-14T10:21:11.538" v="161" actId="1076"/>
          <ac:spMkLst>
            <pc:docMk/>
            <pc:sldMk cId="0" sldId="415"/>
            <ac:spMk id="39940" creationId="{E7F45BAE-BD79-49AB-8DC3-F042C22E844C}"/>
          </ac:spMkLst>
        </pc:spChg>
        <pc:spChg chg="mod">
          <ac:chgData name="Lei Wu" userId="f083b2a8aea23a2f" providerId="LiveId" clId="{B01C844B-1BE7-44FB-AD2F-31D73309F938}" dt="2021-03-14T10:19:22.847" v="130" actId="1036"/>
          <ac:spMkLst>
            <pc:docMk/>
            <pc:sldMk cId="0" sldId="415"/>
            <ac:spMk id="39941" creationId="{C16A74A3-39DE-49A7-809D-8E356946E1A5}"/>
          </ac:spMkLst>
        </pc:spChg>
        <pc:spChg chg="mod">
          <ac:chgData name="Lei Wu" userId="f083b2a8aea23a2f" providerId="LiveId" clId="{B01C844B-1BE7-44FB-AD2F-31D73309F938}" dt="2021-03-14T10:19:22.847" v="130" actId="1036"/>
          <ac:spMkLst>
            <pc:docMk/>
            <pc:sldMk cId="0" sldId="415"/>
            <ac:spMk id="39942" creationId="{770C2809-B932-4BC6-9C88-4708234D02B7}"/>
          </ac:spMkLst>
        </pc:spChg>
        <pc:picChg chg="mod">
          <ac:chgData name="Lei Wu" userId="f083b2a8aea23a2f" providerId="LiveId" clId="{B01C844B-1BE7-44FB-AD2F-31D73309F938}" dt="2021-03-14T10:19:22.847" v="130" actId="1036"/>
          <ac:picMkLst>
            <pc:docMk/>
            <pc:sldMk cId="0" sldId="415"/>
            <ac:picMk id="39939" creationId="{CA5427D0-91F7-4EDF-B1A7-17B67E12AC2C}"/>
          </ac:picMkLst>
        </pc:picChg>
      </pc:sldChg>
      <pc:sldChg chg="add del">
        <pc:chgData name="Lei Wu" userId="f083b2a8aea23a2f" providerId="LiveId" clId="{B01C844B-1BE7-44FB-AD2F-31D73309F938}" dt="2021-03-15T20:34:59.661" v="3904" actId="47"/>
        <pc:sldMkLst>
          <pc:docMk/>
          <pc:sldMk cId="3501879071" sldId="415"/>
        </pc:sldMkLst>
      </pc:sldChg>
      <pc:sldChg chg="delSp modSp add del mod modTransition modNotesTx">
        <pc:chgData name="Lei Wu" userId="f083b2a8aea23a2f" providerId="LiveId" clId="{B01C844B-1BE7-44FB-AD2F-31D73309F938}" dt="2021-03-15T20:33:51.903" v="3897" actId="2696"/>
        <pc:sldMkLst>
          <pc:docMk/>
          <pc:sldMk cId="0" sldId="477"/>
        </pc:sldMkLst>
        <pc:spChg chg="del mod">
          <ac:chgData name="Lei Wu" userId="f083b2a8aea23a2f" providerId="LiveId" clId="{B01C844B-1BE7-44FB-AD2F-31D73309F938}" dt="2021-03-14T20:35:02.474" v="1824" actId="478"/>
          <ac:spMkLst>
            <pc:docMk/>
            <pc:sldMk cId="0" sldId="477"/>
            <ac:spMk id="9" creationId="{00000000-0000-0000-0000-000000000000}"/>
          </ac:spMkLst>
        </pc:spChg>
        <pc:spChg chg="mod">
          <ac:chgData name="Lei Wu" userId="f083b2a8aea23a2f" providerId="LiveId" clId="{B01C844B-1BE7-44FB-AD2F-31D73309F938}" dt="2021-03-15T20:33:23.011" v="3896" actId="20577"/>
          <ac:spMkLst>
            <pc:docMk/>
            <pc:sldMk cId="0" sldId="477"/>
            <ac:spMk id="345090" creationId="{00000000-0000-0000-0000-000000000000}"/>
          </ac:spMkLst>
        </pc:spChg>
        <pc:spChg chg="mod">
          <ac:chgData name="Lei Wu" userId="f083b2a8aea23a2f" providerId="LiveId" clId="{B01C844B-1BE7-44FB-AD2F-31D73309F938}" dt="2021-03-14T20:52:06.539" v="1978" actId="14100"/>
          <ac:spMkLst>
            <pc:docMk/>
            <pc:sldMk cId="0" sldId="477"/>
            <ac:spMk id="345091" creationId="{00000000-0000-0000-0000-000000000000}"/>
          </ac:spMkLst>
        </pc:spChg>
        <pc:spChg chg="mod">
          <ac:chgData name="Lei Wu" userId="f083b2a8aea23a2f" providerId="LiveId" clId="{B01C844B-1BE7-44FB-AD2F-31D73309F938}" dt="2021-03-14T20:34:01.878" v="1760" actId="207"/>
          <ac:spMkLst>
            <pc:docMk/>
            <pc:sldMk cId="0" sldId="477"/>
            <ac:spMk id="345093" creationId="{00000000-0000-0000-0000-000000000000}"/>
          </ac:spMkLst>
        </pc:spChg>
        <pc:grpChg chg="mod">
          <ac:chgData name="Lei Wu" userId="f083b2a8aea23a2f" providerId="LiveId" clId="{B01C844B-1BE7-44FB-AD2F-31D73309F938}" dt="2021-03-14T20:34:58.377" v="1823" actId="1035"/>
          <ac:grpSpMkLst>
            <pc:docMk/>
            <pc:sldMk cId="0" sldId="477"/>
            <ac:grpSpMk id="345109" creationId="{00000000-0000-0000-0000-000000000000}"/>
          </ac:grpSpMkLst>
        </pc:grpChg>
      </pc:sldChg>
      <pc:sldChg chg="add del">
        <pc:chgData name="Lei Wu" userId="f083b2a8aea23a2f" providerId="LiveId" clId="{B01C844B-1BE7-44FB-AD2F-31D73309F938}" dt="2021-03-15T20:33:56.748" v="3899"/>
        <pc:sldMkLst>
          <pc:docMk/>
          <pc:sldMk cId="1724766068" sldId="477"/>
        </pc:sldMkLst>
      </pc:sldChg>
      <pc:sldChg chg="delSp modSp add del mod ord modTransition">
        <pc:chgData name="Lei Wu" userId="f083b2a8aea23a2f" providerId="LiveId" clId="{B01C844B-1BE7-44FB-AD2F-31D73309F938}" dt="2021-03-15T20:13:01.957" v="3700" actId="47"/>
        <pc:sldMkLst>
          <pc:docMk/>
          <pc:sldMk cId="0" sldId="478"/>
        </pc:sldMkLst>
        <pc:spChg chg="del mod">
          <ac:chgData name="Lei Wu" userId="f083b2a8aea23a2f" providerId="LiveId" clId="{B01C844B-1BE7-44FB-AD2F-31D73309F938}" dt="2021-03-14T20:40:43.181" v="1895" actId="478"/>
          <ac:spMkLst>
            <pc:docMk/>
            <pc:sldMk cId="0" sldId="478"/>
            <ac:spMk id="40" creationId="{00000000-0000-0000-0000-000000000000}"/>
          </ac:spMkLst>
        </pc:spChg>
        <pc:spChg chg="mod">
          <ac:chgData name="Lei Wu" userId="f083b2a8aea23a2f" providerId="LiveId" clId="{B01C844B-1BE7-44FB-AD2F-31D73309F938}" dt="2021-03-14T20:40:56.569" v="1914" actId="14100"/>
          <ac:spMkLst>
            <pc:docMk/>
            <pc:sldMk cId="0" sldId="478"/>
            <ac:spMk id="346114" creationId="{00000000-0000-0000-0000-000000000000}"/>
          </ac:spMkLst>
        </pc:spChg>
        <pc:spChg chg="mod">
          <ac:chgData name="Lei Wu" userId="f083b2a8aea23a2f" providerId="LiveId" clId="{B01C844B-1BE7-44FB-AD2F-31D73309F938}" dt="2021-03-14T20:40:11.404" v="1891" actId="207"/>
          <ac:spMkLst>
            <pc:docMk/>
            <pc:sldMk cId="0" sldId="478"/>
            <ac:spMk id="346117" creationId="{00000000-0000-0000-0000-000000000000}"/>
          </ac:spMkLst>
        </pc:spChg>
        <pc:spChg chg="mod">
          <ac:chgData name="Lei Wu" userId="f083b2a8aea23a2f" providerId="LiveId" clId="{B01C844B-1BE7-44FB-AD2F-31D73309F938}" dt="2021-03-14T20:40:11.404" v="1891" actId="207"/>
          <ac:spMkLst>
            <pc:docMk/>
            <pc:sldMk cId="0" sldId="478"/>
            <ac:spMk id="346118" creationId="{00000000-0000-0000-0000-000000000000}"/>
          </ac:spMkLst>
        </pc:spChg>
        <pc:spChg chg="mod">
          <ac:chgData name="Lei Wu" userId="f083b2a8aea23a2f" providerId="LiveId" clId="{B01C844B-1BE7-44FB-AD2F-31D73309F938}" dt="2021-03-14T20:40:11.404" v="1891" actId="207"/>
          <ac:spMkLst>
            <pc:docMk/>
            <pc:sldMk cId="0" sldId="478"/>
            <ac:spMk id="346121" creationId="{00000000-0000-0000-0000-000000000000}"/>
          </ac:spMkLst>
        </pc:spChg>
        <pc:spChg chg="mod">
          <ac:chgData name="Lei Wu" userId="f083b2a8aea23a2f" providerId="LiveId" clId="{B01C844B-1BE7-44FB-AD2F-31D73309F938}" dt="2021-03-14T20:40:11.404" v="1891" actId="207"/>
          <ac:spMkLst>
            <pc:docMk/>
            <pc:sldMk cId="0" sldId="478"/>
            <ac:spMk id="346122" creationId="{00000000-0000-0000-0000-000000000000}"/>
          </ac:spMkLst>
        </pc:spChg>
        <pc:spChg chg="mod">
          <ac:chgData name="Lei Wu" userId="f083b2a8aea23a2f" providerId="LiveId" clId="{B01C844B-1BE7-44FB-AD2F-31D73309F938}" dt="2021-03-14T20:40:11.404" v="1891" actId="207"/>
          <ac:spMkLst>
            <pc:docMk/>
            <pc:sldMk cId="0" sldId="478"/>
            <ac:spMk id="346129" creationId="{00000000-0000-0000-0000-000000000000}"/>
          </ac:spMkLst>
        </pc:spChg>
        <pc:spChg chg="mod">
          <ac:chgData name="Lei Wu" userId="f083b2a8aea23a2f" providerId="LiveId" clId="{B01C844B-1BE7-44FB-AD2F-31D73309F938}" dt="2021-03-14T20:40:11.404" v="1891" actId="207"/>
          <ac:spMkLst>
            <pc:docMk/>
            <pc:sldMk cId="0" sldId="478"/>
            <ac:spMk id="346130" creationId="{00000000-0000-0000-0000-000000000000}"/>
          </ac:spMkLst>
        </pc:spChg>
        <pc:spChg chg="mod">
          <ac:chgData name="Lei Wu" userId="f083b2a8aea23a2f" providerId="LiveId" clId="{B01C844B-1BE7-44FB-AD2F-31D73309F938}" dt="2021-03-14T20:40:11.404" v="1891" actId="207"/>
          <ac:spMkLst>
            <pc:docMk/>
            <pc:sldMk cId="0" sldId="478"/>
            <ac:spMk id="346131" creationId="{00000000-0000-0000-0000-000000000000}"/>
          </ac:spMkLst>
        </pc:spChg>
        <pc:spChg chg="mod">
          <ac:chgData name="Lei Wu" userId="f083b2a8aea23a2f" providerId="LiveId" clId="{B01C844B-1BE7-44FB-AD2F-31D73309F938}" dt="2021-03-14T20:40:11.404" v="1891" actId="207"/>
          <ac:spMkLst>
            <pc:docMk/>
            <pc:sldMk cId="0" sldId="478"/>
            <ac:spMk id="346132" creationId="{00000000-0000-0000-0000-000000000000}"/>
          </ac:spMkLst>
        </pc:spChg>
        <pc:spChg chg="mod">
          <ac:chgData name="Lei Wu" userId="f083b2a8aea23a2f" providerId="LiveId" clId="{B01C844B-1BE7-44FB-AD2F-31D73309F938}" dt="2021-03-14T20:40:11.404" v="1891" actId="207"/>
          <ac:spMkLst>
            <pc:docMk/>
            <pc:sldMk cId="0" sldId="478"/>
            <ac:spMk id="346133" creationId="{00000000-0000-0000-0000-000000000000}"/>
          </ac:spMkLst>
        </pc:spChg>
        <pc:spChg chg="mod">
          <ac:chgData name="Lei Wu" userId="f083b2a8aea23a2f" providerId="LiveId" clId="{B01C844B-1BE7-44FB-AD2F-31D73309F938}" dt="2021-03-14T20:40:50.034" v="1913" actId="1035"/>
          <ac:spMkLst>
            <pc:docMk/>
            <pc:sldMk cId="0" sldId="478"/>
            <ac:spMk id="346134" creationId="{00000000-0000-0000-0000-000000000000}"/>
          </ac:spMkLst>
        </pc:spChg>
        <pc:spChg chg="mod">
          <ac:chgData name="Lei Wu" userId="f083b2a8aea23a2f" providerId="LiveId" clId="{B01C844B-1BE7-44FB-AD2F-31D73309F938}" dt="2021-03-14T20:40:11.404" v="1891" actId="207"/>
          <ac:spMkLst>
            <pc:docMk/>
            <pc:sldMk cId="0" sldId="478"/>
            <ac:spMk id="346135" creationId="{00000000-0000-0000-0000-000000000000}"/>
          </ac:spMkLst>
        </pc:spChg>
        <pc:spChg chg="mod">
          <ac:chgData name="Lei Wu" userId="f083b2a8aea23a2f" providerId="LiveId" clId="{B01C844B-1BE7-44FB-AD2F-31D73309F938}" dt="2021-03-14T20:40:11.404" v="1891" actId="207"/>
          <ac:spMkLst>
            <pc:docMk/>
            <pc:sldMk cId="0" sldId="478"/>
            <ac:spMk id="346137" creationId="{00000000-0000-0000-0000-000000000000}"/>
          </ac:spMkLst>
        </pc:spChg>
        <pc:spChg chg="mod">
          <ac:chgData name="Lei Wu" userId="f083b2a8aea23a2f" providerId="LiveId" clId="{B01C844B-1BE7-44FB-AD2F-31D73309F938}" dt="2021-03-14T20:40:11.404" v="1891" actId="207"/>
          <ac:spMkLst>
            <pc:docMk/>
            <pc:sldMk cId="0" sldId="478"/>
            <ac:spMk id="346138" creationId="{00000000-0000-0000-0000-000000000000}"/>
          </ac:spMkLst>
        </pc:spChg>
        <pc:spChg chg="mod">
          <ac:chgData name="Lei Wu" userId="f083b2a8aea23a2f" providerId="LiveId" clId="{B01C844B-1BE7-44FB-AD2F-31D73309F938}" dt="2021-03-14T20:40:11.404" v="1891" actId="207"/>
          <ac:spMkLst>
            <pc:docMk/>
            <pc:sldMk cId="0" sldId="478"/>
            <ac:spMk id="346139" creationId="{00000000-0000-0000-0000-000000000000}"/>
          </ac:spMkLst>
        </pc:spChg>
        <pc:spChg chg="mod">
          <ac:chgData name="Lei Wu" userId="f083b2a8aea23a2f" providerId="LiveId" clId="{B01C844B-1BE7-44FB-AD2F-31D73309F938}" dt="2021-03-14T20:40:11.404" v="1891" actId="207"/>
          <ac:spMkLst>
            <pc:docMk/>
            <pc:sldMk cId="0" sldId="478"/>
            <ac:spMk id="346140" creationId="{00000000-0000-0000-0000-000000000000}"/>
          </ac:spMkLst>
        </pc:spChg>
        <pc:spChg chg="mod">
          <ac:chgData name="Lei Wu" userId="f083b2a8aea23a2f" providerId="LiveId" clId="{B01C844B-1BE7-44FB-AD2F-31D73309F938}" dt="2021-03-14T20:40:11.404" v="1891" actId="207"/>
          <ac:spMkLst>
            <pc:docMk/>
            <pc:sldMk cId="0" sldId="478"/>
            <ac:spMk id="346141" creationId="{00000000-0000-0000-0000-000000000000}"/>
          </ac:spMkLst>
        </pc:spChg>
        <pc:spChg chg="mod">
          <ac:chgData name="Lei Wu" userId="f083b2a8aea23a2f" providerId="LiveId" clId="{B01C844B-1BE7-44FB-AD2F-31D73309F938}" dt="2021-03-14T20:40:11.404" v="1891" actId="207"/>
          <ac:spMkLst>
            <pc:docMk/>
            <pc:sldMk cId="0" sldId="478"/>
            <ac:spMk id="346142" creationId="{00000000-0000-0000-0000-000000000000}"/>
          </ac:spMkLst>
        </pc:spChg>
        <pc:spChg chg="mod">
          <ac:chgData name="Lei Wu" userId="f083b2a8aea23a2f" providerId="LiveId" clId="{B01C844B-1BE7-44FB-AD2F-31D73309F938}" dt="2021-03-14T20:40:11.404" v="1891" actId="207"/>
          <ac:spMkLst>
            <pc:docMk/>
            <pc:sldMk cId="0" sldId="478"/>
            <ac:spMk id="346143" creationId="{00000000-0000-0000-0000-000000000000}"/>
          </ac:spMkLst>
        </pc:spChg>
        <pc:spChg chg="mod">
          <ac:chgData name="Lei Wu" userId="f083b2a8aea23a2f" providerId="LiveId" clId="{B01C844B-1BE7-44FB-AD2F-31D73309F938}" dt="2021-03-14T20:40:33.572" v="1893" actId="692"/>
          <ac:spMkLst>
            <pc:docMk/>
            <pc:sldMk cId="0" sldId="478"/>
            <ac:spMk id="346144" creationId="{00000000-0000-0000-0000-000000000000}"/>
          </ac:spMkLst>
        </pc:spChg>
        <pc:spChg chg="mod">
          <ac:chgData name="Lei Wu" userId="f083b2a8aea23a2f" providerId="LiveId" clId="{B01C844B-1BE7-44FB-AD2F-31D73309F938}" dt="2021-03-14T20:40:33.572" v="1893" actId="692"/>
          <ac:spMkLst>
            <pc:docMk/>
            <pc:sldMk cId="0" sldId="478"/>
            <ac:spMk id="346145" creationId="{00000000-0000-0000-0000-000000000000}"/>
          </ac:spMkLst>
        </pc:spChg>
        <pc:spChg chg="mod">
          <ac:chgData name="Lei Wu" userId="f083b2a8aea23a2f" providerId="LiveId" clId="{B01C844B-1BE7-44FB-AD2F-31D73309F938}" dt="2021-03-14T20:40:11.404" v="1891" actId="207"/>
          <ac:spMkLst>
            <pc:docMk/>
            <pc:sldMk cId="0" sldId="478"/>
            <ac:spMk id="346146" creationId="{00000000-0000-0000-0000-000000000000}"/>
          </ac:spMkLst>
        </pc:spChg>
        <pc:spChg chg="mod">
          <ac:chgData name="Lei Wu" userId="f083b2a8aea23a2f" providerId="LiveId" clId="{B01C844B-1BE7-44FB-AD2F-31D73309F938}" dt="2021-03-14T20:40:50.034" v="1913" actId="1035"/>
          <ac:spMkLst>
            <pc:docMk/>
            <pc:sldMk cId="0" sldId="478"/>
            <ac:spMk id="346147" creationId="{00000000-0000-0000-0000-000000000000}"/>
          </ac:spMkLst>
        </pc:spChg>
        <pc:spChg chg="mod">
          <ac:chgData name="Lei Wu" userId="f083b2a8aea23a2f" providerId="LiveId" clId="{B01C844B-1BE7-44FB-AD2F-31D73309F938}" dt="2021-03-14T20:40:50.034" v="1913" actId="1035"/>
          <ac:spMkLst>
            <pc:docMk/>
            <pc:sldMk cId="0" sldId="478"/>
            <ac:spMk id="346148" creationId="{00000000-0000-0000-0000-000000000000}"/>
          </ac:spMkLst>
        </pc:spChg>
        <pc:spChg chg="mod">
          <ac:chgData name="Lei Wu" userId="f083b2a8aea23a2f" providerId="LiveId" clId="{B01C844B-1BE7-44FB-AD2F-31D73309F938}" dt="2021-03-14T20:40:50.034" v="1913" actId="1035"/>
          <ac:spMkLst>
            <pc:docMk/>
            <pc:sldMk cId="0" sldId="478"/>
            <ac:spMk id="346149" creationId="{00000000-0000-0000-0000-000000000000}"/>
          </ac:spMkLst>
        </pc:spChg>
        <pc:spChg chg="mod">
          <ac:chgData name="Lei Wu" userId="f083b2a8aea23a2f" providerId="LiveId" clId="{B01C844B-1BE7-44FB-AD2F-31D73309F938}" dt="2021-03-14T20:40:50.034" v="1913" actId="1035"/>
          <ac:spMkLst>
            <pc:docMk/>
            <pc:sldMk cId="0" sldId="478"/>
            <ac:spMk id="346150" creationId="{00000000-0000-0000-0000-000000000000}"/>
          </ac:spMkLst>
        </pc:spChg>
        <pc:spChg chg="mod">
          <ac:chgData name="Lei Wu" userId="f083b2a8aea23a2f" providerId="LiveId" clId="{B01C844B-1BE7-44FB-AD2F-31D73309F938}" dt="2021-03-14T20:40:50.034" v="1913" actId="1035"/>
          <ac:spMkLst>
            <pc:docMk/>
            <pc:sldMk cId="0" sldId="478"/>
            <ac:spMk id="346152" creationId="{00000000-0000-0000-0000-000000000000}"/>
          </ac:spMkLst>
        </pc:spChg>
        <pc:spChg chg="mod">
          <ac:chgData name="Lei Wu" userId="f083b2a8aea23a2f" providerId="LiveId" clId="{B01C844B-1BE7-44FB-AD2F-31D73309F938}" dt="2021-03-14T20:40:50.034" v="1913" actId="1035"/>
          <ac:spMkLst>
            <pc:docMk/>
            <pc:sldMk cId="0" sldId="478"/>
            <ac:spMk id="346153" creationId="{00000000-0000-0000-0000-000000000000}"/>
          </ac:spMkLst>
        </pc:spChg>
        <pc:spChg chg="mod">
          <ac:chgData name="Lei Wu" userId="f083b2a8aea23a2f" providerId="LiveId" clId="{B01C844B-1BE7-44FB-AD2F-31D73309F938}" dt="2021-03-14T20:40:50.034" v="1913" actId="1035"/>
          <ac:spMkLst>
            <pc:docMk/>
            <pc:sldMk cId="0" sldId="478"/>
            <ac:spMk id="346154" creationId="{00000000-0000-0000-0000-000000000000}"/>
          </ac:spMkLst>
        </pc:spChg>
        <pc:spChg chg="mod">
          <ac:chgData name="Lei Wu" userId="f083b2a8aea23a2f" providerId="LiveId" clId="{B01C844B-1BE7-44FB-AD2F-31D73309F938}" dt="2021-03-14T20:40:50.034" v="1913" actId="1035"/>
          <ac:spMkLst>
            <pc:docMk/>
            <pc:sldMk cId="0" sldId="478"/>
            <ac:spMk id="346155" creationId="{00000000-0000-0000-0000-000000000000}"/>
          </ac:spMkLst>
        </pc:spChg>
        <pc:spChg chg="mod">
          <ac:chgData name="Lei Wu" userId="f083b2a8aea23a2f" providerId="LiveId" clId="{B01C844B-1BE7-44FB-AD2F-31D73309F938}" dt="2021-03-14T20:40:50.034" v="1913" actId="1035"/>
          <ac:spMkLst>
            <pc:docMk/>
            <pc:sldMk cId="0" sldId="478"/>
            <ac:spMk id="346156" creationId="{00000000-0000-0000-0000-000000000000}"/>
          </ac:spMkLst>
        </pc:spChg>
        <pc:spChg chg="mod">
          <ac:chgData name="Lei Wu" userId="f083b2a8aea23a2f" providerId="LiveId" clId="{B01C844B-1BE7-44FB-AD2F-31D73309F938}" dt="2021-03-14T20:40:50.034" v="1913" actId="1035"/>
          <ac:spMkLst>
            <pc:docMk/>
            <pc:sldMk cId="0" sldId="478"/>
            <ac:spMk id="346157" creationId="{00000000-0000-0000-0000-000000000000}"/>
          </ac:spMkLst>
        </pc:spChg>
        <pc:spChg chg="mod">
          <ac:chgData name="Lei Wu" userId="f083b2a8aea23a2f" providerId="LiveId" clId="{B01C844B-1BE7-44FB-AD2F-31D73309F938}" dt="2021-03-14T20:40:50.034" v="1913" actId="1035"/>
          <ac:spMkLst>
            <pc:docMk/>
            <pc:sldMk cId="0" sldId="478"/>
            <ac:spMk id="346158" creationId="{00000000-0000-0000-0000-000000000000}"/>
          </ac:spMkLst>
        </pc:spChg>
        <pc:grpChg chg="mod">
          <ac:chgData name="Lei Wu" userId="f083b2a8aea23a2f" providerId="LiveId" clId="{B01C844B-1BE7-44FB-AD2F-31D73309F938}" dt="2021-03-14T20:40:50.034" v="1913" actId="1035"/>
          <ac:grpSpMkLst>
            <pc:docMk/>
            <pc:sldMk cId="0" sldId="478"/>
            <ac:grpSpMk id="346127" creationId="{00000000-0000-0000-0000-000000000000}"/>
          </ac:grpSpMkLst>
        </pc:grpChg>
        <pc:grpChg chg="mod">
          <ac:chgData name="Lei Wu" userId="f083b2a8aea23a2f" providerId="LiveId" clId="{B01C844B-1BE7-44FB-AD2F-31D73309F938}" dt="2021-03-14T20:40:11.404" v="1891" actId="207"/>
          <ac:grpSpMkLst>
            <pc:docMk/>
            <pc:sldMk cId="0" sldId="478"/>
            <ac:grpSpMk id="346128" creationId="{00000000-0000-0000-0000-000000000000}"/>
          </ac:grpSpMkLst>
        </pc:grpChg>
        <pc:picChg chg="mod">
          <ac:chgData name="Lei Wu" userId="f083b2a8aea23a2f" providerId="LiveId" clId="{B01C844B-1BE7-44FB-AD2F-31D73309F938}" dt="2021-03-14T20:40:11.404" v="1891" actId="207"/>
          <ac:picMkLst>
            <pc:docMk/>
            <pc:sldMk cId="0" sldId="478"/>
            <ac:picMk id="346120" creationId="{00000000-0000-0000-0000-000000000000}"/>
          </ac:picMkLst>
        </pc:picChg>
      </pc:sldChg>
      <pc:sldChg chg="addSp delSp modSp add del mod modTransition modNotesTx">
        <pc:chgData name="Lei Wu" userId="f083b2a8aea23a2f" providerId="LiveId" clId="{B01C844B-1BE7-44FB-AD2F-31D73309F938}" dt="2021-03-15T21:05:26.564" v="4164" actId="47"/>
        <pc:sldMkLst>
          <pc:docMk/>
          <pc:sldMk cId="0" sldId="479"/>
        </pc:sldMkLst>
        <pc:spChg chg="mod">
          <ac:chgData name="Lei Wu" userId="f083b2a8aea23a2f" providerId="LiveId" clId="{B01C844B-1BE7-44FB-AD2F-31D73309F938}" dt="2021-03-14T20:43:03.993" v="1937" actId="1076"/>
          <ac:spMkLst>
            <pc:docMk/>
            <pc:sldMk cId="0" sldId="479"/>
            <ac:spMk id="2" creationId="{00000000-0000-0000-0000-000000000000}"/>
          </ac:spMkLst>
        </pc:spChg>
        <pc:spChg chg="del mod">
          <ac:chgData name="Lei Wu" userId="f083b2a8aea23a2f" providerId="LiveId" clId="{B01C844B-1BE7-44FB-AD2F-31D73309F938}" dt="2021-03-14T20:42:58.465" v="1936" actId="478"/>
          <ac:spMkLst>
            <pc:docMk/>
            <pc:sldMk cId="0" sldId="479"/>
            <ac:spMk id="21" creationId="{00000000-0000-0000-0000-000000000000}"/>
          </ac:spMkLst>
        </pc:spChg>
        <pc:spChg chg="mod">
          <ac:chgData name="Lei Wu" userId="f083b2a8aea23a2f" providerId="LiveId" clId="{B01C844B-1BE7-44FB-AD2F-31D73309F938}" dt="2021-03-15T20:13:24.071" v="3702"/>
          <ac:spMkLst>
            <pc:docMk/>
            <pc:sldMk cId="0" sldId="479"/>
            <ac:spMk id="22" creationId="{CD98595C-AEC4-4448-93C6-2373A09E3AC5}"/>
          </ac:spMkLst>
        </pc:spChg>
        <pc:spChg chg="mod">
          <ac:chgData name="Lei Wu" userId="f083b2a8aea23a2f" providerId="LiveId" clId="{B01C844B-1BE7-44FB-AD2F-31D73309F938}" dt="2021-03-15T20:13:24.071" v="3702"/>
          <ac:spMkLst>
            <pc:docMk/>
            <pc:sldMk cId="0" sldId="479"/>
            <ac:spMk id="23" creationId="{22656773-390B-43C5-A1CA-F7A98284E649}"/>
          </ac:spMkLst>
        </pc:spChg>
        <pc:spChg chg="mod">
          <ac:chgData name="Lei Wu" userId="f083b2a8aea23a2f" providerId="LiveId" clId="{B01C844B-1BE7-44FB-AD2F-31D73309F938}" dt="2021-03-15T20:18:14.961" v="3817" actId="14100"/>
          <ac:spMkLst>
            <pc:docMk/>
            <pc:sldMk cId="0" sldId="479"/>
            <ac:spMk id="24" creationId="{2BA25E9D-37D5-4B34-99F5-FED7D74A0B38}"/>
          </ac:spMkLst>
        </pc:spChg>
        <pc:spChg chg="mod">
          <ac:chgData name="Lei Wu" userId="f083b2a8aea23a2f" providerId="LiveId" clId="{B01C844B-1BE7-44FB-AD2F-31D73309F938}" dt="2021-03-15T20:18:18.741" v="3818" actId="14100"/>
          <ac:spMkLst>
            <pc:docMk/>
            <pc:sldMk cId="0" sldId="479"/>
            <ac:spMk id="25" creationId="{1F5131EA-C839-4840-BABA-5D7BB6C6D5C1}"/>
          </ac:spMkLst>
        </pc:spChg>
        <pc:spChg chg="mod">
          <ac:chgData name="Lei Wu" userId="f083b2a8aea23a2f" providerId="LiveId" clId="{B01C844B-1BE7-44FB-AD2F-31D73309F938}" dt="2021-03-15T20:13:24.071" v="3702"/>
          <ac:spMkLst>
            <pc:docMk/>
            <pc:sldMk cId="0" sldId="479"/>
            <ac:spMk id="26" creationId="{25BF3794-5BE8-442A-841D-C7C4EB2B7DBE}"/>
          </ac:spMkLst>
        </pc:spChg>
        <pc:spChg chg="mod">
          <ac:chgData name="Lei Wu" userId="f083b2a8aea23a2f" providerId="LiveId" clId="{B01C844B-1BE7-44FB-AD2F-31D73309F938}" dt="2021-03-15T20:13:24.071" v="3702"/>
          <ac:spMkLst>
            <pc:docMk/>
            <pc:sldMk cId="0" sldId="479"/>
            <ac:spMk id="27" creationId="{84383644-BCEF-46AD-95DC-4D2F277E3B24}"/>
          </ac:spMkLst>
        </pc:spChg>
        <pc:spChg chg="mod">
          <ac:chgData name="Lei Wu" userId="f083b2a8aea23a2f" providerId="LiveId" clId="{B01C844B-1BE7-44FB-AD2F-31D73309F938}" dt="2021-03-15T20:13:24.071" v="3702"/>
          <ac:spMkLst>
            <pc:docMk/>
            <pc:sldMk cId="0" sldId="479"/>
            <ac:spMk id="28" creationId="{C891477D-E7A2-44DB-B562-B14A2FD546A3}"/>
          </ac:spMkLst>
        </pc:spChg>
        <pc:spChg chg="mod">
          <ac:chgData name="Lei Wu" userId="f083b2a8aea23a2f" providerId="LiveId" clId="{B01C844B-1BE7-44FB-AD2F-31D73309F938}" dt="2021-03-15T20:13:24.071" v="3702"/>
          <ac:spMkLst>
            <pc:docMk/>
            <pc:sldMk cId="0" sldId="479"/>
            <ac:spMk id="29" creationId="{D39CB4E1-A516-466C-8892-AB22DA38091C}"/>
          </ac:spMkLst>
        </pc:spChg>
        <pc:spChg chg="mod">
          <ac:chgData name="Lei Wu" userId="f083b2a8aea23a2f" providerId="LiveId" clId="{B01C844B-1BE7-44FB-AD2F-31D73309F938}" dt="2021-03-15T20:13:24.071" v="3702"/>
          <ac:spMkLst>
            <pc:docMk/>
            <pc:sldMk cId="0" sldId="479"/>
            <ac:spMk id="30" creationId="{AB28A8C4-4CA6-4AE4-A149-1DFF2AB6B100}"/>
          </ac:spMkLst>
        </pc:spChg>
        <pc:spChg chg="mod">
          <ac:chgData name="Lei Wu" userId="f083b2a8aea23a2f" providerId="LiveId" clId="{B01C844B-1BE7-44FB-AD2F-31D73309F938}" dt="2021-03-15T20:13:24.071" v="3702"/>
          <ac:spMkLst>
            <pc:docMk/>
            <pc:sldMk cId="0" sldId="479"/>
            <ac:spMk id="31" creationId="{FAEC8BE7-7357-4D0A-9822-CD16A66D831C}"/>
          </ac:spMkLst>
        </pc:spChg>
        <pc:spChg chg="mod">
          <ac:chgData name="Lei Wu" userId="f083b2a8aea23a2f" providerId="LiveId" clId="{B01C844B-1BE7-44FB-AD2F-31D73309F938}" dt="2021-03-15T20:13:24.071" v="3702"/>
          <ac:spMkLst>
            <pc:docMk/>
            <pc:sldMk cId="0" sldId="479"/>
            <ac:spMk id="32" creationId="{1056DAD8-AAA2-4207-AE3D-07DFE2B91FAF}"/>
          </ac:spMkLst>
        </pc:spChg>
        <pc:spChg chg="mod">
          <ac:chgData name="Lei Wu" userId="f083b2a8aea23a2f" providerId="LiveId" clId="{B01C844B-1BE7-44FB-AD2F-31D73309F938}" dt="2021-03-15T20:13:24.071" v="3702"/>
          <ac:spMkLst>
            <pc:docMk/>
            <pc:sldMk cId="0" sldId="479"/>
            <ac:spMk id="33" creationId="{4A4602D0-183D-43E5-AE1A-AB1FF9A48CAB}"/>
          </ac:spMkLst>
        </pc:spChg>
        <pc:spChg chg="mod">
          <ac:chgData name="Lei Wu" userId="f083b2a8aea23a2f" providerId="LiveId" clId="{B01C844B-1BE7-44FB-AD2F-31D73309F938}" dt="2021-03-15T20:13:24.071" v="3702"/>
          <ac:spMkLst>
            <pc:docMk/>
            <pc:sldMk cId="0" sldId="479"/>
            <ac:spMk id="34" creationId="{7FB4EEE4-EBA4-4B3C-9328-C36F23432EC2}"/>
          </ac:spMkLst>
        </pc:spChg>
        <pc:spChg chg="mod">
          <ac:chgData name="Lei Wu" userId="f083b2a8aea23a2f" providerId="LiveId" clId="{B01C844B-1BE7-44FB-AD2F-31D73309F938}" dt="2021-03-14T20:42:01.537" v="1924" actId="207"/>
          <ac:spMkLst>
            <pc:docMk/>
            <pc:sldMk cId="0" sldId="479"/>
            <ac:spMk id="347138" creationId="{00000000-0000-0000-0000-000000000000}"/>
          </ac:spMkLst>
        </pc:spChg>
        <pc:spChg chg="mod">
          <ac:chgData name="Lei Wu" userId="f083b2a8aea23a2f" providerId="LiveId" clId="{B01C844B-1BE7-44FB-AD2F-31D73309F938}" dt="2021-03-15T20:26:01.469" v="3843" actId="20577"/>
          <ac:spMkLst>
            <pc:docMk/>
            <pc:sldMk cId="0" sldId="479"/>
            <ac:spMk id="347139" creationId="{00000000-0000-0000-0000-000000000000}"/>
          </ac:spMkLst>
        </pc:spChg>
        <pc:spChg chg="mod">
          <ac:chgData name="Lei Wu" userId="f083b2a8aea23a2f" providerId="LiveId" clId="{B01C844B-1BE7-44FB-AD2F-31D73309F938}" dt="2021-03-14T20:50:49.796" v="1970" actId="2711"/>
          <ac:spMkLst>
            <pc:docMk/>
            <pc:sldMk cId="0" sldId="479"/>
            <ac:spMk id="347146" creationId="{00000000-0000-0000-0000-000000000000}"/>
          </ac:spMkLst>
        </pc:spChg>
        <pc:spChg chg="mod">
          <ac:chgData name="Lei Wu" userId="f083b2a8aea23a2f" providerId="LiveId" clId="{B01C844B-1BE7-44FB-AD2F-31D73309F938}" dt="2021-03-14T20:50:49.796" v="1970" actId="2711"/>
          <ac:spMkLst>
            <pc:docMk/>
            <pc:sldMk cId="0" sldId="479"/>
            <ac:spMk id="347147" creationId="{00000000-0000-0000-0000-000000000000}"/>
          </ac:spMkLst>
        </pc:spChg>
        <pc:spChg chg="mod">
          <ac:chgData name="Lei Wu" userId="f083b2a8aea23a2f" providerId="LiveId" clId="{B01C844B-1BE7-44FB-AD2F-31D73309F938}" dt="2021-03-14T20:50:49.796" v="1970" actId="2711"/>
          <ac:spMkLst>
            <pc:docMk/>
            <pc:sldMk cId="0" sldId="479"/>
            <ac:spMk id="347148" creationId="{00000000-0000-0000-0000-000000000000}"/>
          </ac:spMkLst>
        </pc:spChg>
        <pc:spChg chg="mod">
          <ac:chgData name="Lei Wu" userId="f083b2a8aea23a2f" providerId="LiveId" clId="{B01C844B-1BE7-44FB-AD2F-31D73309F938}" dt="2021-03-14T20:50:49.796" v="1970" actId="2711"/>
          <ac:spMkLst>
            <pc:docMk/>
            <pc:sldMk cId="0" sldId="479"/>
            <ac:spMk id="347149" creationId="{00000000-0000-0000-0000-000000000000}"/>
          </ac:spMkLst>
        </pc:spChg>
        <pc:spChg chg="mod">
          <ac:chgData name="Lei Wu" userId="f083b2a8aea23a2f" providerId="LiveId" clId="{B01C844B-1BE7-44FB-AD2F-31D73309F938}" dt="2021-03-14T20:50:49.796" v="1970" actId="2711"/>
          <ac:spMkLst>
            <pc:docMk/>
            <pc:sldMk cId="0" sldId="479"/>
            <ac:spMk id="347150" creationId="{00000000-0000-0000-0000-000000000000}"/>
          </ac:spMkLst>
        </pc:spChg>
        <pc:spChg chg="mod">
          <ac:chgData name="Lei Wu" userId="f083b2a8aea23a2f" providerId="LiveId" clId="{B01C844B-1BE7-44FB-AD2F-31D73309F938}" dt="2021-03-14T20:50:49.796" v="1970" actId="2711"/>
          <ac:spMkLst>
            <pc:docMk/>
            <pc:sldMk cId="0" sldId="479"/>
            <ac:spMk id="347151" creationId="{00000000-0000-0000-0000-000000000000}"/>
          </ac:spMkLst>
        </pc:spChg>
        <pc:spChg chg="mod">
          <ac:chgData name="Lei Wu" userId="f083b2a8aea23a2f" providerId="LiveId" clId="{B01C844B-1BE7-44FB-AD2F-31D73309F938}" dt="2021-03-14T20:50:49.796" v="1970" actId="2711"/>
          <ac:spMkLst>
            <pc:docMk/>
            <pc:sldMk cId="0" sldId="479"/>
            <ac:spMk id="347159" creationId="{00000000-0000-0000-0000-000000000000}"/>
          </ac:spMkLst>
        </pc:spChg>
        <pc:spChg chg="mod">
          <ac:chgData name="Lei Wu" userId="f083b2a8aea23a2f" providerId="LiveId" clId="{B01C844B-1BE7-44FB-AD2F-31D73309F938}" dt="2021-03-14T20:50:49.796" v="1970" actId="2711"/>
          <ac:spMkLst>
            <pc:docMk/>
            <pc:sldMk cId="0" sldId="479"/>
            <ac:spMk id="347160" creationId="{00000000-0000-0000-0000-000000000000}"/>
          </ac:spMkLst>
        </pc:spChg>
        <pc:spChg chg="mod">
          <ac:chgData name="Lei Wu" userId="f083b2a8aea23a2f" providerId="LiveId" clId="{B01C844B-1BE7-44FB-AD2F-31D73309F938}" dt="2021-03-14T20:50:49.796" v="1970" actId="2711"/>
          <ac:spMkLst>
            <pc:docMk/>
            <pc:sldMk cId="0" sldId="479"/>
            <ac:spMk id="347161" creationId="{00000000-0000-0000-0000-000000000000}"/>
          </ac:spMkLst>
        </pc:spChg>
        <pc:spChg chg="mod">
          <ac:chgData name="Lei Wu" userId="f083b2a8aea23a2f" providerId="LiveId" clId="{B01C844B-1BE7-44FB-AD2F-31D73309F938}" dt="2021-03-14T20:50:49.796" v="1970" actId="2711"/>
          <ac:spMkLst>
            <pc:docMk/>
            <pc:sldMk cId="0" sldId="479"/>
            <ac:spMk id="347162" creationId="{00000000-0000-0000-0000-000000000000}"/>
          </ac:spMkLst>
        </pc:spChg>
        <pc:spChg chg="mod">
          <ac:chgData name="Lei Wu" userId="f083b2a8aea23a2f" providerId="LiveId" clId="{B01C844B-1BE7-44FB-AD2F-31D73309F938}" dt="2021-03-14T20:50:49.796" v="1970" actId="2711"/>
          <ac:spMkLst>
            <pc:docMk/>
            <pc:sldMk cId="0" sldId="479"/>
            <ac:spMk id="347163" creationId="{00000000-0000-0000-0000-000000000000}"/>
          </ac:spMkLst>
        </pc:spChg>
        <pc:spChg chg="mod">
          <ac:chgData name="Lei Wu" userId="f083b2a8aea23a2f" providerId="LiveId" clId="{B01C844B-1BE7-44FB-AD2F-31D73309F938}" dt="2021-03-14T20:50:49.796" v="1970" actId="2711"/>
          <ac:spMkLst>
            <pc:docMk/>
            <pc:sldMk cId="0" sldId="479"/>
            <ac:spMk id="347165" creationId="{00000000-0000-0000-0000-000000000000}"/>
          </ac:spMkLst>
        </pc:spChg>
        <pc:spChg chg="mod">
          <ac:chgData name="Lei Wu" userId="f083b2a8aea23a2f" providerId="LiveId" clId="{B01C844B-1BE7-44FB-AD2F-31D73309F938}" dt="2021-03-14T20:50:49.796" v="1970" actId="2711"/>
          <ac:spMkLst>
            <pc:docMk/>
            <pc:sldMk cId="0" sldId="479"/>
            <ac:spMk id="347166" creationId="{00000000-0000-0000-0000-000000000000}"/>
          </ac:spMkLst>
        </pc:spChg>
        <pc:spChg chg="mod">
          <ac:chgData name="Lei Wu" userId="f083b2a8aea23a2f" providerId="LiveId" clId="{B01C844B-1BE7-44FB-AD2F-31D73309F938}" dt="2021-03-15T20:17:28.219" v="3806" actId="58"/>
          <ac:spMkLst>
            <pc:docMk/>
            <pc:sldMk cId="0" sldId="479"/>
            <ac:spMk id="347168" creationId="{00000000-0000-0000-0000-000000000000}"/>
          </ac:spMkLst>
        </pc:spChg>
        <pc:grpChg chg="add mod">
          <ac:chgData name="Lei Wu" userId="f083b2a8aea23a2f" providerId="LiveId" clId="{B01C844B-1BE7-44FB-AD2F-31D73309F938}" dt="2021-03-15T20:13:29.487" v="3703" actId="1076"/>
          <ac:grpSpMkLst>
            <pc:docMk/>
            <pc:sldMk cId="0" sldId="479"/>
            <ac:grpSpMk id="21" creationId="{F803794C-8C56-4CCC-BC8F-0CBED3973AAD}"/>
          </ac:grpSpMkLst>
        </pc:grpChg>
        <pc:grpChg chg="del mod">
          <ac:chgData name="Lei Wu" userId="f083b2a8aea23a2f" providerId="LiveId" clId="{B01C844B-1BE7-44FB-AD2F-31D73309F938}" dt="2021-03-15T20:13:18.045" v="3701" actId="478"/>
          <ac:grpSpMkLst>
            <pc:docMk/>
            <pc:sldMk cId="0" sldId="479"/>
            <ac:grpSpMk id="347167" creationId="{00000000-0000-0000-0000-000000000000}"/>
          </ac:grpSpMkLst>
        </pc:grpChg>
      </pc:sldChg>
      <pc:sldChg chg="add del modTransition">
        <pc:chgData name="Lei Wu" userId="f083b2a8aea23a2f" providerId="LiveId" clId="{B01C844B-1BE7-44FB-AD2F-31D73309F938}" dt="2021-03-14T20:33:22.981" v="1753" actId="47"/>
        <pc:sldMkLst>
          <pc:docMk/>
          <pc:sldMk cId="0" sldId="482"/>
        </pc:sldMkLst>
      </pc:sldChg>
      <pc:sldChg chg="addSp delSp modSp add del mod modTransition">
        <pc:chgData name="Lei Wu" userId="f083b2a8aea23a2f" providerId="LiveId" clId="{B01C844B-1BE7-44FB-AD2F-31D73309F938}" dt="2021-03-15T21:27:00.901" v="5163" actId="2696"/>
        <pc:sldMkLst>
          <pc:docMk/>
          <pc:sldMk cId="4279174941" sldId="483"/>
        </pc:sldMkLst>
        <pc:spChg chg="del mod">
          <ac:chgData name="Lei Wu" userId="f083b2a8aea23a2f" providerId="LiveId" clId="{B01C844B-1BE7-44FB-AD2F-31D73309F938}" dt="2021-03-14T20:49:52.081" v="1964" actId="478"/>
          <ac:spMkLst>
            <pc:docMk/>
            <pc:sldMk cId="4279174941" sldId="483"/>
            <ac:spMk id="5" creationId="{00000000-0000-0000-0000-000000000000}"/>
          </ac:spMkLst>
        </pc:spChg>
        <pc:spChg chg="del mod">
          <ac:chgData name="Lei Wu" userId="f083b2a8aea23a2f" providerId="LiveId" clId="{B01C844B-1BE7-44FB-AD2F-31D73309F938}" dt="2021-03-14T20:47:42.474" v="1944" actId="478"/>
          <ac:spMkLst>
            <pc:docMk/>
            <pc:sldMk cId="4279174941" sldId="483"/>
            <ac:spMk id="6" creationId="{00000000-0000-0000-0000-000000000000}"/>
          </ac:spMkLst>
        </pc:spChg>
        <pc:spChg chg="add del mod">
          <ac:chgData name="Lei Wu" userId="f083b2a8aea23a2f" providerId="LiveId" clId="{B01C844B-1BE7-44FB-AD2F-31D73309F938}" dt="2021-03-14T20:49:06.232" v="1957"/>
          <ac:spMkLst>
            <pc:docMk/>
            <pc:sldMk cId="4279174941" sldId="483"/>
            <ac:spMk id="7" creationId="{06578301-D004-4135-B217-0598A76B4D95}"/>
          </ac:spMkLst>
        </pc:spChg>
        <pc:spChg chg="add del mod">
          <ac:chgData name="Lei Wu" userId="f083b2a8aea23a2f" providerId="LiveId" clId="{B01C844B-1BE7-44FB-AD2F-31D73309F938}" dt="2021-03-14T20:49:26.049" v="1960"/>
          <ac:spMkLst>
            <pc:docMk/>
            <pc:sldMk cId="4279174941" sldId="483"/>
            <ac:spMk id="8" creationId="{2E186182-BC77-48B7-B209-8A87E9E53563}"/>
          </ac:spMkLst>
        </pc:spChg>
        <pc:spChg chg="add mod">
          <ac:chgData name="Lei Wu" userId="f083b2a8aea23a2f" providerId="LiveId" clId="{B01C844B-1BE7-44FB-AD2F-31D73309F938}" dt="2021-03-14T20:50:10.865" v="1969" actId="20577"/>
          <ac:spMkLst>
            <pc:docMk/>
            <pc:sldMk cId="4279174941" sldId="483"/>
            <ac:spMk id="9" creationId="{E18150D0-5888-45A1-BD6F-0634AFE09CF6}"/>
          </ac:spMkLst>
        </pc:spChg>
        <pc:picChg chg="mod">
          <ac:chgData name="Lei Wu" userId="f083b2a8aea23a2f" providerId="LiveId" clId="{B01C844B-1BE7-44FB-AD2F-31D73309F938}" dt="2021-03-14T20:49:57.657" v="1966" actId="1076"/>
          <ac:picMkLst>
            <pc:docMk/>
            <pc:sldMk cId="4279174941" sldId="483"/>
            <ac:picMk id="351241" creationId="{00000000-0000-0000-0000-000000000000}"/>
          </ac:picMkLst>
        </pc:picChg>
      </pc:sldChg>
      <pc:sldChg chg="addSp delSp modSp add mod ord modTransition modAnim modNotesTx">
        <pc:chgData name="Lei Wu" userId="f083b2a8aea23a2f" providerId="LiveId" clId="{B01C844B-1BE7-44FB-AD2F-31D73309F938}" dt="2021-03-15T21:25:26.503" v="5155" actId="20577"/>
        <pc:sldMkLst>
          <pc:docMk/>
          <pc:sldMk cId="0" sldId="495"/>
        </pc:sldMkLst>
        <pc:spChg chg="add del mod">
          <ac:chgData name="Lei Wu" userId="f083b2a8aea23a2f" providerId="LiveId" clId="{B01C844B-1BE7-44FB-AD2F-31D73309F938}" dt="2021-03-14T20:51:53.439" v="1977" actId="478"/>
          <ac:spMkLst>
            <pc:docMk/>
            <pc:sldMk cId="0" sldId="495"/>
            <ac:spMk id="2" creationId="{A4E85393-0397-49C2-AC82-43153A808D4C}"/>
          </ac:spMkLst>
        </pc:spChg>
        <pc:spChg chg="add del mod">
          <ac:chgData name="Lei Wu" userId="f083b2a8aea23a2f" providerId="LiveId" clId="{B01C844B-1BE7-44FB-AD2F-31D73309F938}" dt="2021-03-15T19:59:39.510" v="3608" actId="478"/>
          <ac:spMkLst>
            <pc:docMk/>
            <pc:sldMk cId="0" sldId="495"/>
            <ac:spMk id="2" creationId="{BA0AB4D5-0F11-442F-9B4D-90AA25B1E1DB}"/>
          </ac:spMkLst>
        </pc:spChg>
        <pc:spChg chg="add del mod">
          <ac:chgData name="Lei Wu" userId="f083b2a8aea23a2f" providerId="LiveId" clId="{B01C844B-1BE7-44FB-AD2F-31D73309F938}" dt="2021-03-15T20:00:28.583" v="3644" actId="478"/>
          <ac:spMkLst>
            <pc:docMk/>
            <pc:sldMk cId="0" sldId="495"/>
            <ac:spMk id="3" creationId="{8E67762E-92DA-4A11-9DEC-1222B5D23560}"/>
          </ac:spMkLst>
        </pc:spChg>
        <pc:spChg chg="add del">
          <ac:chgData name="Lei Wu" userId="f083b2a8aea23a2f" providerId="LiveId" clId="{B01C844B-1BE7-44FB-AD2F-31D73309F938}" dt="2021-03-15T21:00:20.764" v="4122" actId="11529"/>
          <ac:spMkLst>
            <pc:docMk/>
            <pc:sldMk cId="0" sldId="495"/>
            <ac:spMk id="5" creationId="{4792CE78-4777-407F-B4FD-6E6DDB90112B}"/>
          </ac:spMkLst>
        </pc:spChg>
        <pc:spChg chg="add mod">
          <ac:chgData name="Lei Wu" userId="f083b2a8aea23a2f" providerId="LiveId" clId="{B01C844B-1BE7-44FB-AD2F-31D73309F938}" dt="2021-03-15T21:08:30.131" v="4246" actId="1035"/>
          <ac:spMkLst>
            <pc:docMk/>
            <pc:sldMk cId="0" sldId="495"/>
            <ac:spMk id="6" creationId="{95C1FFBF-71C0-40C1-9928-2208BAA6058E}"/>
          </ac:spMkLst>
        </pc:spChg>
        <pc:spChg chg="add mod">
          <ac:chgData name="Lei Wu" userId="f083b2a8aea23a2f" providerId="LiveId" clId="{B01C844B-1BE7-44FB-AD2F-31D73309F938}" dt="2021-03-15T21:24:56.558" v="5136" actId="20577"/>
          <ac:spMkLst>
            <pc:docMk/>
            <pc:sldMk cId="0" sldId="495"/>
            <ac:spMk id="22" creationId="{F3371330-4693-43F0-83E3-00A0DDF02272}"/>
          </ac:spMkLst>
        </pc:spChg>
        <pc:spChg chg="del mod">
          <ac:chgData name="Lei Wu" userId="f083b2a8aea23a2f" providerId="LiveId" clId="{B01C844B-1BE7-44FB-AD2F-31D73309F938}" dt="2021-03-14T20:36:31.529" v="1840" actId="478"/>
          <ac:spMkLst>
            <pc:docMk/>
            <pc:sldMk cId="0" sldId="495"/>
            <ac:spMk id="23" creationId="{00000000-0000-0000-0000-000000000000}"/>
          </ac:spMkLst>
        </pc:spChg>
        <pc:spChg chg="add mod">
          <ac:chgData name="Lei Wu" userId="f083b2a8aea23a2f" providerId="LiveId" clId="{B01C844B-1BE7-44FB-AD2F-31D73309F938}" dt="2021-03-15T21:25:12.211" v="5147" actId="20577"/>
          <ac:spMkLst>
            <pc:docMk/>
            <pc:sldMk cId="0" sldId="495"/>
            <ac:spMk id="25" creationId="{BE77400C-2B29-4485-BB7C-7811497B482B}"/>
          </ac:spMkLst>
        </pc:spChg>
        <pc:spChg chg="add mod">
          <ac:chgData name="Lei Wu" userId="f083b2a8aea23a2f" providerId="LiveId" clId="{B01C844B-1BE7-44FB-AD2F-31D73309F938}" dt="2021-03-15T21:09:08.122" v="4262" actId="58"/>
          <ac:spMkLst>
            <pc:docMk/>
            <pc:sldMk cId="0" sldId="495"/>
            <ac:spMk id="28" creationId="{F635D22F-D59A-49BD-9111-96A6EC09462E}"/>
          </ac:spMkLst>
        </pc:spChg>
        <pc:spChg chg="add del mod">
          <ac:chgData name="Lei Wu" userId="f083b2a8aea23a2f" providerId="LiveId" clId="{B01C844B-1BE7-44FB-AD2F-31D73309F938}" dt="2021-03-15T20:00:25.465" v="3643" actId="478"/>
          <ac:spMkLst>
            <pc:docMk/>
            <pc:sldMk cId="0" sldId="495"/>
            <ac:spMk id="368642" creationId="{00000000-0000-0000-0000-000000000000}"/>
          </ac:spMkLst>
        </pc:spChg>
        <pc:spChg chg="del mod">
          <ac:chgData name="Lei Wu" userId="f083b2a8aea23a2f" providerId="LiveId" clId="{B01C844B-1BE7-44FB-AD2F-31D73309F938}" dt="2021-03-14T20:51:47.222" v="1976" actId="478"/>
          <ac:spMkLst>
            <pc:docMk/>
            <pc:sldMk cId="0" sldId="495"/>
            <ac:spMk id="368643" creationId="{00000000-0000-0000-0000-000000000000}"/>
          </ac:spMkLst>
        </pc:spChg>
        <pc:spChg chg="mod">
          <ac:chgData name="Lei Wu" userId="f083b2a8aea23a2f" providerId="LiveId" clId="{B01C844B-1BE7-44FB-AD2F-31D73309F938}" dt="2021-03-14T20:36:10.488" v="1833" actId="207"/>
          <ac:spMkLst>
            <pc:docMk/>
            <pc:sldMk cId="0" sldId="495"/>
            <ac:spMk id="368646" creationId="{00000000-0000-0000-0000-000000000000}"/>
          </ac:spMkLst>
        </pc:spChg>
        <pc:spChg chg="mod topLvl">
          <ac:chgData name="Lei Wu" userId="f083b2a8aea23a2f" providerId="LiveId" clId="{B01C844B-1BE7-44FB-AD2F-31D73309F938}" dt="2021-03-15T21:08:30.131" v="4246" actId="1035"/>
          <ac:spMkLst>
            <pc:docMk/>
            <pc:sldMk cId="0" sldId="495"/>
            <ac:spMk id="368660" creationId="{00000000-0000-0000-0000-000000000000}"/>
          </ac:spMkLst>
        </pc:spChg>
        <pc:spChg chg="mod topLvl">
          <ac:chgData name="Lei Wu" userId="f083b2a8aea23a2f" providerId="LiveId" clId="{B01C844B-1BE7-44FB-AD2F-31D73309F938}" dt="2021-03-15T21:25:18.929" v="5151" actId="20577"/>
          <ac:spMkLst>
            <pc:docMk/>
            <pc:sldMk cId="0" sldId="495"/>
            <ac:spMk id="368661" creationId="{00000000-0000-0000-0000-000000000000}"/>
          </ac:spMkLst>
        </pc:spChg>
        <pc:spChg chg="mod topLvl">
          <ac:chgData name="Lei Wu" userId="f083b2a8aea23a2f" providerId="LiveId" clId="{B01C844B-1BE7-44FB-AD2F-31D73309F938}" dt="2021-03-15T21:08:30.131" v="4246" actId="1035"/>
          <ac:spMkLst>
            <pc:docMk/>
            <pc:sldMk cId="0" sldId="495"/>
            <ac:spMk id="368662" creationId="{00000000-0000-0000-0000-000000000000}"/>
          </ac:spMkLst>
        </pc:spChg>
        <pc:spChg chg="mod topLvl">
          <ac:chgData name="Lei Wu" userId="f083b2a8aea23a2f" providerId="LiveId" clId="{B01C844B-1BE7-44FB-AD2F-31D73309F938}" dt="2021-03-15T21:08:30.131" v="4246" actId="1035"/>
          <ac:spMkLst>
            <pc:docMk/>
            <pc:sldMk cId="0" sldId="495"/>
            <ac:spMk id="368663" creationId="{00000000-0000-0000-0000-000000000000}"/>
          </ac:spMkLst>
        </pc:spChg>
        <pc:spChg chg="mod topLvl">
          <ac:chgData name="Lei Wu" userId="f083b2a8aea23a2f" providerId="LiveId" clId="{B01C844B-1BE7-44FB-AD2F-31D73309F938}" dt="2021-03-15T21:08:30.131" v="4246" actId="1035"/>
          <ac:spMkLst>
            <pc:docMk/>
            <pc:sldMk cId="0" sldId="495"/>
            <ac:spMk id="368664" creationId="{00000000-0000-0000-0000-000000000000}"/>
          </ac:spMkLst>
        </pc:spChg>
        <pc:spChg chg="mod topLvl">
          <ac:chgData name="Lei Wu" userId="f083b2a8aea23a2f" providerId="LiveId" clId="{B01C844B-1BE7-44FB-AD2F-31D73309F938}" dt="2021-03-15T21:08:30.131" v="4246" actId="1035"/>
          <ac:spMkLst>
            <pc:docMk/>
            <pc:sldMk cId="0" sldId="495"/>
            <ac:spMk id="368665" creationId="{00000000-0000-0000-0000-000000000000}"/>
          </ac:spMkLst>
        </pc:spChg>
        <pc:spChg chg="mod topLvl">
          <ac:chgData name="Lei Wu" userId="f083b2a8aea23a2f" providerId="LiveId" clId="{B01C844B-1BE7-44FB-AD2F-31D73309F938}" dt="2021-03-15T21:08:30.131" v="4246" actId="1035"/>
          <ac:spMkLst>
            <pc:docMk/>
            <pc:sldMk cId="0" sldId="495"/>
            <ac:spMk id="368666" creationId="{00000000-0000-0000-0000-000000000000}"/>
          </ac:spMkLst>
        </pc:spChg>
        <pc:spChg chg="mod topLvl">
          <ac:chgData name="Lei Wu" userId="f083b2a8aea23a2f" providerId="LiveId" clId="{B01C844B-1BE7-44FB-AD2F-31D73309F938}" dt="2021-03-15T21:08:30.131" v="4246" actId="1035"/>
          <ac:spMkLst>
            <pc:docMk/>
            <pc:sldMk cId="0" sldId="495"/>
            <ac:spMk id="368667" creationId="{00000000-0000-0000-0000-000000000000}"/>
          </ac:spMkLst>
        </pc:spChg>
        <pc:spChg chg="mod topLvl">
          <ac:chgData name="Lei Wu" userId="f083b2a8aea23a2f" providerId="LiveId" clId="{B01C844B-1BE7-44FB-AD2F-31D73309F938}" dt="2021-03-15T21:08:30.131" v="4246" actId="1035"/>
          <ac:spMkLst>
            <pc:docMk/>
            <pc:sldMk cId="0" sldId="495"/>
            <ac:spMk id="368668" creationId="{00000000-0000-0000-0000-000000000000}"/>
          </ac:spMkLst>
        </pc:spChg>
        <pc:spChg chg="mod topLvl">
          <ac:chgData name="Lei Wu" userId="f083b2a8aea23a2f" providerId="LiveId" clId="{B01C844B-1BE7-44FB-AD2F-31D73309F938}" dt="2021-03-15T21:08:30.131" v="4246" actId="1035"/>
          <ac:spMkLst>
            <pc:docMk/>
            <pc:sldMk cId="0" sldId="495"/>
            <ac:spMk id="368669" creationId="{00000000-0000-0000-0000-000000000000}"/>
          </ac:spMkLst>
        </pc:spChg>
        <pc:spChg chg="mod topLvl">
          <ac:chgData name="Lei Wu" userId="f083b2a8aea23a2f" providerId="LiveId" clId="{B01C844B-1BE7-44FB-AD2F-31D73309F938}" dt="2021-03-15T21:08:30.131" v="4246" actId="1035"/>
          <ac:spMkLst>
            <pc:docMk/>
            <pc:sldMk cId="0" sldId="495"/>
            <ac:spMk id="368670" creationId="{00000000-0000-0000-0000-000000000000}"/>
          </ac:spMkLst>
        </pc:spChg>
        <pc:spChg chg="mod topLvl">
          <ac:chgData name="Lei Wu" userId="f083b2a8aea23a2f" providerId="LiveId" clId="{B01C844B-1BE7-44FB-AD2F-31D73309F938}" dt="2021-03-15T21:08:30.131" v="4246" actId="1035"/>
          <ac:spMkLst>
            <pc:docMk/>
            <pc:sldMk cId="0" sldId="495"/>
            <ac:spMk id="368671" creationId="{00000000-0000-0000-0000-000000000000}"/>
          </ac:spMkLst>
        </pc:spChg>
        <pc:spChg chg="mod topLvl">
          <ac:chgData name="Lei Wu" userId="f083b2a8aea23a2f" providerId="LiveId" clId="{B01C844B-1BE7-44FB-AD2F-31D73309F938}" dt="2021-03-15T21:08:30.131" v="4246" actId="1035"/>
          <ac:spMkLst>
            <pc:docMk/>
            <pc:sldMk cId="0" sldId="495"/>
            <ac:spMk id="368672" creationId="{00000000-0000-0000-0000-000000000000}"/>
          </ac:spMkLst>
        </pc:spChg>
        <pc:grpChg chg="del mod">
          <ac:chgData name="Lei Wu" userId="f083b2a8aea23a2f" providerId="LiveId" clId="{B01C844B-1BE7-44FB-AD2F-31D73309F938}" dt="2021-03-15T19:59:03.999" v="3594" actId="478"/>
          <ac:grpSpMkLst>
            <pc:docMk/>
            <pc:sldMk cId="0" sldId="495"/>
            <ac:grpSpMk id="368644" creationId="{00000000-0000-0000-0000-000000000000}"/>
          </ac:grpSpMkLst>
        </pc:grpChg>
        <pc:grpChg chg="del mod">
          <ac:chgData name="Lei Wu" userId="f083b2a8aea23a2f" providerId="LiveId" clId="{B01C844B-1BE7-44FB-AD2F-31D73309F938}" dt="2021-03-15T21:02:24.785" v="4132" actId="165"/>
          <ac:grpSpMkLst>
            <pc:docMk/>
            <pc:sldMk cId="0" sldId="495"/>
            <ac:grpSpMk id="368659" creationId="{00000000-0000-0000-0000-000000000000}"/>
          </ac:grpSpMkLst>
        </pc:grpChg>
      </pc:sldChg>
      <pc:sldChg chg="modSp add mod">
        <pc:chgData name="Lei Wu" userId="f083b2a8aea23a2f" providerId="LiveId" clId="{B01C844B-1BE7-44FB-AD2F-31D73309F938}" dt="2021-03-16T00:02:04.900" v="7400" actId="58"/>
        <pc:sldMkLst>
          <pc:docMk/>
          <pc:sldMk cId="2363052851" sldId="535"/>
        </pc:sldMkLst>
        <pc:spChg chg="mod">
          <ac:chgData name="Lei Wu" userId="f083b2a8aea23a2f" providerId="LiveId" clId="{B01C844B-1BE7-44FB-AD2F-31D73309F938}" dt="2021-03-16T00:02:04.900" v="7400" actId="58"/>
          <ac:spMkLst>
            <pc:docMk/>
            <pc:sldMk cId="2363052851" sldId="535"/>
            <ac:spMk id="344066" creationId="{00000000-0000-0000-0000-000000000000}"/>
          </ac:spMkLst>
        </pc:spChg>
      </pc:sldChg>
      <pc:sldChg chg="modSp add del mod modTransition modNotesTx">
        <pc:chgData name="Lei Wu" userId="f083b2a8aea23a2f" providerId="LiveId" clId="{B01C844B-1BE7-44FB-AD2F-31D73309F938}" dt="2021-03-15T22:20:34.155" v="5891" actId="2696"/>
        <pc:sldMkLst>
          <pc:docMk/>
          <pc:sldMk cId="3418912864" sldId="535"/>
        </pc:sldMkLst>
        <pc:spChg chg="mod">
          <ac:chgData name="Lei Wu" userId="f083b2a8aea23a2f" providerId="LiveId" clId="{B01C844B-1BE7-44FB-AD2F-31D73309F938}" dt="2021-03-14T20:31:57.406" v="1745"/>
          <ac:spMkLst>
            <pc:docMk/>
            <pc:sldMk cId="3418912864" sldId="535"/>
            <ac:spMk id="6" creationId="{00000000-0000-0000-0000-000000000000}"/>
          </ac:spMkLst>
        </pc:spChg>
        <pc:spChg chg="mod">
          <ac:chgData name="Lei Wu" userId="f083b2a8aea23a2f" providerId="LiveId" clId="{B01C844B-1BE7-44FB-AD2F-31D73309F938}" dt="2021-03-14T20:35:24.448" v="1827"/>
          <ac:spMkLst>
            <pc:docMk/>
            <pc:sldMk cId="3418912864" sldId="535"/>
            <ac:spMk id="344066" creationId="{00000000-0000-0000-0000-000000000000}"/>
          </ac:spMkLst>
        </pc:spChg>
        <pc:spChg chg="mod">
          <ac:chgData name="Lei Wu" userId="f083b2a8aea23a2f" providerId="LiveId" clId="{B01C844B-1BE7-44FB-AD2F-31D73309F938}" dt="2021-03-14T20:35:34.352" v="1828" actId="14100"/>
          <ac:spMkLst>
            <pc:docMk/>
            <pc:sldMk cId="3418912864" sldId="535"/>
            <ac:spMk id="344067" creationId="{00000000-0000-0000-0000-000000000000}"/>
          </ac:spMkLst>
        </pc:spChg>
      </pc:sldChg>
      <pc:sldChg chg="addSp delSp modSp add del mod modTransition">
        <pc:chgData name="Lei Wu" userId="f083b2a8aea23a2f" providerId="LiveId" clId="{B01C844B-1BE7-44FB-AD2F-31D73309F938}" dt="2021-03-15T20:30:05.343" v="3864" actId="2696"/>
        <pc:sldMkLst>
          <pc:docMk/>
          <pc:sldMk cId="262809223" sldId="536"/>
        </pc:sldMkLst>
        <pc:spChg chg="del mod">
          <ac:chgData name="Lei Wu" userId="f083b2a8aea23a2f" providerId="LiveId" clId="{B01C844B-1BE7-44FB-AD2F-31D73309F938}" dt="2021-03-14T20:34:27.894" v="1802" actId="478"/>
          <ac:spMkLst>
            <pc:docMk/>
            <pc:sldMk cId="262809223" sldId="536"/>
            <ac:spMk id="11" creationId="{00000000-0000-0000-0000-000000000000}"/>
          </ac:spMkLst>
        </pc:spChg>
        <pc:spChg chg="mod">
          <ac:chgData name="Lei Wu" userId="f083b2a8aea23a2f" providerId="LiveId" clId="{B01C844B-1BE7-44FB-AD2F-31D73309F938}" dt="2021-03-15T19:57:01.059" v="3591" actId="58"/>
          <ac:spMkLst>
            <pc:docMk/>
            <pc:sldMk cId="262809223" sldId="536"/>
            <ac:spMk id="350210" creationId="{00000000-0000-0000-0000-000000000000}"/>
          </ac:spMkLst>
        </pc:spChg>
        <pc:spChg chg="mod">
          <ac:chgData name="Lei Wu" userId="f083b2a8aea23a2f" providerId="LiveId" clId="{B01C844B-1BE7-44FB-AD2F-31D73309F938}" dt="2021-03-14T20:51:31.094" v="1973" actId="14100"/>
          <ac:spMkLst>
            <pc:docMk/>
            <pc:sldMk cId="262809223" sldId="536"/>
            <ac:spMk id="350211" creationId="{00000000-0000-0000-0000-000000000000}"/>
          </ac:spMkLst>
        </pc:spChg>
        <pc:spChg chg="mod">
          <ac:chgData name="Lei Wu" userId="f083b2a8aea23a2f" providerId="LiveId" clId="{B01C844B-1BE7-44FB-AD2F-31D73309F938}" dt="2021-03-14T20:33:58.322" v="1759" actId="207"/>
          <ac:spMkLst>
            <pc:docMk/>
            <pc:sldMk cId="262809223" sldId="536"/>
            <ac:spMk id="350214" creationId="{00000000-0000-0000-0000-000000000000}"/>
          </ac:spMkLst>
        </pc:spChg>
        <pc:spChg chg="del mod">
          <ac:chgData name="Lei Wu" userId="f083b2a8aea23a2f" providerId="LiveId" clId="{B01C844B-1BE7-44FB-AD2F-31D73309F938}" dt="2021-03-15T19:41:59.934" v="3471" actId="478"/>
          <ac:spMkLst>
            <pc:docMk/>
            <pc:sldMk cId="262809223" sldId="536"/>
            <ac:spMk id="350226" creationId="{00000000-0000-0000-0000-000000000000}"/>
          </ac:spMkLst>
        </pc:spChg>
        <pc:spChg chg="del mod">
          <ac:chgData name="Lei Wu" userId="f083b2a8aea23a2f" providerId="LiveId" clId="{B01C844B-1BE7-44FB-AD2F-31D73309F938}" dt="2021-03-15T19:41:59.065" v="3470" actId="478"/>
          <ac:spMkLst>
            <pc:docMk/>
            <pc:sldMk cId="262809223" sldId="536"/>
            <ac:spMk id="350228" creationId="{00000000-0000-0000-0000-000000000000}"/>
          </ac:spMkLst>
        </pc:spChg>
        <pc:grpChg chg="del mod">
          <ac:chgData name="Lei Wu" userId="f083b2a8aea23a2f" providerId="LiveId" clId="{B01C844B-1BE7-44FB-AD2F-31D73309F938}" dt="2021-03-15T19:41:55.346" v="3469" actId="478"/>
          <ac:grpSpMkLst>
            <pc:docMk/>
            <pc:sldMk cId="262809223" sldId="536"/>
            <ac:grpSpMk id="350212" creationId="{00000000-0000-0000-0000-000000000000}"/>
          </ac:grpSpMkLst>
        </pc:grpChg>
        <pc:graphicFrameChg chg="add del mod">
          <ac:chgData name="Lei Wu" userId="f083b2a8aea23a2f" providerId="LiveId" clId="{B01C844B-1BE7-44FB-AD2F-31D73309F938}" dt="2021-03-15T19:46:10.207" v="3489" actId="478"/>
          <ac:graphicFrameMkLst>
            <pc:docMk/>
            <pc:sldMk cId="262809223" sldId="536"/>
            <ac:graphicFrameMk id="10" creationId="{43A56F27-526B-409E-B848-176CB5E59D1D}"/>
          </ac:graphicFrameMkLst>
        </pc:graphicFrameChg>
        <pc:graphicFrameChg chg="add mod">
          <ac:chgData name="Lei Wu" userId="f083b2a8aea23a2f" providerId="LiveId" clId="{B01C844B-1BE7-44FB-AD2F-31D73309F938}" dt="2021-03-15T20:28:40.706" v="3863" actId="1076"/>
          <ac:graphicFrameMkLst>
            <pc:docMk/>
            <pc:sldMk cId="262809223" sldId="536"/>
            <ac:graphicFrameMk id="11" creationId="{BAAA272D-BA4B-4CB0-97D5-2ED0060F125B}"/>
          </ac:graphicFrameMkLst>
        </pc:graphicFrameChg>
        <pc:graphicFrameChg chg="add del mod">
          <ac:chgData name="Lei Wu" userId="f083b2a8aea23a2f" providerId="LiveId" clId="{B01C844B-1BE7-44FB-AD2F-31D73309F938}" dt="2021-03-15T20:28:36.369" v="3862"/>
          <ac:graphicFrameMkLst>
            <pc:docMk/>
            <pc:sldMk cId="262809223" sldId="536"/>
            <ac:graphicFrameMk id="12" creationId="{EEC3A5BF-11C7-465B-8D56-6753F81EF3CA}"/>
          </ac:graphicFrameMkLst>
        </pc:graphicFrameChg>
      </pc:sldChg>
      <pc:sldChg chg="delSp modSp add mod modNotesTx">
        <pc:chgData name="Lei Wu" userId="f083b2a8aea23a2f" providerId="LiveId" clId="{B01C844B-1BE7-44FB-AD2F-31D73309F938}" dt="2021-03-15T22:20:25.909" v="5890"/>
        <pc:sldMkLst>
          <pc:docMk/>
          <pc:sldMk cId="492831585" sldId="536"/>
        </pc:sldMkLst>
        <pc:spChg chg="mod">
          <ac:chgData name="Lei Wu" userId="f083b2a8aea23a2f" providerId="LiveId" clId="{B01C844B-1BE7-44FB-AD2F-31D73309F938}" dt="2021-03-15T20:31:53.430" v="3877" actId="113"/>
          <ac:spMkLst>
            <pc:docMk/>
            <pc:sldMk cId="492831585" sldId="536"/>
            <ac:spMk id="350210" creationId="{00000000-0000-0000-0000-000000000000}"/>
          </ac:spMkLst>
        </pc:spChg>
        <pc:graphicFrameChg chg="del">
          <ac:chgData name="Lei Wu" userId="f083b2a8aea23a2f" providerId="LiveId" clId="{B01C844B-1BE7-44FB-AD2F-31D73309F938}" dt="2021-03-15T20:31:39.609" v="3875" actId="478"/>
          <ac:graphicFrameMkLst>
            <pc:docMk/>
            <pc:sldMk cId="492831585" sldId="536"/>
            <ac:graphicFrameMk id="11" creationId="{BAAA272D-BA4B-4CB0-97D5-2ED0060F125B}"/>
          </ac:graphicFrameMkLst>
        </pc:graphicFrameChg>
      </pc:sldChg>
      <pc:sldChg chg="modSp mod">
        <pc:chgData name="Lei Wu" userId="f083b2a8aea23a2f" providerId="LiveId" clId="{B01C844B-1BE7-44FB-AD2F-31D73309F938}" dt="2021-03-15T22:18:24.384" v="5889"/>
        <pc:sldMkLst>
          <pc:docMk/>
          <pc:sldMk cId="2426070471" sldId="597"/>
        </pc:sldMkLst>
        <pc:spChg chg="mod">
          <ac:chgData name="Lei Wu" userId="f083b2a8aea23a2f" providerId="LiveId" clId="{B01C844B-1BE7-44FB-AD2F-31D73309F938}" dt="2021-03-15T22:18:24.384" v="5889"/>
          <ac:spMkLst>
            <pc:docMk/>
            <pc:sldMk cId="2426070471" sldId="597"/>
            <ac:spMk id="6" creationId="{9DA74013-E518-4560-A30E-31EF11EDC80A}"/>
          </ac:spMkLst>
        </pc:spChg>
      </pc:sldChg>
      <pc:sldChg chg="add del">
        <pc:chgData name="Lei Wu" userId="f083b2a8aea23a2f" providerId="LiveId" clId="{B01C844B-1BE7-44FB-AD2F-31D73309F938}" dt="2021-03-15T19:35:15.990" v="3155" actId="2696"/>
        <pc:sldMkLst>
          <pc:docMk/>
          <pc:sldMk cId="1356268906" sldId="626"/>
        </pc:sldMkLst>
      </pc:sldChg>
      <pc:sldChg chg="add">
        <pc:chgData name="Lei Wu" userId="f083b2a8aea23a2f" providerId="LiveId" clId="{B01C844B-1BE7-44FB-AD2F-31D73309F938}" dt="2021-03-15T19:35:31.273" v="3158"/>
        <pc:sldMkLst>
          <pc:docMk/>
          <pc:sldMk cId="2455951270" sldId="626"/>
        </pc:sldMkLst>
      </pc:sldChg>
      <pc:sldChg chg="add del">
        <pc:chgData name="Lei Wu" userId="f083b2a8aea23a2f" providerId="LiveId" clId="{B01C844B-1BE7-44FB-AD2F-31D73309F938}" dt="2021-03-15T19:35:28.412" v="3157" actId="2696"/>
        <pc:sldMkLst>
          <pc:docMk/>
          <pc:sldMk cId="2923956432" sldId="626"/>
        </pc:sldMkLst>
      </pc:sldChg>
      <pc:sldChg chg="del">
        <pc:chgData name="Lei Wu" userId="f083b2a8aea23a2f" providerId="LiveId" clId="{B01C844B-1BE7-44FB-AD2F-31D73309F938}" dt="2021-03-15T18:42:59.925" v="3025" actId="2696"/>
        <pc:sldMkLst>
          <pc:docMk/>
          <pc:sldMk cId="2933110515" sldId="626"/>
        </pc:sldMkLst>
      </pc:sldChg>
      <pc:sldChg chg="addSp delSp modSp add del mod">
        <pc:chgData name="Lei Wu" userId="f083b2a8aea23a2f" providerId="LiveId" clId="{B01C844B-1BE7-44FB-AD2F-31D73309F938}" dt="2021-03-15T19:29:39.277" v="3096" actId="20577"/>
        <pc:sldMkLst>
          <pc:docMk/>
          <pc:sldMk cId="0" sldId="649"/>
        </pc:sldMkLst>
        <pc:spChg chg="mod">
          <ac:chgData name="Lei Wu" userId="f083b2a8aea23a2f" providerId="LiveId" clId="{B01C844B-1BE7-44FB-AD2F-31D73309F938}" dt="2021-03-15T19:29:39.277" v="3096" actId="20577"/>
          <ac:spMkLst>
            <pc:docMk/>
            <pc:sldMk cId="0" sldId="649"/>
            <ac:spMk id="3" creationId="{00000000-0000-0000-0000-000000000000}"/>
          </ac:spMkLst>
        </pc:spChg>
        <pc:spChg chg="add del mod">
          <ac:chgData name="Lei Wu" userId="f083b2a8aea23a2f" providerId="LiveId" clId="{B01C844B-1BE7-44FB-AD2F-31D73309F938}" dt="2021-03-14T10:19:36.992" v="132"/>
          <ac:spMkLst>
            <pc:docMk/>
            <pc:sldMk cId="0" sldId="649"/>
            <ac:spMk id="5" creationId="{4FC6D838-DDDC-4B03-A093-7AD88BD42AC7}"/>
          </ac:spMkLst>
        </pc:spChg>
        <pc:spChg chg="add mod">
          <ac:chgData name="Lei Wu" userId="f083b2a8aea23a2f" providerId="LiveId" clId="{B01C844B-1BE7-44FB-AD2F-31D73309F938}" dt="2021-03-14T10:19:40.663" v="134"/>
          <ac:spMkLst>
            <pc:docMk/>
            <pc:sldMk cId="0" sldId="649"/>
            <ac:spMk id="6" creationId="{3C7D7CE6-463B-4177-AA9B-835F44D2DC23}"/>
          </ac:spMkLst>
        </pc:spChg>
        <pc:spChg chg="del">
          <ac:chgData name="Lei Wu" userId="f083b2a8aea23a2f" providerId="LiveId" clId="{B01C844B-1BE7-44FB-AD2F-31D73309F938}" dt="2021-03-14T09:45:38.831" v="1" actId="478"/>
          <ac:spMkLst>
            <pc:docMk/>
            <pc:sldMk cId="0" sldId="649"/>
            <ac:spMk id="7" creationId="{00000000-0000-0000-0000-000000000000}"/>
          </ac:spMkLst>
        </pc:spChg>
        <pc:spChg chg="del">
          <ac:chgData name="Lei Wu" userId="f083b2a8aea23a2f" providerId="LiveId" clId="{B01C844B-1BE7-44FB-AD2F-31D73309F938}" dt="2021-03-14T09:45:29.687" v="0" actId="478"/>
          <ac:spMkLst>
            <pc:docMk/>
            <pc:sldMk cId="0" sldId="649"/>
            <ac:spMk id="8" creationId="{00000000-0000-0000-0000-000000000000}"/>
          </ac:spMkLst>
        </pc:spChg>
        <pc:spChg chg="del">
          <ac:chgData name="Lei Wu" userId="f083b2a8aea23a2f" providerId="LiveId" clId="{B01C844B-1BE7-44FB-AD2F-31D73309F938}" dt="2021-03-14T10:19:40.136" v="133" actId="478"/>
          <ac:spMkLst>
            <pc:docMk/>
            <pc:sldMk cId="0" sldId="649"/>
            <ac:spMk id="9" creationId="{00000000-0000-0000-0000-000000000000}"/>
          </ac:spMkLst>
        </pc:spChg>
      </pc:sldChg>
      <pc:sldChg chg="addSp delSp modSp mod">
        <pc:chgData name="Lei Wu" userId="f083b2a8aea23a2f" providerId="LiveId" clId="{B01C844B-1BE7-44FB-AD2F-31D73309F938}" dt="2021-03-15T22:39:30.660" v="6009" actId="1076"/>
        <pc:sldMkLst>
          <pc:docMk/>
          <pc:sldMk cId="0" sldId="650"/>
        </pc:sldMkLst>
        <pc:spChg chg="del">
          <ac:chgData name="Lei Wu" userId="f083b2a8aea23a2f" providerId="LiveId" clId="{B01C844B-1BE7-44FB-AD2F-31D73309F938}" dt="2021-03-14T20:57:10.870" v="2145" actId="478"/>
          <ac:spMkLst>
            <pc:docMk/>
            <pc:sldMk cId="0" sldId="650"/>
            <ac:spMk id="2" creationId="{00000000-0000-0000-0000-000000000000}"/>
          </ac:spMkLst>
        </pc:spChg>
        <pc:spChg chg="add del mod">
          <ac:chgData name="Lei Wu" userId="f083b2a8aea23a2f" providerId="LiveId" clId="{B01C844B-1BE7-44FB-AD2F-31D73309F938}" dt="2021-03-15T22:38:58.631" v="6001" actId="478"/>
          <ac:spMkLst>
            <pc:docMk/>
            <pc:sldMk cId="0" sldId="650"/>
            <ac:spMk id="2" creationId="{A4C95395-E8D3-4004-AE0C-C3EE7C408C85}"/>
          </ac:spMkLst>
        </pc:spChg>
        <pc:spChg chg="del">
          <ac:chgData name="Lei Wu" userId="f083b2a8aea23a2f" providerId="LiveId" clId="{B01C844B-1BE7-44FB-AD2F-31D73309F938}" dt="2021-03-15T22:38:56.135" v="6000" actId="478"/>
          <ac:spMkLst>
            <pc:docMk/>
            <pc:sldMk cId="0" sldId="650"/>
            <ac:spMk id="3" creationId="{00000000-0000-0000-0000-000000000000}"/>
          </ac:spMkLst>
        </pc:spChg>
        <pc:spChg chg="add del mod">
          <ac:chgData name="Lei Wu" userId="f083b2a8aea23a2f" providerId="LiveId" clId="{B01C844B-1BE7-44FB-AD2F-31D73309F938}" dt="2021-03-14T20:57:14.315" v="2146" actId="478"/>
          <ac:spMkLst>
            <pc:docMk/>
            <pc:sldMk cId="0" sldId="650"/>
            <ac:spMk id="5" creationId="{BC2CEAF6-C63F-4A88-A432-FB271838CE33}"/>
          </ac:spMkLst>
        </pc:spChg>
        <pc:spChg chg="del">
          <ac:chgData name="Lei Wu" userId="f083b2a8aea23a2f" providerId="LiveId" clId="{B01C844B-1BE7-44FB-AD2F-31D73309F938}" dt="2021-03-14T09:49:41.852" v="13" actId="478"/>
          <ac:spMkLst>
            <pc:docMk/>
            <pc:sldMk cId="0" sldId="650"/>
            <ac:spMk id="7" creationId="{00000000-0000-0000-0000-000000000000}"/>
          </ac:spMkLst>
        </pc:spChg>
        <pc:spChg chg="add mod">
          <ac:chgData name="Lei Wu" userId="f083b2a8aea23a2f" providerId="LiveId" clId="{B01C844B-1BE7-44FB-AD2F-31D73309F938}" dt="2021-03-15T22:38:45.585" v="5999"/>
          <ac:spMkLst>
            <pc:docMk/>
            <pc:sldMk cId="0" sldId="650"/>
            <ac:spMk id="7" creationId="{7CC5DA91-844F-4F72-9E27-953058934530}"/>
          </ac:spMkLst>
        </pc:spChg>
        <pc:spChg chg="del">
          <ac:chgData name="Lei Wu" userId="f083b2a8aea23a2f" providerId="LiveId" clId="{B01C844B-1BE7-44FB-AD2F-31D73309F938}" dt="2021-03-14T09:49:38.543" v="12" actId="478"/>
          <ac:spMkLst>
            <pc:docMk/>
            <pc:sldMk cId="0" sldId="650"/>
            <ac:spMk id="8" creationId="{00000000-0000-0000-0000-000000000000}"/>
          </ac:spMkLst>
        </pc:spChg>
        <pc:graphicFrameChg chg="add mod">
          <ac:chgData name="Lei Wu" userId="f083b2a8aea23a2f" providerId="LiveId" clId="{B01C844B-1BE7-44FB-AD2F-31D73309F938}" dt="2021-03-15T22:39:30.660" v="6009" actId="1076"/>
          <ac:graphicFrameMkLst>
            <pc:docMk/>
            <pc:sldMk cId="0" sldId="650"/>
            <ac:graphicFrameMk id="9" creationId="{B3EB7C81-923C-473A-8C21-3AAD0EF92DA7}"/>
          </ac:graphicFrameMkLst>
        </pc:graphicFrameChg>
        <pc:picChg chg="del">
          <ac:chgData name="Lei Wu" userId="f083b2a8aea23a2f" providerId="LiveId" clId="{B01C844B-1BE7-44FB-AD2F-31D73309F938}" dt="2021-03-15T22:38:59.951" v="6002" actId="478"/>
          <ac:picMkLst>
            <pc:docMk/>
            <pc:sldMk cId="0" sldId="650"/>
            <ac:picMk id="4" creationId="{00000000-0000-0000-0000-000000000000}"/>
          </ac:picMkLst>
        </pc:picChg>
      </pc:sldChg>
      <pc:sldChg chg="delSp del mod">
        <pc:chgData name="Lei Wu" userId="f083b2a8aea23a2f" providerId="LiveId" clId="{B01C844B-1BE7-44FB-AD2F-31D73309F938}" dt="2021-03-15T20:35:09.299" v="3905" actId="47"/>
        <pc:sldMkLst>
          <pc:docMk/>
          <pc:sldMk cId="0" sldId="651"/>
        </pc:sldMkLst>
        <pc:spChg chg="del">
          <ac:chgData name="Lei Wu" userId="f083b2a8aea23a2f" providerId="LiveId" clId="{B01C844B-1BE7-44FB-AD2F-31D73309F938}" dt="2021-03-14T09:51:26.802" v="23" actId="478"/>
          <ac:spMkLst>
            <pc:docMk/>
            <pc:sldMk cId="0" sldId="651"/>
            <ac:spMk id="7" creationId="{00000000-0000-0000-0000-000000000000}"/>
          </ac:spMkLst>
        </pc:spChg>
        <pc:spChg chg="del">
          <ac:chgData name="Lei Wu" userId="f083b2a8aea23a2f" providerId="LiveId" clId="{B01C844B-1BE7-44FB-AD2F-31D73309F938}" dt="2021-03-14T09:51:25.081" v="22" actId="478"/>
          <ac:spMkLst>
            <pc:docMk/>
            <pc:sldMk cId="0" sldId="651"/>
            <ac:spMk id="8" creationId="{00000000-0000-0000-0000-000000000000}"/>
          </ac:spMkLst>
        </pc:spChg>
      </pc:sldChg>
      <pc:sldChg chg="modSp add mod">
        <pc:chgData name="Lei Wu" userId="f083b2a8aea23a2f" providerId="LiveId" clId="{B01C844B-1BE7-44FB-AD2F-31D73309F938}" dt="2021-03-15T20:30:46.489" v="3874" actId="1076"/>
        <pc:sldMkLst>
          <pc:docMk/>
          <pc:sldMk cId="3207960852" sldId="652"/>
        </pc:sldMkLst>
        <pc:spChg chg="mod">
          <ac:chgData name="Lei Wu" userId="f083b2a8aea23a2f" providerId="LiveId" clId="{B01C844B-1BE7-44FB-AD2F-31D73309F938}" dt="2021-03-14T10:08:18.633" v="30"/>
          <ac:spMkLst>
            <pc:docMk/>
            <pc:sldMk cId="3207960852" sldId="652"/>
            <ac:spMk id="25" creationId="{30A7E23F-100B-4B27-8B83-5F65129C163F}"/>
          </ac:spMkLst>
        </pc:spChg>
        <pc:spChg chg="mod">
          <ac:chgData name="Lei Wu" userId="f083b2a8aea23a2f" providerId="LiveId" clId="{B01C844B-1BE7-44FB-AD2F-31D73309F938}" dt="2021-03-14T10:08:18.633" v="30"/>
          <ac:spMkLst>
            <pc:docMk/>
            <pc:sldMk cId="3207960852" sldId="652"/>
            <ac:spMk id="26" creationId="{CF900900-B889-497D-BD83-95A3D58E2815}"/>
          </ac:spMkLst>
        </pc:spChg>
        <pc:spChg chg="mod">
          <ac:chgData name="Lei Wu" userId="f083b2a8aea23a2f" providerId="LiveId" clId="{B01C844B-1BE7-44FB-AD2F-31D73309F938}" dt="2021-03-14T10:08:18.633" v="30"/>
          <ac:spMkLst>
            <pc:docMk/>
            <pc:sldMk cId="3207960852" sldId="652"/>
            <ac:spMk id="27" creationId="{DEE0304A-B9A9-4652-96BC-B5F0E0366BBD}"/>
          </ac:spMkLst>
        </pc:spChg>
        <pc:spChg chg="mod">
          <ac:chgData name="Lei Wu" userId="f083b2a8aea23a2f" providerId="LiveId" clId="{B01C844B-1BE7-44FB-AD2F-31D73309F938}" dt="2021-03-14T10:08:18.633" v="30"/>
          <ac:spMkLst>
            <pc:docMk/>
            <pc:sldMk cId="3207960852" sldId="652"/>
            <ac:spMk id="28" creationId="{59AFA613-9D0E-414D-AAC2-1DB0EAFF65BD}"/>
          </ac:spMkLst>
        </pc:spChg>
        <pc:spChg chg="mod">
          <ac:chgData name="Lei Wu" userId="f083b2a8aea23a2f" providerId="LiveId" clId="{B01C844B-1BE7-44FB-AD2F-31D73309F938}" dt="2021-03-14T10:08:18.633" v="30"/>
          <ac:spMkLst>
            <pc:docMk/>
            <pc:sldMk cId="3207960852" sldId="652"/>
            <ac:spMk id="29" creationId="{1E4C0465-1341-4578-8D40-45E7AF8312D9}"/>
          </ac:spMkLst>
        </pc:spChg>
        <pc:spChg chg="mod">
          <ac:chgData name="Lei Wu" userId="f083b2a8aea23a2f" providerId="LiveId" clId="{B01C844B-1BE7-44FB-AD2F-31D73309F938}" dt="2021-03-14T10:08:18.633" v="30"/>
          <ac:spMkLst>
            <pc:docMk/>
            <pc:sldMk cId="3207960852" sldId="652"/>
            <ac:spMk id="30" creationId="{679845C2-AA19-4CBD-9D0D-58E024EB877B}"/>
          </ac:spMkLst>
        </pc:spChg>
        <pc:spChg chg="mod">
          <ac:chgData name="Lei Wu" userId="f083b2a8aea23a2f" providerId="LiveId" clId="{B01C844B-1BE7-44FB-AD2F-31D73309F938}" dt="2021-03-14T10:08:18.633" v="30"/>
          <ac:spMkLst>
            <pc:docMk/>
            <pc:sldMk cId="3207960852" sldId="652"/>
            <ac:spMk id="31" creationId="{577180A3-7F6D-4CC9-AB40-D33FA492B21E}"/>
          </ac:spMkLst>
        </pc:spChg>
        <pc:spChg chg="mod">
          <ac:chgData name="Lei Wu" userId="f083b2a8aea23a2f" providerId="LiveId" clId="{B01C844B-1BE7-44FB-AD2F-31D73309F938}" dt="2021-03-14T10:08:18.633" v="30"/>
          <ac:spMkLst>
            <pc:docMk/>
            <pc:sldMk cId="3207960852" sldId="652"/>
            <ac:spMk id="32" creationId="{34EE9525-BC1A-415F-A096-2FEC1F0F3B55}"/>
          </ac:spMkLst>
        </pc:spChg>
        <pc:spChg chg="mod">
          <ac:chgData name="Lei Wu" userId="f083b2a8aea23a2f" providerId="LiveId" clId="{B01C844B-1BE7-44FB-AD2F-31D73309F938}" dt="2021-03-14T10:08:18.633" v="30"/>
          <ac:spMkLst>
            <pc:docMk/>
            <pc:sldMk cId="3207960852" sldId="652"/>
            <ac:spMk id="33" creationId="{745FD966-D975-4299-84AC-ECF880B2EE86}"/>
          </ac:spMkLst>
        </pc:spChg>
        <pc:spChg chg="mod">
          <ac:chgData name="Lei Wu" userId="f083b2a8aea23a2f" providerId="LiveId" clId="{B01C844B-1BE7-44FB-AD2F-31D73309F938}" dt="2021-03-14T10:08:18.633" v="30"/>
          <ac:spMkLst>
            <pc:docMk/>
            <pc:sldMk cId="3207960852" sldId="652"/>
            <ac:spMk id="34" creationId="{95B4A1F0-A3C2-4219-B5DE-4AC03DCF7BDC}"/>
          </ac:spMkLst>
        </pc:spChg>
        <pc:spChg chg="mod">
          <ac:chgData name="Lei Wu" userId="f083b2a8aea23a2f" providerId="LiveId" clId="{B01C844B-1BE7-44FB-AD2F-31D73309F938}" dt="2021-03-14T10:08:18.633" v="30"/>
          <ac:spMkLst>
            <pc:docMk/>
            <pc:sldMk cId="3207960852" sldId="652"/>
            <ac:spMk id="35" creationId="{2DF31EE1-6627-4D9E-8494-1B4CFACBBE6E}"/>
          </ac:spMkLst>
        </pc:spChg>
        <pc:spChg chg="mod">
          <ac:chgData name="Lei Wu" userId="f083b2a8aea23a2f" providerId="LiveId" clId="{B01C844B-1BE7-44FB-AD2F-31D73309F938}" dt="2021-03-14T10:08:18.633" v="30"/>
          <ac:spMkLst>
            <pc:docMk/>
            <pc:sldMk cId="3207960852" sldId="652"/>
            <ac:spMk id="36" creationId="{3942D90C-4500-4212-85C0-40ED16C74B59}"/>
          </ac:spMkLst>
        </pc:spChg>
        <pc:spChg chg="mod">
          <ac:chgData name="Lei Wu" userId="f083b2a8aea23a2f" providerId="LiveId" clId="{B01C844B-1BE7-44FB-AD2F-31D73309F938}" dt="2021-03-14T10:08:18.633" v="30"/>
          <ac:spMkLst>
            <pc:docMk/>
            <pc:sldMk cId="3207960852" sldId="652"/>
            <ac:spMk id="37" creationId="{6031FB6C-945D-4F82-A810-BA5D8A4B9F5F}"/>
          </ac:spMkLst>
        </pc:spChg>
        <pc:spChg chg="mod">
          <ac:chgData name="Lei Wu" userId="f083b2a8aea23a2f" providerId="LiveId" clId="{B01C844B-1BE7-44FB-AD2F-31D73309F938}" dt="2021-03-14T10:08:18.633" v="30"/>
          <ac:spMkLst>
            <pc:docMk/>
            <pc:sldMk cId="3207960852" sldId="652"/>
            <ac:spMk id="38" creationId="{5C4D9F77-87F0-4BFF-B87C-D9BEAB770629}"/>
          </ac:spMkLst>
        </pc:spChg>
        <pc:spChg chg="mod">
          <ac:chgData name="Lei Wu" userId="f083b2a8aea23a2f" providerId="LiveId" clId="{B01C844B-1BE7-44FB-AD2F-31D73309F938}" dt="2021-03-14T10:08:18.633" v="30"/>
          <ac:spMkLst>
            <pc:docMk/>
            <pc:sldMk cId="3207960852" sldId="652"/>
            <ac:spMk id="39" creationId="{8D97FFD2-1829-4AB4-B94D-26B05CE6E260}"/>
          </ac:spMkLst>
        </pc:spChg>
        <pc:spChg chg="mod">
          <ac:chgData name="Lei Wu" userId="f083b2a8aea23a2f" providerId="LiveId" clId="{B01C844B-1BE7-44FB-AD2F-31D73309F938}" dt="2021-03-14T10:08:18.633" v="30"/>
          <ac:spMkLst>
            <pc:docMk/>
            <pc:sldMk cId="3207960852" sldId="652"/>
            <ac:spMk id="40" creationId="{535B0D9A-A461-41AF-8913-6596D53450FA}"/>
          </ac:spMkLst>
        </pc:spChg>
        <pc:spChg chg="mod">
          <ac:chgData name="Lei Wu" userId="f083b2a8aea23a2f" providerId="LiveId" clId="{B01C844B-1BE7-44FB-AD2F-31D73309F938}" dt="2021-03-14T10:08:18.633" v="30"/>
          <ac:spMkLst>
            <pc:docMk/>
            <pc:sldMk cId="3207960852" sldId="652"/>
            <ac:spMk id="41" creationId="{F3789CCE-A163-40EC-847F-ADCCDBBC0F06}"/>
          </ac:spMkLst>
        </pc:spChg>
        <pc:spChg chg="mod">
          <ac:chgData name="Lei Wu" userId="f083b2a8aea23a2f" providerId="LiveId" clId="{B01C844B-1BE7-44FB-AD2F-31D73309F938}" dt="2021-03-14T10:08:18.633" v="30"/>
          <ac:spMkLst>
            <pc:docMk/>
            <pc:sldMk cId="3207960852" sldId="652"/>
            <ac:spMk id="42" creationId="{E135DA5B-95AD-4E48-BA8C-C4F4CAC6D668}"/>
          </ac:spMkLst>
        </pc:spChg>
        <pc:spChg chg="mod">
          <ac:chgData name="Lei Wu" userId="f083b2a8aea23a2f" providerId="LiveId" clId="{B01C844B-1BE7-44FB-AD2F-31D73309F938}" dt="2021-03-14T10:08:18.633" v="30"/>
          <ac:spMkLst>
            <pc:docMk/>
            <pc:sldMk cId="3207960852" sldId="652"/>
            <ac:spMk id="43" creationId="{27A88D7A-D4B8-4B81-9E57-A39BFD530051}"/>
          </ac:spMkLst>
        </pc:spChg>
        <pc:spChg chg="mod">
          <ac:chgData name="Lei Wu" userId="f083b2a8aea23a2f" providerId="LiveId" clId="{B01C844B-1BE7-44FB-AD2F-31D73309F938}" dt="2021-03-14T10:08:23.655" v="34"/>
          <ac:spMkLst>
            <pc:docMk/>
            <pc:sldMk cId="3207960852" sldId="652"/>
            <ac:spMk id="45" creationId="{61C7D633-A6BC-4E87-9EB4-7D6AB88F5DDB}"/>
          </ac:spMkLst>
        </pc:spChg>
        <pc:spChg chg="mod">
          <ac:chgData name="Lei Wu" userId="f083b2a8aea23a2f" providerId="LiveId" clId="{B01C844B-1BE7-44FB-AD2F-31D73309F938}" dt="2021-03-14T10:08:23.655" v="34"/>
          <ac:spMkLst>
            <pc:docMk/>
            <pc:sldMk cId="3207960852" sldId="652"/>
            <ac:spMk id="46" creationId="{51DABE2E-AADA-42BF-84DB-5CC72B81B931}"/>
          </ac:spMkLst>
        </pc:spChg>
        <pc:spChg chg="mod">
          <ac:chgData name="Lei Wu" userId="f083b2a8aea23a2f" providerId="LiveId" clId="{B01C844B-1BE7-44FB-AD2F-31D73309F938}" dt="2021-03-14T10:08:23.655" v="34"/>
          <ac:spMkLst>
            <pc:docMk/>
            <pc:sldMk cId="3207960852" sldId="652"/>
            <ac:spMk id="47" creationId="{A5CEBCEC-D0F2-4702-95DB-E855866F4AB2}"/>
          </ac:spMkLst>
        </pc:spChg>
        <pc:spChg chg="mod">
          <ac:chgData name="Lei Wu" userId="f083b2a8aea23a2f" providerId="LiveId" clId="{B01C844B-1BE7-44FB-AD2F-31D73309F938}" dt="2021-03-14T10:08:23.655" v="34"/>
          <ac:spMkLst>
            <pc:docMk/>
            <pc:sldMk cId="3207960852" sldId="652"/>
            <ac:spMk id="48" creationId="{07F60FD4-854A-41E6-8F0F-DB1E942418F6}"/>
          </ac:spMkLst>
        </pc:spChg>
        <pc:spChg chg="mod">
          <ac:chgData name="Lei Wu" userId="f083b2a8aea23a2f" providerId="LiveId" clId="{B01C844B-1BE7-44FB-AD2F-31D73309F938}" dt="2021-03-14T10:08:23.655" v="34"/>
          <ac:spMkLst>
            <pc:docMk/>
            <pc:sldMk cId="3207960852" sldId="652"/>
            <ac:spMk id="49" creationId="{7B218AEA-F04C-4F72-98CD-C74239D7A553}"/>
          </ac:spMkLst>
        </pc:spChg>
        <pc:spChg chg="mod">
          <ac:chgData name="Lei Wu" userId="f083b2a8aea23a2f" providerId="LiveId" clId="{B01C844B-1BE7-44FB-AD2F-31D73309F938}" dt="2021-03-14T10:08:23.655" v="34"/>
          <ac:spMkLst>
            <pc:docMk/>
            <pc:sldMk cId="3207960852" sldId="652"/>
            <ac:spMk id="50" creationId="{50EB8CDF-6624-4C4D-B1A5-D3BB56A0D6B0}"/>
          </ac:spMkLst>
        </pc:spChg>
        <pc:spChg chg="mod">
          <ac:chgData name="Lei Wu" userId="f083b2a8aea23a2f" providerId="LiveId" clId="{B01C844B-1BE7-44FB-AD2F-31D73309F938}" dt="2021-03-14T10:08:23.655" v="34"/>
          <ac:spMkLst>
            <pc:docMk/>
            <pc:sldMk cId="3207960852" sldId="652"/>
            <ac:spMk id="51" creationId="{8546B935-CC75-4036-B1D9-1C4A8055D7C3}"/>
          </ac:spMkLst>
        </pc:spChg>
        <pc:spChg chg="mod">
          <ac:chgData name="Lei Wu" userId="f083b2a8aea23a2f" providerId="LiveId" clId="{B01C844B-1BE7-44FB-AD2F-31D73309F938}" dt="2021-03-14T10:08:23.655" v="34"/>
          <ac:spMkLst>
            <pc:docMk/>
            <pc:sldMk cId="3207960852" sldId="652"/>
            <ac:spMk id="52" creationId="{E705F9E5-A431-47E3-BC24-AFBEAA955645}"/>
          </ac:spMkLst>
        </pc:spChg>
        <pc:spChg chg="mod">
          <ac:chgData name="Lei Wu" userId="f083b2a8aea23a2f" providerId="LiveId" clId="{B01C844B-1BE7-44FB-AD2F-31D73309F938}" dt="2021-03-14T10:08:23.655" v="34"/>
          <ac:spMkLst>
            <pc:docMk/>
            <pc:sldMk cId="3207960852" sldId="652"/>
            <ac:spMk id="53" creationId="{12CFEEEC-377A-49C3-9C1F-CFB450DAFE44}"/>
          </ac:spMkLst>
        </pc:spChg>
        <pc:spChg chg="mod">
          <ac:chgData name="Lei Wu" userId="f083b2a8aea23a2f" providerId="LiveId" clId="{B01C844B-1BE7-44FB-AD2F-31D73309F938}" dt="2021-03-14T10:08:23.655" v="34"/>
          <ac:spMkLst>
            <pc:docMk/>
            <pc:sldMk cId="3207960852" sldId="652"/>
            <ac:spMk id="54" creationId="{BC4C1435-5D6A-4C67-913D-9398A8EEADE0}"/>
          </ac:spMkLst>
        </pc:spChg>
        <pc:spChg chg="mod">
          <ac:chgData name="Lei Wu" userId="f083b2a8aea23a2f" providerId="LiveId" clId="{B01C844B-1BE7-44FB-AD2F-31D73309F938}" dt="2021-03-14T10:08:23.655" v="34"/>
          <ac:spMkLst>
            <pc:docMk/>
            <pc:sldMk cId="3207960852" sldId="652"/>
            <ac:spMk id="55" creationId="{4C8B1020-38CC-431E-99E5-D0F7431E8252}"/>
          </ac:spMkLst>
        </pc:spChg>
        <pc:spChg chg="mod">
          <ac:chgData name="Lei Wu" userId="f083b2a8aea23a2f" providerId="LiveId" clId="{B01C844B-1BE7-44FB-AD2F-31D73309F938}" dt="2021-03-14T10:08:23.655" v="34"/>
          <ac:spMkLst>
            <pc:docMk/>
            <pc:sldMk cId="3207960852" sldId="652"/>
            <ac:spMk id="56" creationId="{AA15E13E-C3D2-481B-81AA-7BD0F0DA6918}"/>
          </ac:spMkLst>
        </pc:spChg>
        <pc:spChg chg="mod">
          <ac:chgData name="Lei Wu" userId="f083b2a8aea23a2f" providerId="LiveId" clId="{B01C844B-1BE7-44FB-AD2F-31D73309F938}" dt="2021-03-14T10:08:23.655" v="34"/>
          <ac:spMkLst>
            <pc:docMk/>
            <pc:sldMk cId="3207960852" sldId="652"/>
            <ac:spMk id="57" creationId="{8F52C337-2D3D-4E14-B1AE-807EBDB6D23F}"/>
          </ac:spMkLst>
        </pc:spChg>
        <pc:spChg chg="mod">
          <ac:chgData name="Lei Wu" userId="f083b2a8aea23a2f" providerId="LiveId" clId="{B01C844B-1BE7-44FB-AD2F-31D73309F938}" dt="2021-03-14T10:08:23.655" v="34"/>
          <ac:spMkLst>
            <pc:docMk/>
            <pc:sldMk cId="3207960852" sldId="652"/>
            <ac:spMk id="58" creationId="{F1762DEF-8AF7-45D9-8432-B166DBB869AA}"/>
          </ac:spMkLst>
        </pc:spChg>
        <pc:spChg chg="mod">
          <ac:chgData name="Lei Wu" userId="f083b2a8aea23a2f" providerId="LiveId" clId="{B01C844B-1BE7-44FB-AD2F-31D73309F938}" dt="2021-03-14T10:08:23.655" v="34"/>
          <ac:spMkLst>
            <pc:docMk/>
            <pc:sldMk cId="3207960852" sldId="652"/>
            <ac:spMk id="59" creationId="{F1C07F52-5D00-4024-924E-C210C3287726}"/>
          </ac:spMkLst>
        </pc:spChg>
        <pc:spChg chg="mod">
          <ac:chgData name="Lei Wu" userId="f083b2a8aea23a2f" providerId="LiveId" clId="{B01C844B-1BE7-44FB-AD2F-31D73309F938}" dt="2021-03-14T10:08:23.655" v="34"/>
          <ac:spMkLst>
            <pc:docMk/>
            <pc:sldMk cId="3207960852" sldId="652"/>
            <ac:spMk id="60" creationId="{CE1ABA59-508D-4243-983A-4B2D815532CE}"/>
          </ac:spMkLst>
        </pc:spChg>
        <pc:spChg chg="mod">
          <ac:chgData name="Lei Wu" userId="f083b2a8aea23a2f" providerId="LiveId" clId="{B01C844B-1BE7-44FB-AD2F-31D73309F938}" dt="2021-03-14T10:08:23.655" v="34"/>
          <ac:spMkLst>
            <pc:docMk/>
            <pc:sldMk cId="3207960852" sldId="652"/>
            <ac:spMk id="61" creationId="{64C9E607-E78B-49A0-9CF9-944B91B5B7FE}"/>
          </ac:spMkLst>
        </pc:spChg>
        <pc:spChg chg="mod">
          <ac:chgData name="Lei Wu" userId="f083b2a8aea23a2f" providerId="LiveId" clId="{B01C844B-1BE7-44FB-AD2F-31D73309F938}" dt="2021-03-14T10:08:23.655" v="34"/>
          <ac:spMkLst>
            <pc:docMk/>
            <pc:sldMk cId="3207960852" sldId="652"/>
            <ac:spMk id="62" creationId="{DAB0E59B-86B8-46A7-B5C9-A434ADF7C79D}"/>
          </ac:spMkLst>
        </pc:spChg>
        <pc:spChg chg="mod">
          <ac:chgData name="Lei Wu" userId="f083b2a8aea23a2f" providerId="LiveId" clId="{B01C844B-1BE7-44FB-AD2F-31D73309F938}" dt="2021-03-14T10:08:23.655" v="34"/>
          <ac:spMkLst>
            <pc:docMk/>
            <pc:sldMk cId="3207960852" sldId="652"/>
            <ac:spMk id="63" creationId="{ED6B2A32-57EC-4F5C-A1EF-3BBEA8EB10A4}"/>
          </ac:spMkLst>
        </pc:spChg>
        <pc:spChg chg="add mod">
          <ac:chgData name="Lei Wu" userId="f083b2a8aea23a2f" providerId="LiveId" clId="{B01C844B-1BE7-44FB-AD2F-31D73309F938}" dt="2021-03-14T10:20:04.718" v="137"/>
          <ac:spMkLst>
            <pc:docMk/>
            <pc:sldMk cId="3207960852" sldId="652"/>
            <ac:spMk id="64" creationId="{14635096-4D01-4B37-BE21-367C37DAF13A}"/>
          </ac:spMkLst>
        </pc:spChg>
        <pc:spChg chg="mod">
          <ac:chgData name="Lei Wu" userId="f083b2a8aea23a2f" providerId="LiveId" clId="{B01C844B-1BE7-44FB-AD2F-31D73309F938}" dt="2021-03-14T17:34:36.169" v="1744" actId="20577"/>
          <ac:spMkLst>
            <pc:docMk/>
            <pc:sldMk cId="3207960852" sldId="652"/>
            <ac:spMk id="294914" creationId="{00000000-0000-0000-0000-000000000000}"/>
          </ac:spMkLst>
        </pc:spChg>
        <pc:spChg chg="mod">
          <ac:chgData name="Lei Wu" userId="f083b2a8aea23a2f" providerId="LiveId" clId="{B01C844B-1BE7-44FB-AD2F-31D73309F938}" dt="2021-03-15T20:30:46.489" v="3874" actId="1076"/>
          <ac:spMkLst>
            <pc:docMk/>
            <pc:sldMk cId="3207960852" sldId="652"/>
            <ac:spMk id="294915" creationId="{00000000-0000-0000-0000-000000000000}"/>
          </ac:spMkLst>
        </pc:spChg>
        <pc:grpChg chg="add del mod">
          <ac:chgData name="Lei Wu" userId="f083b2a8aea23a2f" providerId="LiveId" clId="{B01C844B-1BE7-44FB-AD2F-31D73309F938}" dt="2021-03-14T10:08:23.646" v="33"/>
          <ac:grpSpMkLst>
            <pc:docMk/>
            <pc:sldMk cId="3207960852" sldId="652"/>
            <ac:grpSpMk id="24" creationId="{9483D0AF-AE0E-4FB6-B78E-87E25BD2CDE6}"/>
          </ac:grpSpMkLst>
        </pc:grpChg>
        <pc:grpChg chg="add mod">
          <ac:chgData name="Lei Wu" userId="f083b2a8aea23a2f" providerId="LiveId" clId="{B01C844B-1BE7-44FB-AD2F-31D73309F938}" dt="2021-03-14T10:08:32.299" v="35" actId="14100"/>
          <ac:grpSpMkLst>
            <pc:docMk/>
            <pc:sldMk cId="3207960852" sldId="652"/>
            <ac:grpSpMk id="44" creationId="{FE7F02C1-928A-4538-8862-7C889977750A}"/>
          </ac:grpSpMkLst>
        </pc:grpChg>
        <pc:grpChg chg="del">
          <ac:chgData name="Lei Wu" userId="f083b2a8aea23a2f" providerId="LiveId" clId="{B01C844B-1BE7-44FB-AD2F-31D73309F938}" dt="2021-03-14T10:08:18.126" v="29" actId="478"/>
          <ac:grpSpMkLst>
            <pc:docMk/>
            <pc:sldMk cId="3207960852" sldId="652"/>
            <ac:grpSpMk id="294935" creationId="{00000000-0000-0000-0000-000000000000}"/>
          </ac:grpSpMkLst>
        </pc:grpChg>
      </pc:sldChg>
      <pc:sldChg chg="modSp add del mod">
        <pc:chgData name="Lei Wu" userId="f083b2a8aea23a2f" providerId="LiveId" clId="{B01C844B-1BE7-44FB-AD2F-31D73309F938}" dt="2021-03-15T19:30:16.667" v="3099" actId="47"/>
        <pc:sldMkLst>
          <pc:docMk/>
          <pc:sldMk cId="1079845216" sldId="653"/>
        </pc:sldMkLst>
        <pc:spChg chg="mod">
          <ac:chgData name="Lei Wu" userId="f083b2a8aea23a2f" providerId="LiveId" clId="{B01C844B-1BE7-44FB-AD2F-31D73309F938}" dt="2021-03-14T17:16:27.040" v="1637" actId="20577"/>
          <ac:spMkLst>
            <pc:docMk/>
            <pc:sldMk cId="1079845216" sldId="653"/>
            <ac:spMk id="3" creationId="{00000000-0000-0000-0000-000000000000}"/>
          </ac:spMkLst>
        </pc:spChg>
      </pc:sldChg>
      <pc:sldChg chg="add ord">
        <pc:chgData name="Lei Wu" userId="f083b2a8aea23a2f" providerId="LiveId" clId="{B01C844B-1BE7-44FB-AD2F-31D73309F938}" dt="2021-03-15T19:27:06.551" v="3057"/>
        <pc:sldMkLst>
          <pc:docMk/>
          <pc:sldMk cId="3817168658" sldId="654"/>
        </pc:sldMkLst>
        <pc:spChg chg="del">
          <ac:chgData name="Lei Wu" userId="f083b2a8aea23a2f" providerId="LiveId" clId="{B01C844B-1BE7-44FB-AD2F-31D73309F938}" dt="2021-03-14T13:16:27.738" v="384" actId="478"/>
          <ac:spMkLst>
            <pc:docMk/>
            <pc:sldMk cId="3817168658" sldId="654"/>
            <ac:spMk id="15362" creationId="{92BBFD8F-D57C-4C3E-81EF-2102F089CAE6}"/>
          </ac:spMkLst>
        </pc:spChg>
        <pc:spChg chg="mod">
          <ac:chgData name="Lei Wu" userId="f083b2a8aea23a2f" providerId="LiveId" clId="{B01C844B-1BE7-44FB-AD2F-31D73309F938}" dt="2021-03-14T21:09:28.603" v="2265" actId="1076"/>
          <ac:spMkLst>
            <pc:docMk/>
            <pc:sldMk cId="3817168658" sldId="654"/>
            <ac:spMk id="15363" creationId="{FBA766A4-CC84-46E9-A93D-6633C6352049}"/>
          </ac:spMkLst>
        </pc:spChg>
        <pc:spChg chg="mod">
          <ac:chgData name="Lei Wu" userId="f083b2a8aea23a2f" providerId="LiveId" clId="{B01C844B-1BE7-44FB-AD2F-31D73309F938}" dt="2021-03-14T21:09:32.394" v="2266" actId="113"/>
          <ac:spMkLst>
            <pc:docMk/>
            <pc:sldMk cId="3817168658" sldId="654"/>
            <ac:spMk id="15364" creationId="{244DE349-AF4E-4C28-BB5A-D62DE90C18E9}"/>
          </ac:spMkLst>
        </pc:spChg>
      </pc:sldChg>
      <pc:sldChg chg="delSp modSp add mod">
        <pc:chgData name="Lei Wu" userId="f083b2a8aea23a2f" providerId="LiveId" clId="{B01C844B-1BE7-44FB-AD2F-31D73309F938}" dt="2021-03-15T23:45:51.758" v="7207" actId="20577"/>
        <pc:sldMkLst>
          <pc:docMk/>
          <pc:sldMk cId="0" sldId="655"/>
        </pc:sldMkLst>
        <pc:spChg chg="del">
          <ac:chgData name="Lei Wu" userId="f083b2a8aea23a2f" providerId="LiveId" clId="{B01C844B-1BE7-44FB-AD2F-31D73309F938}" dt="2021-03-14T13:16:31.634" v="385" actId="478"/>
          <ac:spMkLst>
            <pc:docMk/>
            <pc:sldMk cId="0" sldId="655"/>
            <ac:spMk id="16386" creationId="{069E6B16-CC56-4220-B9BB-C60E86B0F11F}"/>
          </ac:spMkLst>
        </pc:spChg>
        <pc:spChg chg="mod">
          <ac:chgData name="Lei Wu" userId="f083b2a8aea23a2f" providerId="LiveId" clId="{B01C844B-1BE7-44FB-AD2F-31D73309F938}" dt="2021-03-14T21:09:08.119" v="2262" actId="14100"/>
          <ac:spMkLst>
            <pc:docMk/>
            <pc:sldMk cId="0" sldId="655"/>
            <ac:spMk id="16387" creationId="{C74DEDE2-98C1-44D5-BE0A-C49B86C00214}"/>
          </ac:spMkLst>
        </pc:spChg>
        <pc:spChg chg="mod">
          <ac:chgData name="Lei Wu" userId="f083b2a8aea23a2f" providerId="LiveId" clId="{B01C844B-1BE7-44FB-AD2F-31D73309F938}" dt="2021-03-15T23:45:51.758" v="7207" actId="20577"/>
          <ac:spMkLst>
            <pc:docMk/>
            <pc:sldMk cId="0" sldId="655"/>
            <ac:spMk id="16388" creationId="{B3EC2A91-9FFA-436A-A407-99E488D5B8A1}"/>
          </ac:spMkLst>
        </pc:spChg>
      </pc:sldChg>
      <pc:sldChg chg="delSp modSp add mod">
        <pc:chgData name="Lei Wu" userId="f083b2a8aea23a2f" providerId="LiveId" clId="{B01C844B-1BE7-44FB-AD2F-31D73309F938}" dt="2021-03-14T21:08:43.744" v="2259" actId="1076"/>
        <pc:sldMkLst>
          <pc:docMk/>
          <pc:sldMk cId="0" sldId="656"/>
        </pc:sldMkLst>
        <pc:spChg chg="del">
          <ac:chgData name="Lei Wu" userId="f083b2a8aea23a2f" providerId="LiveId" clId="{B01C844B-1BE7-44FB-AD2F-31D73309F938}" dt="2021-03-14T13:16:36.898" v="386" actId="478"/>
          <ac:spMkLst>
            <pc:docMk/>
            <pc:sldMk cId="0" sldId="656"/>
            <ac:spMk id="17410" creationId="{B3AB9A71-4A7C-44A2-AAD0-CB7CA11E920D}"/>
          </ac:spMkLst>
        </pc:spChg>
        <pc:spChg chg="mod">
          <ac:chgData name="Lei Wu" userId="f083b2a8aea23a2f" providerId="LiveId" clId="{B01C844B-1BE7-44FB-AD2F-31D73309F938}" dt="2021-03-14T21:08:39.725" v="2258" actId="14100"/>
          <ac:spMkLst>
            <pc:docMk/>
            <pc:sldMk cId="0" sldId="656"/>
            <ac:spMk id="17411" creationId="{FB7EE480-BC04-4987-8DCE-497A52A6823E}"/>
          </ac:spMkLst>
        </pc:spChg>
        <pc:spChg chg="mod">
          <ac:chgData name="Lei Wu" userId="f083b2a8aea23a2f" providerId="LiveId" clId="{B01C844B-1BE7-44FB-AD2F-31D73309F938}" dt="2021-03-14T21:08:43.744" v="2259" actId="1076"/>
          <ac:spMkLst>
            <pc:docMk/>
            <pc:sldMk cId="0" sldId="656"/>
            <ac:spMk id="17412" creationId="{9C989B9D-4CF1-4869-8D9F-EE65BDA87E8F}"/>
          </ac:spMkLst>
        </pc:spChg>
      </pc:sldChg>
      <pc:sldChg chg="delSp modSp add del mod">
        <pc:chgData name="Lei Wu" userId="f083b2a8aea23a2f" providerId="LiveId" clId="{B01C844B-1BE7-44FB-AD2F-31D73309F938}" dt="2021-03-14T21:13:07.737" v="2302" actId="47"/>
        <pc:sldMkLst>
          <pc:docMk/>
          <pc:sldMk cId="0" sldId="657"/>
        </pc:sldMkLst>
        <pc:spChg chg="del">
          <ac:chgData name="Lei Wu" userId="f083b2a8aea23a2f" providerId="LiveId" clId="{B01C844B-1BE7-44FB-AD2F-31D73309F938}" dt="2021-03-14T21:05:21.375" v="2238" actId="478"/>
          <ac:spMkLst>
            <pc:docMk/>
            <pc:sldMk cId="0" sldId="657"/>
            <ac:spMk id="18434" creationId="{4F7FA0B2-7E10-4A59-AEBC-C9E4664F24F2}"/>
          </ac:spMkLst>
        </pc:spChg>
        <pc:spChg chg="mod">
          <ac:chgData name="Lei Wu" userId="f083b2a8aea23a2f" providerId="LiveId" clId="{B01C844B-1BE7-44FB-AD2F-31D73309F938}" dt="2021-03-14T21:08:10.204" v="2256" actId="1076"/>
          <ac:spMkLst>
            <pc:docMk/>
            <pc:sldMk cId="0" sldId="657"/>
            <ac:spMk id="18435" creationId="{C563FC49-AE02-4883-BAF3-E96A27EBA67F}"/>
          </ac:spMkLst>
        </pc:spChg>
        <pc:spChg chg="mod">
          <ac:chgData name="Lei Wu" userId="f083b2a8aea23a2f" providerId="LiveId" clId="{B01C844B-1BE7-44FB-AD2F-31D73309F938}" dt="2021-03-14T21:08:06.214" v="2255" actId="14100"/>
          <ac:spMkLst>
            <pc:docMk/>
            <pc:sldMk cId="0" sldId="657"/>
            <ac:spMk id="18436" creationId="{A381735F-F7C8-4DD0-A45D-FE21B482C9F5}"/>
          </ac:spMkLst>
        </pc:spChg>
        <pc:spChg chg="del">
          <ac:chgData name="Lei Wu" userId="f083b2a8aea23a2f" providerId="LiveId" clId="{B01C844B-1BE7-44FB-AD2F-31D73309F938}" dt="2021-03-14T21:05:06.896" v="2231" actId="478"/>
          <ac:spMkLst>
            <pc:docMk/>
            <pc:sldMk cId="0" sldId="657"/>
            <ac:spMk id="18437" creationId="{F24BA7A3-33D9-434F-AC23-474CF657B556}"/>
          </ac:spMkLst>
        </pc:spChg>
        <pc:spChg chg="mod">
          <ac:chgData name="Lei Wu" userId="f083b2a8aea23a2f" providerId="LiveId" clId="{B01C844B-1BE7-44FB-AD2F-31D73309F938}" dt="2021-03-14T21:06:09.916" v="2240" actId="20577"/>
          <ac:spMkLst>
            <pc:docMk/>
            <pc:sldMk cId="0" sldId="657"/>
            <ac:spMk id="18440" creationId="{D00A728F-BA7D-45FF-ADC1-04C632624F9C}"/>
          </ac:spMkLst>
        </pc:spChg>
        <pc:grpChg chg="del">
          <ac:chgData name="Lei Wu" userId="f083b2a8aea23a2f" providerId="LiveId" clId="{B01C844B-1BE7-44FB-AD2F-31D73309F938}" dt="2021-03-14T21:06:14.225" v="2241" actId="478"/>
          <ac:grpSpMkLst>
            <pc:docMk/>
            <pc:sldMk cId="0" sldId="657"/>
            <ac:grpSpMk id="18438" creationId="{F1E6093A-CBEF-498E-98A3-1AE2E8AB55D3}"/>
          </ac:grpSpMkLst>
        </pc:grpChg>
      </pc:sldChg>
      <pc:sldChg chg="addSp delSp modSp add mod">
        <pc:chgData name="Lei Wu" userId="f083b2a8aea23a2f" providerId="LiveId" clId="{B01C844B-1BE7-44FB-AD2F-31D73309F938}" dt="2021-03-14T21:19:24.983" v="2345" actId="14100"/>
        <pc:sldMkLst>
          <pc:docMk/>
          <pc:sldMk cId="0" sldId="658"/>
        </pc:sldMkLst>
        <pc:spChg chg="del">
          <ac:chgData name="Lei Wu" userId="f083b2a8aea23a2f" providerId="LiveId" clId="{B01C844B-1BE7-44FB-AD2F-31D73309F938}" dt="2021-03-14T13:16:45.887" v="388" actId="478"/>
          <ac:spMkLst>
            <pc:docMk/>
            <pc:sldMk cId="0" sldId="658"/>
            <ac:spMk id="20482" creationId="{C7458F94-143C-4F2C-A90D-1FD1D8D288EB}"/>
          </ac:spMkLst>
        </pc:spChg>
        <pc:spChg chg="mod">
          <ac:chgData name="Lei Wu" userId="f083b2a8aea23a2f" providerId="LiveId" clId="{B01C844B-1BE7-44FB-AD2F-31D73309F938}" dt="2021-03-14T21:19:24.983" v="2345" actId="14100"/>
          <ac:spMkLst>
            <pc:docMk/>
            <pc:sldMk cId="0" sldId="658"/>
            <ac:spMk id="20484" creationId="{11D5A144-3EEC-4103-8AEA-90B9E0AE8CD9}"/>
          </ac:spMkLst>
        </pc:spChg>
        <pc:spChg chg="mod">
          <ac:chgData name="Lei Wu" userId="f083b2a8aea23a2f" providerId="LiveId" clId="{B01C844B-1BE7-44FB-AD2F-31D73309F938}" dt="2021-03-14T21:18:16.205" v="2338" actId="113"/>
          <ac:spMkLst>
            <pc:docMk/>
            <pc:sldMk cId="0" sldId="658"/>
            <ac:spMk id="20485" creationId="{3FA65F33-2C0C-4C44-A5E5-7E426DE09531}"/>
          </ac:spMkLst>
        </pc:spChg>
        <pc:spChg chg="mod">
          <ac:chgData name="Lei Wu" userId="f083b2a8aea23a2f" providerId="LiveId" clId="{B01C844B-1BE7-44FB-AD2F-31D73309F938}" dt="2021-03-14T21:12:31.486" v="2301" actId="1036"/>
          <ac:spMkLst>
            <pc:docMk/>
            <pc:sldMk cId="0" sldId="658"/>
            <ac:spMk id="20515" creationId="{8AA39BE4-A22D-4FA6-AE4D-73EB619E7079}"/>
          </ac:spMkLst>
        </pc:spChg>
        <pc:spChg chg="mod">
          <ac:chgData name="Lei Wu" userId="f083b2a8aea23a2f" providerId="LiveId" clId="{B01C844B-1BE7-44FB-AD2F-31D73309F938}" dt="2021-03-14T21:12:31.486" v="2301" actId="1036"/>
          <ac:spMkLst>
            <pc:docMk/>
            <pc:sldMk cId="0" sldId="658"/>
            <ac:spMk id="20516" creationId="{EED994F9-F077-4C66-8E6D-EF9556E02B58}"/>
          </ac:spMkLst>
        </pc:spChg>
        <pc:spChg chg="mod">
          <ac:chgData name="Lei Wu" userId="f083b2a8aea23a2f" providerId="LiveId" clId="{B01C844B-1BE7-44FB-AD2F-31D73309F938}" dt="2021-03-14T21:12:31.486" v="2301" actId="1036"/>
          <ac:spMkLst>
            <pc:docMk/>
            <pc:sldMk cId="0" sldId="658"/>
            <ac:spMk id="20517" creationId="{5B998A9F-C456-4E97-8E79-79CBD575537A}"/>
          </ac:spMkLst>
        </pc:spChg>
        <pc:spChg chg="mod">
          <ac:chgData name="Lei Wu" userId="f083b2a8aea23a2f" providerId="LiveId" clId="{B01C844B-1BE7-44FB-AD2F-31D73309F938}" dt="2021-03-14T21:12:31.486" v="2301" actId="1036"/>
          <ac:spMkLst>
            <pc:docMk/>
            <pc:sldMk cId="0" sldId="658"/>
            <ac:spMk id="20518" creationId="{52684F6E-09BC-4173-A8CA-26D7F37FC572}"/>
          </ac:spMkLst>
        </pc:spChg>
        <pc:spChg chg="mod">
          <ac:chgData name="Lei Wu" userId="f083b2a8aea23a2f" providerId="LiveId" clId="{B01C844B-1BE7-44FB-AD2F-31D73309F938}" dt="2021-03-14T21:12:31.486" v="2301" actId="1036"/>
          <ac:spMkLst>
            <pc:docMk/>
            <pc:sldMk cId="0" sldId="658"/>
            <ac:spMk id="20519" creationId="{60D79D0E-B666-4631-9D49-C7C8D01636F1}"/>
          </ac:spMkLst>
        </pc:spChg>
        <pc:spChg chg="mod">
          <ac:chgData name="Lei Wu" userId="f083b2a8aea23a2f" providerId="LiveId" clId="{B01C844B-1BE7-44FB-AD2F-31D73309F938}" dt="2021-03-14T21:12:31.486" v="2301" actId="1036"/>
          <ac:spMkLst>
            <pc:docMk/>
            <pc:sldMk cId="0" sldId="658"/>
            <ac:spMk id="20520" creationId="{A7733E6B-18F5-4FF1-84C7-DF8ED2EC112E}"/>
          </ac:spMkLst>
        </pc:spChg>
        <pc:spChg chg="mod">
          <ac:chgData name="Lei Wu" userId="f083b2a8aea23a2f" providerId="LiveId" clId="{B01C844B-1BE7-44FB-AD2F-31D73309F938}" dt="2021-03-14T21:12:31.486" v="2301" actId="1036"/>
          <ac:spMkLst>
            <pc:docMk/>
            <pc:sldMk cId="0" sldId="658"/>
            <ac:spMk id="20521" creationId="{50C85B5E-9A28-4FE0-A3BE-6053CAE9BEBB}"/>
          </ac:spMkLst>
        </pc:spChg>
        <pc:spChg chg="mod">
          <ac:chgData name="Lei Wu" userId="f083b2a8aea23a2f" providerId="LiveId" clId="{B01C844B-1BE7-44FB-AD2F-31D73309F938}" dt="2021-03-14T21:12:31.486" v="2301" actId="1036"/>
          <ac:spMkLst>
            <pc:docMk/>
            <pc:sldMk cId="0" sldId="658"/>
            <ac:spMk id="20522" creationId="{5F52BA5F-992F-461C-B266-8912645560AA}"/>
          </ac:spMkLst>
        </pc:spChg>
        <pc:spChg chg="mod">
          <ac:chgData name="Lei Wu" userId="f083b2a8aea23a2f" providerId="LiveId" clId="{B01C844B-1BE7-44FB-AD2F-31D73309F938}" dt="2021-03-14T21:12:31.486" v="2301" actId="1036"/>
          <ac:spMkLst>
            <pc:docMk/>
            <pc:sldMk cId="0" sldId="658"/>
            <ac:spMk id="20523" creationId="{2FE19C4F-359F-451F-8D89-0B703CB3C75E}"/>
          </ac:spMkLst>
        </pc:spChg>
        <pc:spChg chg="mod">
          <ac:chgData name="Lei Wu" userId="f083b2a8aea23a2f" providerId="LiveId" clId="{B01C844B-1BE7-44FB-AD2F-31D73309F938}" dt="2021-03-14T21:12:31.486" v="2301" actId="1036"/>
          <ac:spMkLst>
            <pc:docMk/>
            <pc:sldMk cId="0" sldId="658"/>
            <ac:spMk id="20524" creationId="{BF4C7876-085E-40AB-B3E0-0567E24A263C}"/>
          </ac:spMkLst>
        </pc:spChg>
        <pc:spChg chg="mod">
          <ac:chgData name="Lei Wu" userId="f083b2a8aea23a2f" providerId="LiveId" clId="{B01C844B-1BE7-44FB-AD2F-31D73309F938}" dt="2021-03-14T21:12:31.486" v="2301" actId="1036"/>
          <ac:spMkLst>
            <pc:docMk/>
            <pc:sldMk cId="0" sldId="658"/>
            <ac:spMk id="20525" creationId="{B13F1C2D-EFF8-4FC4-B4F7-FEE73DC33224}"/>
          </ac:spMkLst>
        </pc:spChg>
        <pc:spChg chg="mod">
          <ac:chgData name="Lei Wu" userId="f083b2a8aea23a2f" providerId="LiveId" clId="{B01C844B-1BE7-44FB-AD2F-31D73309F938}" dt="2021-03-14T21:12:31.486" v="2301" actId="1036"/>
          <ac:spMkLst>
            <pc:docMk/>
            <pc:sldMk cId="0" sldId="658"/>
            <ac:spMk id="20526" creationId="{E22AE79F-F597-4E8C-97C2-4C5605DE2626}"/>
          </ac:spMkLst>
        </pc:spChg>
        <pc:spChg chg="mod">
          <ac:chgData name="Lei Wu" userId="f083b2a8aea23a2f" providerId="LiveId" clId="{B01C844B-1BE7-44FB-AD2F-31D73309F938}" dt="2021-03-14T21:12:31.486" v="2301" actId="1036"/>
          <ac:spMkLst>
            <pc:docMk/>
            <pc:sldMk cId="0" sldId="658"/>
            <ac:spMk id="20527" creationId="{46EBEB23-B1F1-45B1-8F51-2EABE9A2CBF3}"/>
          </ac:spMkLst>
        </pc:spChg>
        <pc:spChg chg="mod">
          <ac:chgData name="Lei Wu" userId="f083b2a8aea23a2f" providerId="LiveId" clId="{B01C844B-1BE7-44FB-AD2F-31D73309F938}" dt="2021-03-14T21:12:31.486" v="2301" actId="1036"/>
          <ac:spMkLst>
            <pc:docMk/>
            <pc:sldMk cId="0" sldId="658"/>
            <ac:spMk id="20528" creationId="{833D379C-5BBB-457E-B81A-1C302DABD91E}"/>
          </ac:spMkLst>
        </pc:spChg>
        <pc:spChg chg="mod">
          <ac:chgData name="Lei Wu" userId="f083b2a8aea23a2f" providerId="LiveId" clId="{B01C844B-1BE7-44FB-AD2F-31D73309F938}" dt="2021-03-14T21:12:31.486" v="2301" actId="1036"/>
          <ac:spMkLst>
            <pc:docMk/>
            <pc:sldMk cId="0" sldId="658"/>
            <ac:spMk id="20529" creationId="{1BCEB13A-AB9A-4D7F-91DE-A0EF36743CEE}"/>
          </ac:spMkLst>
        </pc:spChg>
        <pc:spChg chg="mod">
          <ac:chgData name="Lei Wu" userId="f083b2a8aea23a2f" providerId="LiveId" clId="{B01C844B-1BE7-44FB-AD2F-31D73309F938}" dt="2021-03-14T21:12:31.486" v="2301" actId="1036"/>
          <ac:spMkLst>
            <pc:docMk/>
            <pc:sldMk cId="0" sldId="658"/>
            <ac:spMk id="20530" creationId="{35A70747-E7EF-4ABC-8BE9-9EC1C1E3C604}"/>
          </ac:spMkLst>
        </pc:spChg>
        <pc:spChg chg="mod">
          <ac:chgData name="Lei Wu" userId="f083b2a8aea23a2f" providerId="LiveId" clId="{B01C844B-1BE7-44FB-AD2F-31D73309F938}" dt="2021-03-14T21:12:31.486" v="2301" actId="1036"/>
          <ac:spMkLst>
            <pc:docMk/>
            <pc:sldMk cId="0" sldId="658"/>
            <ac:spMk id="20531" creationId="{EC484C7B-6757-4240-A1D1-2FC001F1A6AD}"/>
          </ac:spMkLst>
        </pc:spChg>
        <pc:spChg chg="mod">
          <ac:chgData name="Lei Wu" userId="f083b2a8aea23a2f" providerId="LiveId" clId="{B01C844B-1BE7-44FB-AD2F-31D73309F938}" dt="2021-03-14T21:12:31.486" v="2301" actId="1036"/>
          <ac:spMkLst>
            <pc:docMk/>
            <pc:sldMk cId="0" sldId="658"/>
            <ac:spMk id="20532" creationId="{D0E39F7B-4C75-46B0-86B3-C9BE7EDBC424}"/>
          </ac:spMkLst>
        </pc:spChg>
        <pc:spChg chg="mod">
          <ac:chgData name="Lei Wu" userId="f083b2a8aea23a2f" providerId="LiveId" clId="{B01C844B-1BE7-44FB-AD2F-31D73309F938}" dt="2021-03-14T21:12:31.486" v="2301" actId="1036"/>
          <ac:spMkLst>
            <pc:docMk/>
            <pc:sldMk cId="0" sldId="658"/>
            <ac:spMk id="20533" creationId="{400E27F3-728E-416B-9731-08C30C704912}"/>
          </ac:spMkLst>
        </pc:spChg>
        <pc:spChg chg="mod">
          <ac:chgData name="Lei Wu" userId="f083b2a8aea23a2f" providerId="LiveId" clId="{B01C844B-1BE7-44FB-AD2F-31D73309F938}" dt="2021-03-14T21:12:31.486" v="2301" actId="1036"/>
          <ac:spMkLst>
            <pc:docMk/>
            <pc:sldMk cId="0" sldId="658"/>
            <ac:spMk id="20534" creationId="{81AEE237-50DB-4B9F-A52C-8AD45A1044F4}"/>
          </ac:spMkLst>
        </pc:spChg>
        <pc:spChg chg="mod">
          <ac:chgData name="Lei Wu" userId="f083b2a8aea23a2f" providerId="LiveId" clId="{B01C844B-1BE7-44FB-AD2F-31D73309F938}" dt="2021-03-14T21:12:31.486" v="2301" actId="1036"/>
          <ac:spMkLst>
            <pc:docMk/>
            <pc:sldMk cId="0" sldId="658"/>
            <ac:spMk id="20535" creationId="{C9EC3A79-64A8-4CE7-8613-7B2E24BC4EDF}"/>
          </ac:spMkLst>
        </pc:spChg>
        <pc:spChg chg="mod">
          <ac:chgData name="Lei Wu" userId="f083b2a8aea23a2f" providerId="LiveId" clId="{B01C844B-1BE7-44FB-AD2F-31D73309F938}" dt="2021-03-14T21:12:31.486" v="2301" actId="1036"/>
          <ac:spMkLst>
            <pc:docMk/>
            <pc:sldMk cId="0" sldId="658"/>
            <ac:spMk id="20536" creationId="{4374BBF0-9A79-4959-8315-68E8E750A6E0}"/>
          </ac:spMkLst>
        </pc:spChg>
        <pc:spChg chg="mod">
          <ac:chgData name="Lei Wu" userId="f083b2a8aea23a2f" providerId="LiveId" clId="{B01C844B-1BE7-44FB-AD2F-31D73309F938}" dt="2021-03-14T21:12:31.486" v="2301" actId="1036"/>
          <ac:spMkLst>
            <pc:docMk/>
            <pc:sldMk cId="0" sldId="658"/>
            <ac:spMk id="20537" creationId="{7EEEFE1B-E414-4A2D-85DB-45857E404177}"/>
          </ac:spMkLst>
        </pc:spChg>
        <pc:spChg chg="mod">
          <ac:chgData name="Lei Wu" userId="f083b2a8aea23a2f" providerId="LiveId" clId="{B01C844B-1BE7-44FB-AD2F-31D73309F938}" dt="2021-03-14T21:12:31.486" v="2301" actId="1036"/>
          <ac:spMkLst>
            <pc:docMk/>
            <pc:sldMk cId="0" sldId="658"/>
            <ac:spMk id="20538" creationId="{E8A1F790-1139-40C7-92E2-59EED5982881}"/>
          </ac:spMkLst>
        </pc:spChg>
        <pc:spChg chg="mod">
          <ac:chgData name="Lei Wu" userId="f083b2a8aea23a2f" providerId="LiveId" clId="{B01C844B-1BE7-44FB-AD2F-31D73309F938}" dt="2021-03-14T21:12:31.486" v="2301" actId="1036"/>
          <ac:spMkLst>
            <pc:docMk/>
            <pc:sldMk cId="0" sldId="658"/>
            <ac:spMk id="20539" creationId="{FA465B58-42BC-40AA-B251-92E73BA6E3D5}"/>
          </ac:spMkLst>
        </pc:spChg>
        <pc:spChg chg="mod">
          <ac:chgData name="Lei Wu" userId="f083b2a8aea23a2f" providerId="LiveId" clId="{B01C844B-1BE7-44FB-AD2F-31D73309F938}" dt="2021-03-14T21:12:31.486" v="2301" actId="1036"/>
          <ac:spMkLst>
            <pc:docMk/>
            <pc:sldMk cId="0" sldId="658"/>
            <ac:spMk id="20540" creationId="{92FB6825-8473-43B2-A35A-AE5B89B3833E}"/>
          </ac:spMkLst>
        </pc:spChg>
        <pc:spChg chg="mod">
          <ac:chgData name="Lei Wu" userId="f083b2a8aea23a2f" providerId="LiveId" clId="{B01C844B-1BE7-44FB-AD2F-31D73309F938}" dt="2021-03-14T21:12:31.486" v="2301" actId="1036"/>
          <ac:spMkLst>
            <pc:docMk/>
            <pc:sldMk cId="0" sldId="658"/>
            <ac:spMk id="20541" creationId="{8BB61C20-13B4-4A5D-A97C-3ACAAD2F5F1F}"/>
          </ac:spMkLst>
        </pc:spChg>
        <pc:spChg chg="mod">
          <ac:chgData name="Lei Wu" userId="f083b2a8aea23a2f" providerId="LiveId" clId="{B01C844B-1BE7-44FB-AD2F-31D73309F938}" dt="2021-03-14T21:19:00.227" v="2343" actId="1076"/>
          <ac:spMkLst>
            <pc:docMk/>
            <pc:sldMk cId="0" sldId="658"/>
            <ac:spMk id="20542" creationId="{375A7798-DFB8-4267-BE26-026BC597AE89}"/>
          </ac:spMkLst>
        </pc:spChg>
        <pc:spChg chg="mod">
          <ac:chgData name="Lei Wu" userId="f083b2a8aea23a2f" providerId="LiveId" clId="{B01C844B-1BE7-44FB-AD2F-31D73309F938}" dt="2021-03-14T21:19:00.227" v="2343" actId="1076"/>
          <ac:spMkLst>
            <pc:docMk/>
            <pc:sldMk cId="0" sldId="658"/>
            <ac:spMk id="20543" creationId="{6A6981F8-385D-4EC5-930A-7B1CA3FBF80D}"/>
          </ac:spMkLst>
        </pc:spChg>
        <pc:spChg chg="mod">
          <ac:chgData name="Lei Wu" userId="f083b2a8aea23a2f" providerId="LiveId" clId="{B01C844B-1BE7-44FB-AD2F-31D73309F938}" dt="2021-03-14T21:19:00.227" v="2343" actId="1076"/>
          <ac:spMkLst>
            <pc:docMk/>
            <pc:sldMk cId="0" sldId="658"/>
            <ac:spMk id="20544" creationId="{2F184550-94C9-4651-9C98-417F6EC29D92}"/>
          </ac:spMkLst>
        </pc:spChg>
        <pc:spChg chg="mod">
          <ac:chgData name="Lei Wu" userId="f083b2a8aea23a2f" providerId="LiveId" clId="{B01C844B-1BE7-44FB-AD2F-31D73309F938}" dt="2021-03-14T21:19:00.227" v="2343" actId="1076"/>
          <ac:spMkLst>
            <pc:docMk/>
            <pc:sldMk cId="0" sldId="658"/>
            <ac:spMk id="20545" creationId="{BEECBCE9-B229-4AA0-A354-35B73F295AD5}"/>
          </ac:spMkLst>
        </pc:spChg>
        <pc:spChg chg="mod">
          <ac:chgData name="Lei Wu" userId="f083b2a8aea23a2f" providerId="LiveId" clId="{B01C844B-1BE7-44FB-AD2F-31D73309F938}" dt="2021-03-14T21:19:00.227" v="2343" actId="1076"/>
          <ac:spMkLst>
            <pc:docMk/>
            <pc:sldMk cId="0" sldId="658"/>
            <ac:spMk id="20546" creationId="{67FEAA4A-40D8-40A7-A6F1-C7665D791B41}"/>
          </ac:spMkLst>
        </pc:spChg>
        <pc:spChg chg="mod">
          <ac:chgData name="Lei Wu" userId="f083b2a8aea23a2f" providerId="LiveId" clId="{B01C844B-1BE7-44FB-AD2F-31D73309F938}" dt="2021-03-14T21:19:00.227" v="2343" actId="1076"/>
          <ac:spMkLst>
            <pc:docMk/>
            <pc:sldMk cId="0" sldId="658"/>
            <ac:spMk id="20547" creationId="{7C951E3C-141B-4B00-8B70-54C68BE8FEE8}"/>
          </ac:spMkLst>
        </pc:spChg>
        <pc:spChg chg="mod">
          <ac:chgData name="Lei Wu" userId="f083b2a8aea23a2f" providerId="LiveId" clId="{B01C844B-1BE7-44FB-AD2F-31D73309F938}" dt="2021-03-14T21:19:00.227" v="2343" actId="1076"/>
          <ac:spMkLst>
            <pc:docMk/>
            <pc:sldMk cId="0" sldId="658"/>
            <ac:spMk id="20548" creationId="{3534A935-319C-40F2-84BC-67AEB6306663}"/>
          </ac:spMkLst>
        </pc:spChg>
        <pc:spChg chg="mod">
          <ac:chgData name="Lei Wu" userId="f083b2a8aea23a2f" providerId="LiveId" clId="{B01C844B-1BE7-44FB-AD2F-31D73309F938}" dt="2021-03-14T21:19:00.227" v="2343" actId="1076"/>
          <ac:spMkLst>
            <pc:docMk/>
            <pc:sldMk cId="0" sldId="658"/>
            <ac:spMk id="20549" creationId="{D2C58BF9-BB35-4A73-A68A-723E90599F38}"/>
          </ac:spMkLst>
        </pc:spChg>
        <pc:spChg chg="mod">
          <ac:chgData name="Lei Wu" userId="f083b2a8aea23a2f" providerId="LiveId" clId="{B01C844B-1BE7-44FB-AD2F-31D73309F938}" dt="2021-03-14T21:19:00.227" v="2343" actId="1076"/>
          <ac:spMkLst>
            <pc:docMk/>
            <pc:sldMk cId="0" sldId="658"/>
            <ac:spMk id="20550" creationId="{F7FC534B-B1E2-4F87-8561-67F9EB12C602}"/>
          </ac:spMkLst>
        </pc:spChg>
        <pc:spChg chg="mod">
          <ac:chgData name="Lei Wu" userId="f083b2a8aea23a2f" providerId="LiveId" clId="{B01C844B-1BE7-44FB-AD2F-31D73309F938}" dt="2021-03-14T21:19:00.227" v="2343" actId="1076"/>
          <ac:spMkLst>
            <pc:docMk/>
            <pc:sldMk cId="0" sldId="658"/>
            <ac:spMk id="20551" creationId="{F9FCF42D-AB3C-4D1F-9F6D-FE06C4A0E273}"/>
          </ac:spMkLst>
        </pc:spChg>
        <pc:spChg chg="mod">
          <ac:chgData name="Lei Wu" userId="f083b2a8aea23a2f" providerId="LiveId" clId="{B01C844B-1BE7-44FB-AD2F-31D73309F938}" dt="2021-03-14T21:19:00.227" v="2343" actId="1076"/>
          <ac:spMkLst>
            <pc:docMk/>
            <pc:sldMk cId="0" sldId="658"/>
            <ac:spMk id="20552" creationId="{E42B74CD-1907-43C0-B6A8-8F2299BF950C}"/>
          </ac:spMkLst>
        </pc:spChg>
        <pc:spChg chg="mod">
          <ac:chgData name="Lei Wu" userId="f083b2a8aea23a2f" providerId="LiveId" clId="{B01C844B-1BE7-44FB-AD2F-31D73309F938}" dt="2021-03-14T21:19:00.227" v="2343" actId="1076"/>
          <ac:spMkLst>
            <pc:docMk/>
            <pc:sldMk cId="0" sldId="658"/>
            <ac:spMk id="20553" creationId="{A1CAC671-D141-40ED-A33E-169A377E399D}"/>
          </ac:spMkLst>
        </pc:spChg>
        <pc:spChg chg="mod">
          <ac:chgData name="Lei Wu" userId="f083b2a8aea23a2f" providerId="LiveId" clId="{B01C844B-1BE7-44FB-AD2F-31D73309F938}" dt="2021-03-14T21:19:00.227" v="2343" actId="1076"/>
          <ac:spMkLst>
            <pc:docMk/>
            <pc:sldMk cId="0" sldId="658"/>
            <ac:spMk id="20554" creationId="{04DC4070-59C6-410F-AD09-422179D0D319}"/>
          </ac:spMkLst>
        </pc:spChg>
        <pc:spChg chg="mod">
          <ac:chgData name="Lei Wu" userId="f083b2a8aea23a2f" providerId="LiveId" clId="{B01C844B-1BE7-44FB-AD2F-31D73309F938}" dt="2021-03-14T21:19:00.227" v="2343" actId="1076"/>
          <ac:spMkLst>
            <pc:docMk/>
            <pc:sldMk cId="0" sldId="658"/>
            <ac:spMk id="20555" creationId="{8F0D2396-3197-48C2-B8F4-4853076301E4}"/>
          </ac:spMkLst>
        </pc:spChg>
        <pc:spChg chg="mod">
          <ac:chgData name="Lei Wu" userId="f083b2a8aea23a2f" providerId="LiveId" clId="{B01C844B-1BE7-44FB-AD2F-31D73309F938}" dt="2021-03-14T21:19:00.227" v="2343" actId="1076"/>
          <ac:spMkLst>
            <pc:docMk/>
            <pc:sldMk cId="0" sldId="658"/>
            <ac:spMk id="20556" creationId="{0FD6A2D5-F6E8-42BE-9A45-0B29546F4044}"/>
          </ac:spMkLst>
        </pc:spChg>
        <pc:spChg chg="mod">
          <ac:chgData name="Lei Wu" userId="f083b2a8aea23a2f" providerId="LiveId" clId="{B01C844B-1BE7-44FB-AD2F-31D73309F938}" dt="2021-03-14T21:19:00.227" v="2343" actId="1076"/>
          <ac:spMkLst>
            <pc:docMk/>
            <pc:sldMk cId="0" sldId="658"/>
            <ac:spMk id="20558" creationId="{880D7C38-F080-4AED-A98E-2B9C2B974D33}"/>
          </ac:spMkLst>
        </pc:spChg>
        <pc:spChg chg="mod">
          <ac:chgData name="Lei Wu" userId="f083b2a8aea23a2f" providerId="LiveId" clId="{B01C844B-1BE7-44FB-AD2F-31D73309F938}" dt="2021-03-14T21:19:00.227" v="2343" actId="1076"/>
          <ac:spMkLst>
            <pc:docMk/>
            <pc:sldMk cId="0" sldId="658"/>
            <ac:spMk id="20559" creationId="{F6E40B33-C114-4CFF-960D-BFB3DEC3B0D6}"/>
          </ac:spMkLst>
        </pc:spChg>
        <pc:spChg chg="add del mod">
          <ac:chgData name="Lei Wu" userId="f083b2a8aea23a2f" providerId="LiveId" clId="{B01C844B-1BE7-44FB-AD2F-31D73309F938}" dt="2021-03-14T21:17:59.721" v="2335" actId="478"/>
          <ac:spMkLst>
            <pc:docMk/>
            <pc:sldMk cId="0" sldId="658"/>
            <ac:spMk id="20560" creationId="{08618B8B-BC84-4D81-9A27-1D5AFF7573B8}"/>
          </ac:spMkLst>
        </pc:spChg>
        <pc:spChg chg="add del mod">
          <ac:chgData name="Lei Wu" userId="f083b2a8aea23a2f" providerId="LiveId" clId="{B01C844B-1BE7-44FB-AD2F-31D73309F938}" dt="2021-03-14T21:19:00.227" v="2343" actId="1076"/>
          <ac:spMkLst>
            <pc:docMk/>
            <pc:sldMk cId="0" sldId="658"/>
            <ac:spMk id="20561" creationId="{36D56474-5A5A-474E-90E7-1D615473395C}"/>
          </ac:spMkLst>
        </pc:spChg>
        <pc:grpChg chg="mod">
          <ac:chgData name="Lei Wu" userId="f083b2a8aea23a2f" providerId="LiveId" clId="{B01C844B-1BE7-44FB-AD2F-31D73309F938}" dt="2021-03-14T21:19:00.227" v="2343" actId="1076"/>
          <ac:grpSpMkLst>
            <pc:docMk/>
            <pc:sldMk cId="0" sldId="658"/>
            <ac:grpSpMk id="20483" creationId="{D01D2AB1-4755-4BD6-B56B-C6965C8F6CB5}"/>
          </ac:grpSpMkLst>
        </pc:grpChg>
        <pc:grpChg chg="mod">
          <ac:chgData name="Lei Wu" userId="f083b2a8aea23a2f" providerId="LiveId" clId="{B01C844B-1BE7-44FB-AD2F-31D73309F938}" dt="2021-03-14T21:18:16.205" v="2338" actId="113"/>
          <ac:grpSpMkLst>
            <pc:docMk/>
            <pc:sldMk cId="0" sldId="658"/>
            <ac:grpSpMk id="20486" creationId="{DDDD3E2B-7328-43CE-A126-A1666451560F}"/>
          </ac:grpSpMkLst>
        </pc:grpChg>
        <pc:grpChg chg="add del mod">
          <ac:chgData name="Lei Wu" userId="f083b2a8aea23a2f" providerId="LiveId" clId="{B01C844B-1BE7-44FB-AD2F-31D73309F938}" dt="2021-03-14T21:17:59.721" v="2335" actId="478"/>
          <ac:grpSpMkLst>
            <pc:docMk/>
            <pc:sldMk cId="0" sldId="658"/>
            <ac:grpSpMk id="20557" creationId="{09EC31B3-05A8-4A64-8CBC-ED30862D5409}"/>
          </ac:grpSpMkLst>
        </pc:grpChg>
        <pc:graphicFrameChg chg="mod modGraphic">
          <ac:chgData name="Lei Wu" userId="f083b2a8aea23a2f" providerId="LiveId" clId="{B01C844B-1BE7-44FB-AD2F-31D73309F938}" dt="2021-03-14T21:18:28.039" v="2339" actId="113"/>
          <ac:graphicFrameMkLst>
            <pc:docMk/>
            <pc:sldMk cId="0" sldId="658"/>
            <ac:graphicFrameMk id="229519" creationId="{D3BAC5A3-3724-4431-BF4F-F56BBC01B6CA}"/>
          </ac:graphicFrameMkLst>
        </pc:graphicFrameChg>
      </pc:sldChg>
      <pc:sldChg chg="delSp modSp add mod">
        <pc:chgData name="Lei Wu" userId="f083b2a8aea23a2f" providerId="LiveId" clId="{B01C844B-1BE7-44FB-AD2F-31D73309F938}" dt="2021-03-14T21:13:47.445" v="2306" actId="1076"/>
        <pc:sldMkLst>
          <pc:docMk/>
          <pc:sldMk cId="0" sldId="659"/>
        </pc:sldMkLst>
        <pc:spChg chg="del">
          <ac:chgData name="Lei Wu" userId="f083b2a8aea23a2f" providerId="LiveId" clId="{B01C844B-1BE7-44FB-AD2F-31D73309F938}" dt="2021-03-14T13:16:49.984" v="389" actId="478"/>
          <ac:spMkLst>
            <pc:docMk/>
            <pc:sldMk cId="0" sldId="659"/>
            <ac:spMk id="21506" creationId="{49DAB441-AB0F-469C-AF7C-14FBF2597A8B}"/>
          </ac:spMkLst>
        </pc:spChg>
        <pc:spChg chg="mod">
          <ac:chgData name="Lei Wu" userId="f083b2a8aea23a2f" providerId="LiveId" clId="{B01C844B-1BE7-44FB-AD2F-31D73309F938}" dt="2021-03-14T21:13:47.445" v="2306" actId="1076"/>
          <ac:spMkLst>
            <pc:docMk/>
            <pc:sldMk cId="0" sldId="659"/>
            <ac:spMk id="21507" creationId="{40509336-ACEB-460C-8780-36E7FD868027}"/>
          </ac:spMkLst>
        </pc:spChg>
        <pc:spChg chg="mod">
          <ac:chgData name="Lei Wu" userId="f083b2a8aea23a2f" providerId="LiveId" clId="{B01C844B-1BE7-44FB-AD2F-31D73309F938}" dt="2021-03-14T21:13:44.301" v="2305" actId="14100"/>
          <ac:spMkLst>
            <pc:docMk/>
            <pc:sldMk cId="0" sldId="659"/>
            <ac:spMk id="21508" creationId="{14A730C9-0589-49F8-B2C1-DB4CE418634D}"/>
          </ac:spMkLst>
        </pc:spChg>
      </pc:sldChg>
      <pc:sldChg chg="add del">
        <pc:chgData name="Lei Wu" userId="f083b2a8aea23a2f" providerId="LiveId" clId="{B01C844B-1BE7-44FB-AD2F-31D73309F938}" dt="2021-03-15T21:37:07.524" v="5534" actId="2696"/>
        <pc:sldMkLst>
          <pc:docMk/>
          <pc:sldMk cId="523309455" sldId="660"/>
        </pc:sldMkLst>
      </pc:sldChg>
      <pc:sldChg chg="add del">
        <pc:chgData name="Lei Wu" userId="f083b2a8aea23a2f" providerId="LiveId" clId="{B01C844B-1BE7-44FB-AD2F-31D73309F938}" dt="2021-03-15T19:35:15.990" v="3155" actId="2696"/>
        <pc:sldMkLst>
          <pc:docMk/>
          <pc:sldMk cId="538520974" sldId="660"/>
        </pc:sldMkLst>
        <pc:spChg chg="del">
          <ac:chgData name="Lei Wu" userId="f083b2a8aea23a2f" providerId="LiveId" clId="{B01C844B-1BE7-44FB-AD2F-31D73309F938}" dt="2021-03-14T13:24:07.844" v="456" actId="478"/>
          <ac:spMkLst>
            <pc:docMk/>
            <pc:sldMk cId="538520974" sldId="660"/>
            <ac:spMk id="23554" creationId="{3FE5090E-4AC5-4DFC-958E-0ED228EA5E57}"/>
          </ac:spMkLst>
        </pc:spChg>
        <pc:spChg chg="mod">
          <ac:chgData name="Lei Wu" userId="f083b2a8aea23a2f" providerId="LiveId" clId="{B01C844B-1BE7-44FB-AD2F-31D73309F938}" dt="2021-03-14T13:24:00.713" v="455" actId="14100"/>
          <ac:spMkLst>
            <pc:docMk/>
            <pc:sldMk cId="538520974" sldId="660"/>
            <ac:spMk id="23555" creationId="{BA1A4CCF-3A83-4F29-AF4D-F76DB7170C22}"/>
          </ac:spMkLst>
        </pc:spChg>
      </pc:sldChg>
      <pc:sldChg chg="add del">
        <pc:chgData name="Lei Wu" userId="f083b2a8aea23a2f" providerId="LiveId" clId="{B01C844B-1BE7-44FB-AD2F-31D73309F938}" dt="2021-03-15T22:30:32.602" v="5923" actId="2696"/>
        <pc:sldMkLst>
          <pc:docMk/>
          <pc:sldMk cId="0" sldId="661"/>
        </pc:sldMkLst>
      </pc:sldChg>
      <pc:sldChg chg="add del">
        <pc:chgData name="Lei Wu" userId="f083b2a8aea23a2f" providerId="LiveId" clId="{B01C844B-1BE7-44FB-AD2F-31D73309F938}" dt="2021-03-15T23:21:57.599" v="6224" actId="47"/>
        <pc:sldMkLst>
          <pc:docMk/>
          <pc:sldMk cId="2731514753" sldId="661"/>
        </pc:sldMkLst>
      </pc:sldChg>
      <pc:sldChg chg="delSp modSp add mod">
        <pc:chgData name="Lei Wu" userId="f083b2a8aea23a2f" providerId="LiveId" clId="{B01C844B-1BE7-44FB-AD2F-31D73309F938}" dt="2021-03-14T15:44:12.558" v="1506" actId="20577"/>
        <pc:sldMkLst>
          <pc:docMk/>
          <pc:sldMk cId="0" sldId="662"/>
        </pc:sldMkLst>
        <pc:spChg chg="del">
          <ac:chgData name="Lei Wu" userId="f083b2a8aea23a2f" providerId="LiveId" clId="{B01C844B-1BE7-44FB-AD2F-31D73309F938}" dt="2021-03-14T15:38:25.534" v="1446" actId="478"/>
          <ac:spMkLst>
            <pc:docMk/>
            <pc:sldMk cId="0" sldId="662"/>
            <ac:spMk id="29698" creationId="{D4B626E7-04EA-4785-9DCB-B0F454F0CCE2}"/>
          </ac:spMkLst>
        </pc:spChg>
        <pc:spChg chg="mod">
          <ac:chgData name="Lei Wu" userId="f083b2a8aea23a2f" providerId="LiveId" clId="{B01C844B-1BE7-44FB-AD2F-31D73309F938}" dt="2021-03-14T15:43:45.013" v="1501" actId="404"/>
          <ac:spMkLst>
            <pc:docMk/>
            <pc:sldMk cId="0" sldId="662"/>
            <ac:spMk id="29700" creationId="{3D8E183B-00AF-49EA-ACC4-741355ABFBBD}"/>
          </ac:spMkLst>
        </pc:spChg>
        <pc:spChg chg="mod">
          <ac:chgData name="Lei Wu" userId="f083b2a8aea23a2f" providerId="LiveId" clId="{B01C844B-1BE7-44FB-AD2F-31D73309F938}" dt="2021-03-14T15:44:12.558" v="1506" actId="20577"/>
          <ac:spMkLst>
            <pc:docMk/>
            <pc:sldMk cId="0" sldId="662"/>
            <ac:spMk id="29702" creationId="{BD11CB4B-F3FE-4A03-8237-D9C861E6412A}"/>
          </ac:spMkLst>
        </pc:spChg>
        <pc:spChg chg="del mod">
          <ac:chgData name="Lei Wu" userId="f083b2a8aea23a2f" providerId="LiveId" clId="{B01C844B-1BE7-44FB-AD2F-31D73309F938}" dt="2021-03-14T15:40:49.325" v="1463" actId="478"/>
          <ac:spMkLst>
            <pc:docMk/>
            <pc:sldMk cId="0" sldId="662"/>
            <ac:spMk id="29703" creationId="{E74D11DB-50E2-4B7A-B21B-9E4DF7D78EB2}"/>
          </ac:spMkLst>
        </pc:spChg>
        <pc:spChg chg="mod">
          <ac:chgData name="Lei Wu" userId="f083b2a8aea23a2f" providerId="LiveId" clId="{B01C844B-1BE7-44FB-AD2F-31D73309F938}" dt="2021-03-14T15:43:49.419" v="1502" actId="404"/>
          <ac:spMkLst>
            <pc:docMk/>
            <pc:sldMk cId="0" sldId="662"/>
            <ac:spMk id="29704" creationId="{6ECD40D8-4CBA-4009-9BE1-0948EB42A1B9}"/>
          </ac:spMkLst>
        </pc:spChg>
        <pc:spChg chg="mod">
          <ac:chgData name="Lei Wu" userId="f083b2a8aea23a2f" providerId="LiveId" clId="{B01C844B-1BE7-44FB-AD2F-31D73309F938}" dt="2021-03-14T15:43:49.419" v="1502" actId="404"/>
          <ac:spMkLst>
            <pc:docMk/>
            <pc:sldMk cId="0" sldId="662"/>
            <ac:spMk id="29705" creationId="{E4616894-B61A-4425-B028-04A1448F78A5}"/>
          </ac:spMkLst>
        </pc:spChg>
        <pc:spChg chg="mod">
          <ac:chgData name="Lei Wu" userId="f083b2a8aea23a2f" providerId="LiveId" clId="{B01C844B-1BE7-44FB-AD2F-31D73309F938}" dt="2021-03-14T15:43:49.419" v="1502" actId="404"/>
          <ac:spMkLst>
            <pc:docMk/>
            <pc:sldMk cId="0" sldId="662"/>
            <ac:spMk id="29706" creationId="{B946723D-7C45-4B17-A0B2-E4EBF6B0C515}"/>
          </ac:spMkLst>
        </pc:spChg>
        <pc:spChg chg="mod">
          <ac:chgData name="Lei Wu" userId="f083b2a8aea23a2f" providerId="LiveId" clId="{B01C844B-1BE7-44FB-AD2F-31D73309F938}" dt="2021-03-14T15:43:49.419" v="1502" actId="404"/>
          <ac:spMkLst>
            <pc:docMk/>
            <pc:sldMk cId="0" sldId="662"/>
            <ac:spMk id="29707" creationId="{92AB3A36-364E-487A-B8B8-193DF84BD3B8}"/>
          </ac:spMkLst>
        </pc:spChg>
        <pc:spChg chg="mod">
          <ac:chgData name="Lei Wu" userId="f083b2a8aea23a2f" providerId="LiveId" clId="{B01C844B-1BE7-44FB-AD2F-31D73309F938}" dt="2021-03-14T15:43:49.419" v="1502" actId="404"/>
          <ac:spMkLst>
            <pc:docMk/>
            <pc:sldMk cId="0" sldId="662"/>
            <ac:spMk id="29708" creationId="{82FDFCB0-2EF6-4579-982D-0C9C3EBB3EEF}"/>
          </ac:spMkLst>
        </pc:spChg>
        <pc:spChg chg="mod">
          <ac:chgData name="Lei Wu" userId="f083b2a8aea23a2f" providerId="LiveId" clId="{B01C844B-1BE7-44FB-AD2F-31D73309F938}" dt="2021-03-14T15:43:49.419" v="1502" actId="404"/>
          <ac:spMkLst>
            <pc:docMk/>
            <pc:sldMk cId="0" sldId="662"/>
            <ac:spMk id="29709" creationId="{3EB58B6F-7D1A-46B2-B952-E8AD19619044}"/>
          </ac:spMkLst>
        </pc:spChg>
        <pc:spChg chg="mod">
          <ac:chgData name="Lei Wu" userId="f083b2a8aea23a2f" providerId="LiveId" clId="{B01C844B-1BE7-44FB-AD2F-31D73309F938}" dt="2021-03-14T15:43:49.419" v="1502" actId="404"/>
          <ac:spMkLst>
            <pc:docMk/>
            <pc:sldMk cId="0" sldId="662"/>
            <ac:spMk id="29710" creationId="{3358D201-CD07-4761-85C3-ECBF0FA1971C}"/>
          </ac:spMkLst>
        </pc:spChg>
        <pc:spChg chg="mod">
          <ac:chgData name="Lei Wu" userId="f083b2a8aea23a2f" providerId="LiveId" clId="{B01C844B-1BE7-44FB-AD2F-31D73309F938}" dt="2021-03-14T15:43:49.419" v="1502" actId="404"/>
          <ac:spMkLst>
            <pc:docMk/>
            <pc:sldMk cId="0" sldId="662"/>
            <ac:spMk id="29711" creationId="{7D23E077-9298-4A26-80B0-881CF9F824CC}"/>
          </ac:spMkLst>
        </pc:spChg>
        <pc:grpChg chg="mod">
          <ac:chgData name="Lei Wu" userId="f083b2a8aea23a2f" providerId="LiveId" clId="{B01C844B-1BE7-44FB-AD2F-31D73309F938}" dt="2021-03-14T15:43:49.419" v="1502" actId="404"/>
          <ac:grpSpMkLst>
            <pc:docMk/>
            <pc:sldMk cId="0" sldId="662"/>
            <ac:grpSpMk id="29701" creationId="{800DAEA9-A498-4153-8C0F-8DBA58012762}"/>
          </ac:grpSpMkLst>
        </pc:grpChg>
      </pc:sldChg>
      <pc:sldChg chg="delSp add del mod">
        <pc:chgData name="Lei Wu" userId="f083b2a8aea23a2f" providerId="LiveId" clId="{B01C844B-1BE7-44FB-AD2F-31D73309F938}" dt="2021-03-14T15:48:11.159" v="1574" actId="47"/>
        <pc:sldMkLst>
          <pc:docMk/>
          <pc:sldMk cId="0" sldId="663"/>
        </pc:sldMkLst>
        <pc:spChg chg="del">
          <ac:chgData name="Lei Wu" userId="f083b2a8aea23a2f" providerId="LiveId" clId="{B01C844B-1BE7-44FB-AD2F-31D73309F938}" dt="2021-03-14T15:38:32.893" v="1448" actId="478"/>
          <ac:spMkLst>
            <pc:docMk/>
            <pc:sldMk cId="0" sldId="663"/>
            <ac:spMk id="31746" creationId="{AD46CE6D-B6D1-462C-8152-69C74D96E338}"/>
          </ac:spMkLst>
        </pc:spChg>
      </pc:sldChg>
      <pc:sldChg chg="delSp add mod">
        <pc:chgData name="Lei Wu" userId="f083b2a8aea23a2f" providerId="LiveId" clId="{B01C844B-1BE7-44FB-AD2F-31D73309F938}" dt="2021-03-14T15:48:32.791" v="1577" actId="478"/>
        <pc:sldMkLst>
          <pc:docMk/>
          <pc:sldMk cId="0" sldId="664"/>
        </pc:sldMkLst>
        <pc:spChg chg="del">
          <ac:chgData name="Lei Wu" userId="f083b2a8aea23a2f" providerId="LiveId" clId="{B01C844B-1BE7-44FB-AD2F-31D73309F938}" dt="2021-03-14T15:48:32.791" v="1577" actId="478"/>
          <ac:spMkLst>
            <pc:docMk/>
            <pc:sldMk cId="0" sldId="664"/>
            <ac:spMk id="34818" creationId="{63653A96-02E1-4661-9A47-BF3981B1EA2A}"/>
          </ac:spMkLst>
        </pc:spChg>
      </pc:sldChg>
      <pc:sldChg chg="delSp modSp add del mod">
        <pc:chgData name="Lei Wu" userId="f083b2a8aea23a2f" providerId="LiveId" clId="{B01C844B-1BE7-44FB-AD2F-31D73309F938}" dt="2021-03-14T15:44:22.536" v="1507" actId="47"/>
        <pc:sldMkLst>
          <pc:docMk/>
          <pc:sldMk cId="564007514" sldId="665"/>
        </pc:sldMkLst>
        <pc:spChg chg="del mod">
          <ac:chgData name="Lei Wu" userId="f083b2a8aea23a2f" providerId="LiveId" clId="{B01C844B-1BE7-44FB-AD2F-31D73309F938}" dt="2021-03-14T15:42:28.027" v="1482" actId="478"/>
          <ac:spMkLst>
            <pc:docMk/>
            <pc:sldMk cId="564007514" sldId="665"/>
            <ac:spMk id="29700" creationId="{3D8E183B-00AF-49EA-ACC4-741355ABFBBD}"/>
          </ac:spMkLst>
        </pc:spChg>
        <pc:spChg chg="mod">
          <ac:chgData name="Lei Wu" userId="f083b2a8aea23a2f" providerId="LiveId" clId="{B01C844B-1BE7-44FB-AD2F-31D73309F938}" dt="2021-03-14T15:43:03.817" v="1491" actId="20577"/>
          <ac:spMkLst>
            <pc:docMk/>
            <pc:sldMk cId="564007514" sldId="665"/>
            <ac:spMk id="29702" creationId="{BD11CB4B-F3FE-4A03-8237-D9C861E6412A}"/>
          </ac:spMkLst>
        </pc:spChg>
        <pc:grpChg chg="del">
          <ac:chgData name="Lei Wu" userId="f083b2a8aea23a2f" providerId="LiveId" clId="{B01C844B-1BE7-44FB-AD2F-31D73309F938}" dt="2021-03-14T15:42:25.170" v="1481" actId="478"/>
          <ac:grpSpMkLst>
            <pc:docMk/>
            <pc:sldMk cId="564007514" sldId="665"/>
            <ac:grpSpMk id="29701" creationId="{800DAEA9-A498-4153-8C0F-8DBA58012762}"/>
          </ac:grpSpMkLst>
        </pc:grpChg>
      </pc:sldChg>
      <pc:sldChg chg="modSp add del mod">
        <pc:chgData name="Lei Wu" userId="f083b2a8aea23a2f" providerId="LiveId" clId="{B01C844B-1BE7-44FB-AD2F-31D73309F938}" dt="2021-03-15T19:30:45.343" v="3103" actId="47"/>
        <pc:sldMkLst>
          <pc:docMk/>
          <pc:sldMk cId="2609525645" sldId="665"/>
        </pc:sldMkLst>
        <pc:spChg chg="mod">
          <ac:chgData name="Lei Wu" userId="f083b2a8aea23a2f" providerId="LiveId" clId="{B01C844B-1BE7-44FB-AD2F-31D73309F938}" dt="2021-03-14T17:17:13.419" v="1641" actId="108"/>
          <ac:spMkLst>
            <pc:docMk/>
            <pc:sldMk cId="2609525645" sldId="665"/>
            <ac:spMk id="3" creationId="{00000000-0000-0000-0000-000000000000}"/>
          </ac:spMkLst>
        </pc:spChg>
      </pc:sldChg>
      <pc:sldChg chg="modSp add del mod">
        <pc:chgData name="Lei Wu" userId="f083b2a8aea23a2f" providerId="LiveId" clId="{B01C844B-1BE7-44FB-AD2F-31D73309F938}" dt="2021-03-15T19:31:48.484" v="3109" actId="47"/>
        <pc:sldMkLst>
          <pc:docMk/>
          <pc:sldMk cId="1007003927" sldId="666"/>
        </pc:sldMkLst>
        <pc:spChg chg="mod">
          <ac:chgData name="Lei Wu" userId="f083b2a8aea23a2f" providerId="LiveId" clId="{B01C844B-1BE7-44FB-AD2F-31D73309F938}" dt="2021-03-14T17:17:40.750" v="1645" actId="108"/>
          <ac:spMkLst>
            <pc:docMk/>
            <pc:sldMk cId="1007003927" sldId="666"/>
            <ac:spMk id="3" creationId="{00000000-0000-0000-0000-000000000000}"/>
          </ac:spMkLst>
        </pc:spChg>
      </pc:sldChg>
      <pc:sldChg chg="modSp add del mod">
        <pc:chgData name="Lei Wu" userId="f083b2a8aea23a2f" providerId="LiveId" clId="{B01C844B-1BE7-44FB-AD2F-31D73309F938}" dt="2021-03-15T19:32:47.463" v="3117" actId="47"/>
        <pc:sldMkLst>
          <pc:docMk/>
          <pc:sldMk cId="1303996188" sldId="667"/>
        </pc:sldMkLst>
        <pc:spChg chg="mod">
          <ac:chgData name="Lei Wu" userId="f083b2a8aea23a2f" providerId="LiveId" clId="{B01C844B-1BE7-44FB-AD2F-31D73309F938}" dt="2021-03-14T17:17:57.106" v="1649" actId="108"/>
          <ac:spMkLst>
            <pc:docMk/>
            <pc:sldMk cId="1303996188" sldId="667"/>
            <ac:spMk id="3" creationId="{00000000-0000-0000-0000-000000000000}"/>
          </ac:spMkLst>
        </pc:spChg>
      </pc:sldChg>
      <pc:sldChg chg="modSp add del mod">
        <pc:chgData name="Lei Wu" userId="f083b2a8aea23a2f" providerId="LiveId" clId="{B01C844B-1BE7-44FB-AD2F-31D73309F938}" dt="2021-03-15T19:32:58.014" v="3118" actId="47"/>
        <pc:sldMkLst>
          <pc:docMk/>
          <pc:sldMk cId="3496061651" sldId="668"/>
        </pc:sldMkLst>
        <pc:spChg chg="mod">
          <ac:chgData name="Lei Wu" userId="f083b2a8aea23a2f" providerId="LiveId" clId="{B01C844B-1BE7-44FB-AD2F-31D73309F938}" dt="2021-03-14T17:18:22.391" v="1653" actId="108"/>
          <ac:spMkLst>
            <pc:docMk/>
            <pc:sldMk cId="3496061651" sldId="668"/>
            <ac:spMk id="3" creationId="{00000000-0000-0000-0000-000000000000}"/>
          </ac:spMkLst>
        </pc:spChg>
      </pc:sldChg>
      <pc:sldChg chg="addSp delSp modSp add mod delAnim modAnim modNotesTx">
        <pc:chgData name="Lei Wu" userId="f083b2a8aea23a2f" providerId="LiveId" clId="{B01C844B-1BE7-44FB-AD2F-31D73309F938}" dt="2021-03-15T19:21:18.991" v="3053"/>
        <pc:sldMkLst>
          <pc:docMk/>
          <pc:sldMk cId="2191646669" sldId="669"/>
        </pc:sldMkLst>
        <pc:spChg chg="mod">
          <ac:chgData name="Lei Wu" userId="f083b2a8aea23a2f" providerId="LiveId" clId="{B01C844B-1BE7-44FB-AD2F-31D73309F938}" dt="2021-03-14T17:33:22.201" v="1729" actId="20577"/>
          <ac:spMkLst>
            <pc:docMk/>
            <pc:sldMk cId="2191646669" sldId="669"/>
            <ac:spMk id="2" creationId="{00000000-0000-0000-0000-000000000000}"/>
          </ac:spMkLst>
        </pc:spChg>
        <pc:spChg chg="del">
          <ac:chgData name="Lei Wu" userId="f083b2a8aea23a2f" providerId="LiveId" clId="{B01C844B-1BE7-44FB-AD2F-31D73309F938}" dt="2021-03-14T17:19:31.982" v="1691" actId="478"/>
          <ac:spMkLst>
            <pc:docMk/>
            <pc:sldMk cId="2191646669" sldId="669"/>
            <ac:spMk id="3" creationId="{00000000-0000-0000-0000-000000000000}"/>
          </ac:spMkLst>
        </pc:spChg>
        <pc:spChg chg="add del mod">
          <ac:chgData name="Lei Wu" userId="f083b2a8aea23a2f" providerId="LiveId" clId="{B01C844B-1BE7-44FB-AD2F-31D73309F938}" dt="2021-03-14T17:19:34.355" v="1692" actId="478"/>
          <ac:spMkLst>
            <pc:docMk/>
            <pc:sldMk cId="2191646669" sldId="669"/>
            <ac:spMk id="4" creationId="{36FDF7DC-29BB-4A38-A0AA-5F5C9277C595}"/>
          </ac:spMkLst>
        </pc:spChg>
        <pc:spChg chg="add del mod">
          <ac:chgData name="Lei Wu" userId="f083b2a8aea23a2f" providerId="LiveId" clId="{B01C844B-1BE7-44FB-AD2F-31D73309F938}" dt="2021-03-14T17:31:35.902" v="1714" actId="478"/>
          <ac:spMkLst>
            <pc:docMk/>
            <pc:sldMk cId="2191646669" sldId="669"/>
            <ac:spMk id="5" creationId="{79B2D2EA-2284-4BD9-8E71-E7CC59FB490A}"/>
          </ac:spMkLst>
        </pc:spChg>
        <pc:picChg chg="add mod">
          <ac:chgData name="Lei Wu" userId="f083b2a8aea23a2f" providerId="LiveId" clId="{B01C844B-1BE7-44FB-AD2F-31D73309F938}" dt="2021-03-14T17:31:46.849" v="1719" actId="1076"/>
          <ac:picMkLst>
            <pc:docMk/>
            <pc:sldMk cId="2191646669" sldId="669"/>
            <ac:picMk id="1026" creationId="{70B79BD9-46D7-4245-91ED-31AC87C02F65}"/>
          </ac:picMkLst>
        </pc:picChg>
      </pc:sldChg>
      <pc:sldChg chg="addSp delSp modSp add mod">
        <pc:chgData name="Lei Wu" userId="f083b2a8aea23a2f" providerId="LiveId" clId="{B01C844B-1BE7-44FB-AD2F-31D73309F938}" dt="2021-03-15T18:46:11.004" v="3046" actId="20577"/>
        <pc:sldMkLst>
          <pc:docMk/>
          <pc:sldMk cId="2075621343" sldId="671"/>
        </pc:sldMkLst>
        <pc:spChg chg="mod">
          <ac:chgData name="Lei Wu" userId="f083b2a8aea23a2f" providerId="LiveId" clId="{B01C844B-1BE7-44FB-AD2F-31D73309F938}" dt="2021-03-15T18:46:11.004" v="3046" actId="20577"/>
          <ac:spMkLst>
            <pc:docMk/>
            <pc:sldMk cId="2075621343" sldId="671"/>
            <ac:spMk id="2" creationId="{00000000-0000-0000-0000-000000000000}"/>
          </ac:spMkLst>
        </pc:spChg>
        <pc:spChg chg="del">
          <ac:chgData name="Lei Wu" userId="f083b2a8aea23a2f" providerId="LiveId" clId="{B01C844B-1BE7-44FB-AD2F-31D73309F938}" dt="2021-03-15T18:37:00.523" v="3016" actId="478"/>
          <ac:spMkLst>
            <pc:docMk/>
            <pc:sldMk cId="2075621343" sldId="671"/>
            <ac:spMk id="3" creationId="{D9215F01-24CE-4933-93B2-90633DE6D06A}"/>
          </ac:spMkLst>
        </pc:spChg>
        <pc:spChg chg="add mod">
          <ac:chgData name="Lei Wu" userId="f083b2a8aea23a2f" providerId="LiveId" clId="{B01C844B-1BE7-44FB-AD2F-31D73309F938}" dt="2021-03-15T18:37:16.798" v="3023" actId="15"/>
          <ac:spMkLst>
            <pc:docMk/>
            <pc:sldMk cId="2075621343" sldId="671"/>
            <ac:spMk id="6" creationId="{C8FBFBB5-E0D6-43F7-9F04-45890EC21F10}"/>
          </ac:spMkLst>
        </pc:spChg>
        <pc:picChg chg="del">
          <ac:chgData name="Lei Wu" userId="f083b2a8aea23a2f" providerId="LiveId" clId="{B01C844B-1BE7-44FB-AD2F-31D73309F938}" dt="2021-03-15T18:36:57.908" v="3015" actId="478"/>
          <ac:picMkLst>
            <pc:docMk/>
            <pc:sldMk cId="2075621343" sldId="671"/>
            <ac:picMk id="1026" creationId="{70B79BD9-46D7-4245-91ED-31AC87C02F65}"/>
          </ac:picMkLst>
        </pc:picChg>
      </pc:sldChg>
      <pc:sldChg chg="modSp add del mod ord modNotesTx">
        <pc:chgData name="Lei Wu" userId="f083b2a8aea23a2f" providerId="LiveId" clId="{B01C844B-1BE7-44FB-AD2F-31D73309F938}" dt="2021-03-15T19:20:50.668" v="3051" actId="47"/>
        <pc:sldMkLst>
          <pc:docMk/>
          <pc:sldMk cId="509284734" sldId="672"/>
        </pc:sldMkLst>
        <pc:spChg chg="mod">
          <ac:chgData name="Lei Wu" userId="f083b2a8aea23a2f" providerId="LiveId" clId="{B01C844B-1BE7-44FB-AD2F-31D73309F938}" dt="2021-03-15T18:44:14.927" v="3028"/>
          <ac:spMkLst>
            <pc:docMk/>
            <pc:sldMk cId="509284734" sldId="672"/>
            <ac:spMk id="2" creationId="{00000000-0000-0000-0000-000000000000}"/>
          </ac:spMkLst>
        </pc:spChg>
        <pc:spChg chg="mod">
          <ac:chgData name="Lei Wu" userId="f083b2a8aea23a2f" providerId="LiveId" clId="{B01C844B-1BE7-44FB-AD2F-31D73309F938}" dt="2021-03-15T18:44:25.703" v="3032" actId="15"/>
          <ac:spMkLst>
            <pc:docMk/>
            <pc:sldMk cId="509284734" sldId="672"/>
            <ac:spMk id="6" creationId="{C8FBFBB5-E0D6-43F7-9F04-45890EC21F10}"/>
          </ac:spMkLst>
        </pc:spChg>
      </pc:sldChg>
      <pc:sldChg chg="modSp add mod">
        <pc:chgData name="Lei Wu" userId="f083b2a8aea23a2f" providerId="LiveId" clId="{B01C844B-1BE7-44FB-AD2F-31D73309F938}" dt="2021-03-15T19:30:12.700" v="3098" actId="108"/>
        <pc:sldMkLst>
          <pc:docMk/>
          <pc:sldMk cId="3177460657" sldId="672"/>
        </pc:sldMkLst>
        <pc:spChg chg="mod">
          <ac:chgData name="Lei Wu" userId="f083b2a8aea23a2f" providerId="LiveId" clId="{B01C844B-1BE7-44FB-AD2F-31D73309F938}" dt="2021-03-15T19:30:12.700" v="3098" actId="108"/>
          <ac:spMkLst>
            <pc:docMk/>
            <pc:sldMk cId="3177460657" sldId="672"/>
            <ac:spMk id="3" creationId="{00000000-0000-0000-0000-000000000000}"/>
          </ac:spMkLst>
        </pc:spChg>
      </pc:sldChg>
      <pc:sldChg chg="modSp add mod">
        <pc:chgData name="Lei Wu" userId="f083b2a8aea23a2f" providerId="LiveId" clId="{B01C844B-1BE7-44FB-AD2F-31D73309F938}" dt="2021-03-15T19:30:36.669" v="3102" actId="108"/>
        <pc:sldMkLst>
          <pc:docMk/>
          <pc:sldMk cId="2725195729" sldId="673"/>
        </pc:sldMkLst>
        <pc:spChg chg="mod">
          <ac:chgData name="Lei Wu" userId="f083b2a8aea23a2f" providerId="LiveId" clId="{B01C844B-1BE7-44FB-AD2F-31D73309F938}" dt="2021-03-15T19:30:36.669" v="3102" actId="108"/>
          <ac:spMkLst>
            <pc:docMk/>
            <pc:sldMk cId="2725195729" sldId="673"/>
            <ac:spMk id="3" creationId="{00000000-0000-0000-0000-000000000000}"/>
          </ac:spMkLst>
        </pc:spChg>
      </pc:sldChg>
      <pc:sldChg chg="modSp add mod">
        <pc:chgData name="Lei Wu" userId="f083b2a8aea23a2f" providerId="LiveId" clId="{B01C844B-1BE7-44FB-AD2F-31D73309F938}" dt="2021-03-15T19:31:21.384" v="3106" actId="108"/>
        <pc:sldMkLst>
          <pc:docMk/>
          <pc:sldMk cId="1201786481" sldId="674"/>
        </pc:sldMkLst>
        <pc:spChg chg="mod">
          <ac:chgData name="Lei Wu" userId="f083b2a8aea23a2f" providerId="LiveId" clId="{B01C844B-1BE7-44FB-AD2F-31D73309F938}" dt="2021-03-15T19:31:21.384" v="3106" actId="108"/>
          <ac:spMkLst>
            <pc:docMk/>
            <pc:sldMk cId="1201786481" sldId="674"/>
            <ac:spMk id="3" creationId="{00000000-0000-0000-0000-000000000000}"/>
          </ac:spMkLst>
        </pc:spChg>
      </pc:sldChg>
      <pc:sldChg chg="modSp add del mod">
        <pc:chgData name="Lei Wu" userId="f083b2a8aea23a2f" providerId="LiveId" clId="{B01C844B-1BE7-44FB-AD2F-31D73309F938}" dt="2021-03-15T21:37:08.572" v="5535" actId="2696"/>
        <pc:sldMkLst>
          <pc:docMk/>
          <pc:sldMk cId="2585916516" sldId="675"/>
        </pc:sldMkLst>
        <pc:spChg chg="mod">
          <ac:chgData name="Lei Wu" userId="f083b2a8aea23a2f" providerId="LiveId" clId="{B01C844B-1BE7-44FB-AD2F-31D73309F938}" dt="2021-03-15T19:32:17.273" v="3113" actId="108"/>
          <ac:spMkLst>
            <pc:docMk/>
            <pc:sldMk cId="2585916516" sldId="675"/>
            <ac:spMk id="3" creationId="{00000000-0000-0000-0000-000000000000}"/>
          </ac:spMkLst>
        </pc:spChg>
      </pc:sldChg>
      <pc:sldChg chg="modSp add mod">
        <pc:chgData name="Lei Wu" userId="f083b2a8aea23a2f" providerId="LiveId" clId="{B01C844B-1BE7-44FB-AD2F-31D73309F938}" dt="2021-03-15T19:32:06.331" v="3111" actId="108"/>
        <pc:sldMkLst>
          <pc:docMk/>
          <pc:sldMk cId="2384083877" sldId="676"/>
        </pc:sldMkLst>
        <pc:spChg chg="mod">
          <ac:chgData name="Lei Wu" userId="f083b2a8aea23a2f" providerId="LiveId" clId="{B01C844B-1BE7-44FB-AD2F-31D73309F938}" dt="2021-03-15T19:32:06.331" v="3111" actId="108"/>
          <ac:spMkLst>
            <pc:docMk/>
            <pc:sldMk cId="2384083877" sldId="676"/>
            <ac:spMk id="3" creationId="{00000000-0000-0000-0000-000000000000}"/>
          </ac:spMkLst>
        </pc:spChg>
      </pc:sldChg>
      <pc:sldChg chg="modSp add mod">
        <pc:chgData name="Lei Wu" userId="f083b2a8aea23a2f" providerId="LiveId" clId="{B01C844B-1BE7-44FB-AD2F-31D73309F938}" dt="2021-03-15T19:32:43.598" v="3116" actId="108"/>
        <pc:sldMkLst>
          <pc:docMk/>
          <pc:sldMk cId="2497014082" sldId="677"/>
        </pc:sldMkLst>
        <pc:spChg chg="mod">
          <ac:chgData name="Lei Wu" userId="f083b2a8aea23a2f" providerId="LiveId" clId="{B01C844B-1BE7-44FB-AD2F-31D73309F938}" dt="2021-03-15T19:32:43.598" v="3116" actId="108"/>
          <ac:spMkLst>
            <pc:docMk/>
            <pc:sldMk cId="2497014082" sldId="677"/>
            <ac:spMk id="3" creationId="{00000000-0000-0000-0000-000000000000}"/>
          </ac:spMkLst>
        </pc:spChg>
      </pc:sldChg>
      <pc:sldChg chg="addSp delSp modSp add del mod ord">
        <pc:chgData name="Lei Wu" userId="f083b2a8aea23a2f" providerId="LiveId" clId="{B01C844B-1BE7-44FB-AD2F-31D73309F938}" dt="2021-03-15T20:57:59.824" v="4086" actId="47"/>
        <pc:sldMkLst>
          <pc:docMk/>
          <pc:sldMk cId="2854660409" sldId="678"/>
        </pc:sldMkLst>
        <pc:spChg chg="mod">
          <ac:chgData name="Lei Wu" userId="f083b2a8aea23a2f" providerId="LiveId" clId="{B01C844B-1BE7-44FB-AD2F-31D73309F938}" dt="2021-03-15T20:53:14.219" v="4006" actId="20577"/>
          <ac:spMkLst>
            <pc:docMk/>
            <pc:sldMk cId="2854660409" sldId="678"/>
            <ac:spMk id="350210" creationId="{00000000-0000-0000-0000-000000000000}"/>
          </ac:spMkLst>
        </pc:spChg>
        <pc:spChg chg="mod">
          <ac:chgData name="Lei Wu" userId="f083b2a8aea23a2f" providerId="LiveId" clId="{B01C844B-1BE7-44FB-AD2F-31D73309F938}" dt="2021-03-15T20:54:19.943" v="4047" actId="1076"/>
          <ac:spMkLst>
            <pc:docMk/>
            <pc:sldMk cId="2854660409" sldId="678"/>
            <ac:spMk id="350226" creationId="{00000000-0000-0000-0000-000000000000}"/>
          </ac:spMkLst>
        </pc:spChg>
        <pc:spChg chg="mod">
          <ac:chgData name="Lei Wu" userId="f083b2a8aea23a2f" providerId="LiveId" clId="{B01C844B-1BE7-44FB-AD2F-31D73309F938}" dt="2021-03-15T20:56:38.492" v="4072" actId="948"/>
          <ac:spMkLst>
            <pc:docMk/>
            <pc:sldMk cId="2854660409" sldId="678"/>
            <ac:spMk id="350228" creationId="{00000000-0000-0000-0000-000000000000}"/>
          </ac:spMkLst>
        </pc:spChg>
        <pc:grpChg chg="del">
          <ac:chgData name="Lei Wu" userId="f083b2a8aea23a2f" providerId="LiveId" clId="{B01C844B-1BE7-44FB-AD2F-31D73309F938}" dt="2021-03-15T19:50:12.651" v="3492" actId="478"/>
          <ac:grpSpMkLst>
            <pc:docMk/>
            <pc:sldMk cId="2854660409" sldId="678"/>
            <ac:grpSpMk id="350212" creationId="{00000000-0000-0000-0000-000000000000}"/>
          </ac:grpSpMkLst>
        </pc:grpChg>
        <pc:picChg chg="add del mod">
          <ac:chgData name="Lei Wu" userId="f083b2a8aea23a2f" providerId="LiveId" clId="{B01C844B-1BE7-44FB-AD2F-31D73309F938}" dt="2021-03-15T20:54:03.325" v="4033" actId="478"/>
          <ac:picMkLst>
            <pc:docMk/>
            <pc:sldMk cId="2854660409" sldId="678"/>
            <ac:picMk id="10" creationId="{D0A78B86-7BFA-4280-9D8C-DC023E55F076}"/>
          </ac:picMkLst>
        </pc:picChg>
      </pc:sldChg>
      <pc:sldChg chg="add ord">
        <pc:chgData name="Lei Wu" userId="f083b2a8aea23a2f" providerId="LiveId" clId="{B01C844B-1BE7-44FB-AD2F-31D73309F938}" dt="2021-03-15T20:34:39.472" v="3903"/>
        <pc:sldMkLst>
          <pc:docMk/>
          <pc:sldMk cId="3296749159" sldId="679"/>
        </pc:sldMkLst>
      </pc:sldChg>
      <pc:sldChg chg="addSp modSp add del mod">
        <pc:chgData name="Lei Wu" userId="f083b2a8aea23a2f" providerId="LiveId" clId="{B01C844B-1BE7-44FB-AD2F-31D73309F938}" dt="2021-03-15T20:33:59.982" v="3900" actId="2696"/>
        <pc:sldMkLst>
          <pc:docMk/>
          <pc:sldMk cId="4162684659" sldId="679"/>
        </pc:sldMkLst>
        <pc:spChg chg="mod">
          <ac:chgData name="Lei Wu" userId="f083b2a8aea23a2f" providerId="LiveId" clId="{B01C844B-1BE7-44FB-AD2F-31D73309F938}" dt="2021-03-15T19:43:57.037" v="3486" actId="113"/>
          <ac:spMkLst>
            <pc:docMk/>
            <pc:sldMk cId="4162684659" sldId="679"/>
            <ac:spMk id="350210" creationId="{00000000-0000-0000-0000-000000000000}"/>
          </ac:spMkLst>
        </pc:spChg>
        <pc:spChg chg="mod">
          <ac:chgData name="Lei Wu" userId="f083b2a8aea23a2f" providerId="LiveId" clId="{B01C844B-1BE7-44FB-AD2F-31D73309F938}" dt="2021-03-15T19:43:27" v="3480"/>
          <ac:spMkLst>
            <pc:docMk/>
            <pc:sldMk cId="4162684659" sldId="679"/>
            <ac:spMk id="350211" creationId="{00000000-0000-0000-0000-000000000000}"/>
          </ac:spMkLst>
        </pc:spChg>
        <pc:graphicFrameChg chg="add mod">
          <ac:chgData name="Lei Wu" userId="f083b2a8aea23a2f" providerId="LiveId" clId="{B01C844B-1BE7-44FB-AD2F-31D73309F938}" dt="2021-03-15T19:43:51.347" v="3484" actId="1076"/>
          <ac:graphicFrameMkLst>
            <pc:docMk/>
            <pc:sldMk cId="4162684659" sldId="679"/>
            <ac:graphicFrameMk id="5" creationId="{BD9A0E99-59D8-414C-A684-31A689E7794D}"/>
          </ac:graphicFrameMkLst>
        </pc:graphicFrameChg>
      </pc:sldChg>
      <pc:sldChg chg="addSp delSp modSp add mod ord modNotesTx">
        <pc:chgData name="Lei Wu" userId="f083b2a8aea23a2f" providerId="LiveId" clId="{B01C844B-1BE7-44FB-AD2F-31D73309F938}" dt="2021-03-15T21:08:17.675" v="4225" actId="20577"/>
        <pc:sldMkLst>
          <pc:docMk/>
          <pc:sldMk cId="638522553" sldId="680"/>
        </pc:sldMkLst>
        <pc:spChg chg="del">
          <ac:chgData name="Lei Wu" userId="f083b2a8aea23a2f" providerId="LiveId" clId="{B01C844B-1BE7-44FB-AD2F-31D73309F938}" dt="2021-03-15T20:26:44.136" v="3847" actId="478"/>
          <ac:spMkLst>
            <pc:docMk/>
            <pc:sldMk cId="638522553" sldId="680"/>
            <ac:spMk id="2" creationId="{00000000-0000-0000-0000-000000000000}"/>
          </ac:spMkLst>
        </pc:spChg>
        <pc:spChg chg="add del mod">
          <ac:chgData name="Lei Wu" userId="f083b2a8aea23a2f" providerId="LiveId" clId="{B01C844B-1BE7-44FB-AD2F-31D73309F938}" dt="2021-03-15T20:26:39.388" v="3846" actId="478"/>
          <ac:spMkLst>
            <pc:docMk/>
            <pc:sldMk cId="638522553" sldId="680"/>
            <ac:spMk id="3" creationId="{D78B62B6-1BA3-4395-8EC3-AA491FFB213B}"/>
          </ac:spMkLst>
        </pc:spChg>
        <pc:spChg chg="mod">
          <ac:chgData name="Lei Wu" userId="f083b2a8aea23a2f" providerId="LiveId" clId="{B01C844B-1BE7-44FB-AD2F-31D73309F938}" dt="2021-03-15T20:27:23.117" v="3855" actId="2711"/>
          <ac:spMkLst>
            <pc:docMk/>
            <pc:sldMk cId="638522553" sldId="680"/>
            <ac:spMk id="20" creationId="{8974162E-9AD4-4B98-A46C-AA4296950450}"/>
          </ac:spMkLst>
        </pc:spChg>
        <pc:spChg chg="add mod">
          <ac:chgData name="Lei Wu" userId="f083b2a8aea23a2f" providerId="LiveId" clId="{B01C844B-1BE7-44FB-AD2F-31D73309F938}" dt="2021-03-15T20:52:43.010" v="3982" actId="113"/>
          <ac:spMkLst>
            <pc:docMk/>
            <pc:sldMk cId="638522553" sldId="680"/>
            <ac:spMk id="37" creationId="{751CBE6C-6CAE-4266-864F-FA38484C35D7}"/>
          </ac:spMkLst>
        </pc:spChg>
        <pc:spChg chg="add del mod">
          <ac:chgData name="Lei Wu" userId="f083b2a8aea23a2f" providerId="LiveId" clId="{B01C844B-1BE7-44FB-AD2F-31D73309F938}" dt="2021-03-15T20:27:11.676" v="3853" actId="478"/>
          <ac:spMkLst>
            <pc:docMk/>
            <pc:sldMk cId="638522553" sldId="680"/>
            <ac:spMk id="38" creationId="{628C0017-2BD4-4FE1-88EC-42C6F133765B}"/>
          </ac:spMkLst>
        </pc:spChg>
        <pc:spChg chg="del">
          <ac:chgData name="Lei Wu" userId="f083b2a8aea23a2f" providerId="LiveId" clId="{B01C844B-1BE7-44FB-AD2F-31D73309F938}" dt="2021-03-15T20:26:35.751" v="3845" actId="478"/>
          <ac:spMkLst>
            <pc:docMk/>
            <pc:sldMk cId="638522553" sldId="680"/>
            <ac:spMk id="347138" creationId="{00000000-0000-0000-0000-000000000000}"/>
          </ac:spMkLst>
        </pc:spChg>
        <pc:spChg chg="del">
          <ac:chgData name="Lei Wu" userId="f083b2a8aea23a2f" providerId="LiveId" clId="{B01C844B-1BE7-44FB-AD2F-31D73309F938}" dt="2021-03-15T20:26:44.136" v="3847" actId="478"/>
          <ac:spMkLst>
            <pc:docMk/>
            <pc:sldMk cId="638522553" sldId="680"/>
            <ac:spMk id="347168" creationId="{00000000-0000-0000-0000-000000000000}"/>
          </ac:spMkLst>
        </pc:spChg>
        <pc:grpChg chg="del">
          <ac:chgData name="Lei Wu" userId="f083b2a8aea23a2f" providerId="LiveId" clId="{B01C844B-1BE7-44FB-AD2F-31D73309F938}" dt="2021-03-15T20:26:44.136" v="3847" actId="478"/>
          <ac:grpSpMkLst>
            <pc:docMk/>
            <pc:sldMk cId="638522553" sldId="680"/>
            <ac:grpSpMk id="21" creationId="{F803794C-8C56-4CCC-BC8F-0CBED3973AAD}"/>
          </ac:grpSpMkLst>
        </pc:grpChg>
        <pc:graphicFrameChg chg="add mod">
          <ac:chgData name="Lei Wu" userId="f083b2a8aea23a2f" providerId="LiveId" clId="{B01C844B-1BE7-44FB-AD2F-31D73309F938}" dt="2021-03-15T20:27:23.117" v="3855" actId="2711"/>
          <ac:graphicFrameMkLst>
            <pc:docMk/>
            <pc:sldMk cId="638522553" sldId="680"/>
            <ac:graphicFrameMk id="35" creationId="{D1C8F3DC-5A1C-4FC5-A8AF-DD76396D835F}"/>
          </ac:graphicFrameMkLst>
        </pc:graphicFrameChg>
        <pc:graphicFrameChg chg="add mod">
          <ac:chgData name="Lei Wu" userId="f083b2a8aea23a2f" providerId="LiveId" clId="{B01C844B-1BE7-44FB-AD2F-31D73309F938}" dt="2021-03-15T20:27:23.117" v="3855" actId="2711"/>
          <ac:graphicFrameMkLst>
            <pc:docMk/>
            <pc:sldMk cId="638522553" sldId="680"/>
            <ac:graphicFrameMk id="36" creationId="{D73A623D-235C-4087-82D7-B9D6E5DB94A3}"/>
          </ac:graphicFrameMkLst>
        </pc:graphicFrameChg>
      </pc:sldChg>
      <pc:sldChg chg="modSp add del mod ord modNotesTx">
        <pc:chgData name="Lei Wu" userId="f083b2a8aea23a2f" providerId="LiveId" clId="{B01C844B-1BE7-44FB-AD2F-31D73309F938}" dt="2021-03-15T21:22:08.284" v="5116" actId="2696"/>
        <pc:sldMkLst>
          <pc:docMk/>
          <pc:sldMk cId="198410923" sldId="681"/>
        </pc:sldMkLst>
        <pc:spChg chg="mod">
          <ac:chgData name="Lei Wu" userId="f083b2a8aea23a2f" providerId="LiveId" clId="{B01C844B-1BE7-44FB-AD2F-31D73309F938}" dt="2021-03-15T20:36:00.239" v="3909" actId="14100"/>
          <ac:spMkLst>
            <pc:docMk/>
            <pc:sldMk cId="198410923" sldId="681"/>
            <ac:spMk id="344066" creationId="{00000000-0000-0000-0000-000000000000}"/>
          </ac:spMkLst>
        </pc:spChg>
        <pc:spChg chg="mod">
          <ac:chgData name="Lei Wu" userId="f083b2a8aea23a2f" providerId="LiveId" clId="{B01C844B-1BE7-44FB-AD2F-31D73309F938}" dt="2021-03-15T20:35:51.723" v="3907"/>
          <ac:spMkLst>
            <pc:docMk/>
            <pc:sldMk cId="198410923" sldId="681"/>
            <ac:spMk id="344067" creationId="{00000000-0000-0000-0000-000000000000}"/>
          </ac:spMkLst>
        </pc:spChg>
      </pc:sldChg>
      <pc:sldChg chg="add modNotesTx">
        <pc:chgData name="Lei Wu" userId="f083b2a8aea23a2f" providerId="LiveId" clId="{B01C844B-1BE7-44FB-AD2F-31D73309F938}" dt="2021-03-16T00:03:22.498" v="7404" actId="20577"/>
        <pc:sldMkLst>
          <pc:docMk/>
          <pc:sldMk cId="680477792" sldId="681"/>
        </pc:sldMkLst>
      </pc:sldChg>
      <pc:sldChg chg="add del">
        <pc:chgData name="Lei Wu" userId="f083b2a8aea23a2f" providerId="LiveId" clId="{B01C844B-1BE7-44FB-AD2F-31D73309F938}" dt="2021-03-15T21:21:22.627" v="5114"/>
        <pc:sldMkLst>
          <pc:docMk/>
          <pc:sldMk cId="3920391994" sldId="681"/>
        </pc:sldMkLst>
      </pc:sldChg>
      <pc:sldChg chg="add">
        <pc:chgData name="Lei Wu" userId="f083b2a8aea23a2f" providerId="LiveId" clId="{B01C844B-1BE7-44FB-AD2F-31D73309F938}" dt="2021-03-15T22:20:48.595" v="5894"/>
        <pc:sldMkLst>
          <pc:docMk/>
          <pc:sldMk cId="1673762023" sldId="682"/>
        </pc:sldMkLst>
      </pc:sldChg>
      <pc:sldChg chg="addSp modSp add del mod">
        <pc:chgData name="Lei Wu" userId="f083b2a8aea23a2f" providerId="LiveId" clId="{B01C844B-1BE7-44FB-AD2F-31D73309F938}" dt="2021-03-15T22:20:45.290" v="5893" actId="2696"/>
        <pc:sldMkLst>
          <pc:docMk/>
          <pc:sldMk cId="2526319478" sldId="682"/>
        </pc:sldMkLst>
        <pc:spChg chg="mod">
          <ac:chgData name="Lei Wu" userId="f083b2a8aea23a2f" providerId="LiveId" clId="{B01C844B-1BE7-44FB-AD2F-31D73309F938}" dt="2021-03-15T20:49:16.441" v="3925" actId="207"/>
          <ac:spMkLst>
            <pc:docMk/>
            <pc:sldMk cId="2526319478" sldId="682"/>
            <ac:spMk id="8" creationId="{DDFFF036-80E1-43CB-8C13-1DD7E488764F}"/>
          </ac:spMkLst>
        </pc:spChg>
        <pc:spChg chg="mod">
          <ac:chgData name="Lei Wu" userId="f083b2a8aea23a2f" providerId="LiveId" clId="{B01C844B-1BE7-44FB-AD2F-31D73309F938}" dt="2021-03-15T20:50:16.597" v="3946" actId="58"/>
          <ac:spMkLst>
            <pc:docMk/>
            <pc:sldMk cId="2526319478" sldId="682"/>
            <ac:spMk id="344066" creationId="{00000000-0000-0000-0000-000000000000}"/>
          </ac:spMkLst>
        </pc:spChg>
        <pc:spChg chg="mod">
          <ac:chgData name="Lei Wu" userId="f083b2a8aea23a2f" providerId="LiveId" clId="{B01C844B-1BE7-44FB-AD2F-31D73309F938}" dt="2021-03-15T20:50:02.928" v="3936" actId="58"/>
          <ac:spMkLst>
            <pc:docMk/>
            <pc:sldMk cId="2526319478" sldId="682"/>
            <ac:spMk id="344067" creationId="{00000000-0000-0000-0000-000000000000}"/>
          </ac:spMkLst>
        </pc:spChg>
        <pc:grpChg chg="add mod">
          <ac:chgData name="Lei Wu" userId="f083b2a8aea23a2f" providerId="LiveId" clId="{B01C844B-1BE7-44FB-AD2F-31D73309F938}" dt="2021-03-15T20:49:54.764" v="3933" actId="1076"/>
          <ac:grpSpMkLst>
            <pc:docMk/>
            <pc:sldMk cId="2526319478" sldId="682"/>
            <ac:grpSpMk id="6" creationId="{2091FD34-FF14-49BA-9562-EEE077CBB2F0}"/>
          </ac:grpSpMkLst>
        </pc:grpChg>
        <pc:picChg chg="mod">
          <ac:chgData name="Lei Wu" userId="f083b2a8aea23a2f" providerId="LiveId" clId="{B01C844B-1BE7-44FB-AD2F-31D73309F938}" dt="2021-03-15T20:49:12.001" v="3924"/>
          <ac:picMkLst>
            <pc:docMk/>
            <pc:sldMk cId="2526319478" sldId="682"/>
            <ac:picMk id="7" creationId="{319F6FF1-8F1C-4B05-8CCA-B01348ADB558}"/>
          </ac:picMkLst>
        </pc:picChg>
      </pc:sldChg>
      <pc:sldChg chg="delSp modSp add mod">
        <pc:chgData name="Lei Wu" userId="f083b2a8aea23a2f" providerId="LiveId" clId="{B01C844B-1BE7-44FB-AD2F-31D73309F938}" dt="2021-03-15T20:51:16.137" v="3952" actId="478"/>
        <pc:sldMkLst>
          <pc:docMk/>
          <pc:sldMk cId="3275008741" sldId="683"/>
        </pc:sldMkLst>
        <pc:spChg chg="del mod">
          <ac:chgData name="Lei Wu" userId="f083b2a8aea23a2f" providerId="LiveId" clId="{B01C844B-1BE7-44FB-AD2F-31D73309F938}" dt="2021-03-15T20:51:16.137" v="3952" actId="478"/>
          <ac:spMkLst>
            <pc:docMk/>
            <pc:sldMk cId="3275008741" sldId="683"/>
            <ac:spMk id="37" creationId="{751CBE6C-6CAE-4266-864F-FA38484C35D7}"/>
          </ac:spMkLst>
        </pc:spChg>
        <pc:spChg chg="mod">
          <ac:chgData name="Lei Wu" userId="f083b2a8aea23a2f" providerId="LiveId" clId="{B01C844B-1BE7-44FB-AD2F-31D73309F938}" dt="2021-03-15T20:51:04.946" v="3950"/>
          <ac:spMkLst>
            <pc:docMk/>
            <pc:sldMk cId="3275008741" sldId="683"/>
            <ac:spMk id="347139" creationId="{00000000-0000-0000-0000-000000000000}"/>
          </ac:spMkLst>
        </pc:spChg>
      </pc:sldChg>
      <pc:sldChg chg="addSp delSp modSp add mod modNotesTx">
        <pc:chgData name="Lei Wu" userId="f083b2a8aea23a2f" providerId="LiveId" clId="{B01C844B-1BE7-44FB-AD2F-31D73309F938}" dt="2021-03-15T21:18:54.902" v="5109" actId="20577"/>
        <pc:sldMkLst>
          <pc:docMk/>
          <pc:sldMk cId="1926884572" sldId="684"/>
        </pc:sldMkLst>
        <pc:spChg chg="add mod">
          <ac:chgData name="Lei Wu" userId="f083b2a8aea23a2f" providerId="LiveId" clId="{B01C844B-1BE7-44FB-AD2F-31D73309F938}" dt="2021-03-15T21:07:55.223" v="4221" actId="20577"/>
          <ac:spMkLst>
            <pc:docMk/>
            <pc:sldMk cId="1926884572" sldId="684"/>
            <ac:spMk id="8" creationId="{4637CD85-4BDB-4550-82CE-F2B337E1108D}"/>
          </ac:spMkLst>
        </pc:spChg>
        <pc:spChg chg="add del mod">
          <ac:chgData name="Lei Wu" userId="f083b2a8aea23a2f" providerId="LiveId" clId="{B01C844B-1BE7-44FB-AD2F-31D73309F938}" dt="2021-03-15T21:07:05.501" v="4197" actId="478"/>
          <ac:spMkLst>
            <pc:docMk/>
            <pc:sldMk cId="1926884572" sldId="684"/>
            <ac:spMk id="9" creationId="{3C2CB78E-E544-4F36-A2E8-42C0BB57BE1B}"/>
          </ac:spMkLst>
        </pc:spChg>
        <pc:spChg chg="add del mod">
          <ac:chgData name="Lei Wu" userId="f083b2a8aea23a2f" providerId="LiveId" clId="{B01C844B-1BE7-44FB-AD2F-31D73309F938}" dt="2021-03-15T21:07:27.810" v="4205" actId="478"/>
          <ac:spMkLst>
            <pc:docMk/>
            <pc:sldMk cId="1926884572" sldId="684"/>
            <ac:spMk id="10" creationId="{D1760772-C6A4-4784-8956-D0CD97D0C706}"/>
          </ac:spMkLst>
        </pc:spChg>
        <pc:spChg chg="add mod">
          <ac:chgData name="Lei Wu" userId="f083b2a8aea23a2f" providerId="LiveId" clId="{B01C844B-1BE7-44FB-AD2F-31D73309F938}" dt="2021-03-15T21:08:06.078" v="4223" actId="1076"/>
          <ac:spMkLst>
            <pc:docMk/>
            <pc:sldMk cId="1926884572" sldId="684"/>
            <ac:spMk id="11" creationId="{ED2A81CB-C123-44FD-9E28-2F47E91C0BF2}"/>
          </ac:spMkLst>
        </pc:spChg>
        <pc:spChg chg="mod">
          <ac:chgData name="Lei Wu" userId="f083b2a8aea23a2f" providerId="LiveId" clId="{B01C844B-1BE7-44FB-AD2F-31D73309F938}" dt="2021-03-15T21:08:00.245" v="4222" actId="1076"/>
          <ac:spMkLst>
            <pc:docMk/>
            <pc:sldMk cId="1926884572" sldId="684"/>
            <ac:spMk id="37" creationId="{751CBE6C-6CAE-4266-864F-FA38484C35D7}"/>
          </ac:spMkLst>
        </pc:spChg>
        <pc:spChg chg="mod">
          <ac:chgData name="Lei Wu" userId="f083b2a8aea23a2f" providerId="LiveId" clId="{B01C844B-1BE7-44FB-AD2F-31D73309F938}" dt="2021-03-15T21:06:00.055" v="4166"/>
          <ac:spMkLst>
            <pc:docMk/>
            <pc:sldMk cId="1926884572" sldId="684"/>
            <ac:spMk id="347139" creationId="{00000000-0000-0000-0000-000000000000}"/>
          </ac:spMkLst>
        </pc:spChg>
        <pc:graphicFrameChg chg="add mod">
          <ac:chgData name="Lei Wu" userId="f083b2a8aea23a2f" providerId="LiveId" clId="{B01C844B-1BE7-44FB-AD2F-31D73309F938}" dt="2021-03-15T21:07:52.466" v="4209" actId="1076"/>
          <ac:graphicFrameMkLst>
            <pc:docMk/>
            <pc:sldMk cId="1926884572" sldId="684"/>
            <ac:graphicFrameMk id="7" creationId="{85C8C014-8045-4857-B35C-7D81BFC04501}"/>
          </ac:graphicFrameMkLst>
        </pc:graphicFrameChg>
        <pc:graphicFrameChg chg="del">
          <ac:chgData name="Lei Wu" userId="f083b2a8aea23a2f" providerId="LiveId" clId="{B01C844B-1BE7-44FB-AD2F-31D73309F938}" dt="2021-03-15T21:06:13.508" v="4167" actId="478"/>
          <ac:graphicFrameMkLst>
            <pc:docMk/>
            <pc:sldMk cId="1926884572" sldId="684"/>
            <ac:graphicFrameMk id="35" creationId="{D1C8F3DC-5A1C-4FC5-A8AF-DD76396D835F}"/>
          </ac:graphicFrameMkLst>
        </pc:graphicFrameChg>
        <pc:graphicFrameChg chg="del">
          <ac:chgData name="Lei Wu" userId="f083b2a8aea23a2f" providerId="LiveId" clId="{B01C844B-1BE7-44FB-AD2F-31D73309F938}" dt="2021-03-15T21:06:14.749" v="4168" actId="478"/>
          <ac:graphicFrameMkLst>
            <pc:docMk/>
            <pc:sldMk cId="1926884572" sldId="684"/>
            <ac:graphicFrameMk id="36" creationId="{D73A623D-235C-4087-82D7-B9D6E5DB94A3}"/>
          </ac:graphicFrameMkLst>
        </pc:graphicFrameChg>
      </pc:sldChg>
      <pc:sldChg chg="addSp modSp add mod">
        <pc:chgData name="Lei Wu" userId="f083b2a8aea23a2f" providerId="LiveId" clId="{B01C844B-1BE7-44FB-AD2F-31D73309F938}" dt="2021-03-15T21:24:05.470" v="5133" actId="58"/>
        <pc:sldMkLst>
          <pc:docMk/>
          <pc:sldMk cId="129600293" sldId="685"/>
        </pc:sldMkLst>
        <pc:spChg chg="mod">
          <ac:chgData name="Lei Wu" userId="f083b2a8aea23a2f" providerId="LiveId" clId="{B01C844B-1BE7-44FB-AD2F-31D73309F938}" dt="2021-03-15T21:23:51.299" v="5131" actId="207"/>
          <ac:spMkLst>
            <pc:docMk/>
            <pc:sldMk cId="129600293" sldId="685"/>
            <ac:spMk id="344066" creationId="{00000000-0000-0000-0000-000000000000}"/>
          </ac:spMkLst>
        </pc:spChg>
        <pc:spChg chg="mod">
          <ac:chgData name="Lei Wu" userId="f083b2a8aea23a2f" providerId="LiveId" clId="{B01C844B-1BE7-44FB-AD2F-31D73309F938}" dt="2021-03-15T21:24:05.470" v="5133" actId="58"/>
          <ac:spMkLst>
            <pc:docMk/>
            <pc:sldMk cId="129600293" sldId="685"/>
            <ac:spMk id="344067" creationId="{00000000-0000-0000-0000-000000000000}"/>
          </ac:spMkLst>
        </pc:spChg>
        <pc:graphicFrameChg chg="add mod">
          <ac:chgData name="Lei Wu" userId="f083b2a8aea23a2f" providerId="LiveId" clId="{B01C844B-1BE7-44FB-AD2F-31D73309F938}" dt="2021-03-15T21:24:00.253" v="5132" actId="1076"/>
          <ac:graphicFrameMkLst>
            <pc:docMk/>
            <pc:sldMk cId="129600293" sldId="685"/>
            <ac:graphicFrameMk id="6" creationId="{B5741CEC-B9FE-4C8B-A658-1E7AE9EC84BC}"/>
          </ac:graphicFrameMkLst>
        </pc:graphicFrameChg>
      </pc:sldChg>
      <pc:sldChg chg="addSp delSp modSp add del mod modAnim">
        <pc:chgData name="Lei Wu" userId="f083b2a8aea23a2f" providerId="LiveId" clId="{B01C844B-1BE7-44FB-AD2F-31D73309F938}" dt="2021-03-15T21:22:16.993" v="5118" actId="47"/>
        <pc:sldMkLst>
          <pc:docMk/>
          <pc:sldMk cId="1780507193" sldId="685"/>
        </pc:sldMkLst>
        <pc:spChg chg="del mod">
          <ac:chgData name="Lei Wu" userId="f083b2a8aea23a2f" providerId="LiveId" clId="{B01C844B-1BE7-44FB-AD2F-31D73309F938}" dt="2021-03-15T21:09:41.516" v="4267" actId="478"/>
          <ac:spMkLst>
            <pc:docMk/>
            <pc:sldMk cId="1780507193" sldId="685"/>
            <ac:spMk id="8" creationId="{4637CD85-4BDB-4550-82CE-F2B337E1108D}"/>
          </ac:spMkLst>
        </pc:spChg>
        <pc:spChg chg="del">
          <ac:chgData name="Lei Wu" userId="f083b2a8aea23a2f" providerId="LiveId" clId="{B01C844B-1BE7-44FB-AD2F-31D73309F938}" dt="2021-03-15T21:09:45.364" v="4269" actId="478"/>
          <ac:spMkLst>
            <pc:docMk/>
            <pc:sldMk cId="1780507193" sldId="685"/>
            <ac:spMk id="11" creationId="{ED2A81CB-C123-44FD-9E28-2F47E91C0BF2}"/>
          </ac:spMkLst>
        </pc:spChg>
        <pc:spChg chg="del">
          <ac:chgData name="Lei Wu" userId="f083b2a8aea23a2f" providerId="LiveId" clId="{B01C844B-1BE7-44FB-AD2F-31D73309F938}" dt="2021-03-15T21:09:47.027" v="4270" actId="478"/>
          <ac:spMkLst>
            <pc:docMk/>
            <pc:sldMk cId="1780507193" sldId="685"/>
            <ac:spMk id="37" creationId="{751CBE6C-6CAE-4266-864F-FA38484C35D7}"/>
          </ac:spMkLst>
        </pc:spChg>
        <pc:graphicFrameChg chg="del">
          <ac:chgData name="Lei Wu" userId="f083b2a8aea23a2f" providerId="LiveId" clId="{B01C844B-1BE7-44FB-AD2F-31D73309F938}" dt="2021-03-15T21:09:36.256" v="4264" actId="478"/>
          <ac:graphicFrameMkLst>
            <pc:docMk/>
            <pc:sldMk cId="1780507193" sldId="685"/>
            <ac:graphicFrameMk id="7" creationId="{85C8C014-8045-4857-B35C-7D81BFC04501}"/>
          </ac:graphicFrameMkLst>
        </pc:graphicFrameChg>
        <pc:graphicFrameChg chg="add mod">
          <ac:chgData name="Lei Wu" userId="f083b2a8aea23a2f" providerId="LiveId" clId="{B01C844B-1BE7-44FB-AD2F-31D73309F938}" dt="2021-03-15T21:09:50.891" v="4272" actId="1076"/>
          <ac:graphicFrameMkLst>
            <pc:docMk/>
            <pc:sldMk cId="1780507193" sldId="685"/>
            <ac:graphicFrameMk id="9" creationId="{64F518E1-A367-471D-A88F-B2AC182365F2}"/>
          </ac:graphicFrameMkLst>
        </pc:graphicFrameChg>
        <pc:graphicFrameChg chg="add mod">
          <ac:chgData name="Lei Wu" userId="f083b2a8aea23a2f" providerId="LiveId" clId="{B01C844B-1BE7-44FB-AD2F-31D73309F938}" dt="2021-03-15T21:09:52.826" v="4273" actId="1076"/>
          <ac:graphicFrameMkLst>
            <pc:docMk/>
            <pc:sldMk cId="1780507193" sldId="685"/>
            <ac:graphicFrameMk id="10" creationId="{9A1E894D-D8E3-4FA3-8F33-010AA2555BC6}"/>
          </ac:graphicFrameMkLst>
        </pc:graphicFrameChg>
        <pc:graphicFrameChg chg="add mod">
          <ac:chgData name="Lei Wu" userId="f083b2a8aea23a2f" providerId="LiveId" clId="{B01C844B-1BE7-44FB-AD2F-31D73309F938}" dt="2021-03-15T21:09:48.844" v="4271" actId="1076"/>
          <ac:graphicFrameMkLst>
            <pc:docMk/>
            <pc:sldMk cId="1780507193" sldId="685"/>
            <ac:graphicFrameMk id="12" creationId="{2501767C-EE60-464E-90C3-702AB3A8DC2E}"/>
          </ac:graphicFrameMkLst>
        </pc:graphicFrameChg>
      </pc:sldChg>
      <pc:sldChg chg="addSp delSp modSp add mod modNotesTx">
        <pc:chgData name="Lei Wu" userId="f083b2a8aea23a2f" providerId="LiveId" clId="{B01C844B-1BE7-44FB-AD2F-31D73309F938}" dt="2021-03-16T00:03:29.867" v="7405"/>
        <pc:sldMkLst>
          <pc:docMk/>
          <pc:sldMk cId="1941087441" sldId="686"/>
        </pc:sldMkLst>
        <pc:spChg chg="add del mod">
          <ac:chgData name="Lei Wu" userId="f083b2a8aea23a2f" providerId="LiveId" clId="{B01C844B-1BE7-44FB-AD2F-31D73309F938}" dt="2021-03-15T21:26:04.470" v="5159" actId="478"/>
          <ac:spMkLst>
            <pc:docMk/>
            <pc:sldMk cId="1941087441" sldId="686"/>
            <ac:spMk id="2" creationId="{11C06951-1BF2-4886-B041-876F82C0A923}"/>
          </ac:spMkLst>
        </pc:spChg>
        <pc:spChg chg="del">
          <ac:chgData name="Lei Wu" userId="f083b2a8aea23a2f" providerId="LiveId" clId="{B01C844B-1BE7-44FB-AD2F-31D73309F938}" dt="2021-03-15T21:26:01.985" v="5158" actId="478"/>
          <ac:spMkLst>
            <pc:docMk/>
            <pc:sldMk cId="1941087441" sldId="686"/>
            <ac:spMk id="344066" creationId="{00000000-0000-0000-0000-000000000000}"/>
          </ac:spMkLst>
        </pc:spChg>
        <pc:spChg chg="mod">
          <ac:chgData name="Lei Wu" userId="f083b2a8aea23a2f" providerId="LiveId" clId="{B01C844B-1BE7-44FB-AD2F-31D73309F938}" dt="2021-03-15T21:25:54.638" v="5157"/>
          <ac:spMkLst>
            <pc:docMk/>
            <pc:sldMk cId="1941087441" sldId="686"/>
            <ac:spMk id="344067" creationId="{00000000-0000-0000-0000-000000000000}"/>
          </ac:spMkLst>
        </pc:spChg>
        <pc:graphicFrameChg chg="add mod modGraphic">
          <ac:chgData name="Lei Wu" userId="f083b2a8aea23a2f" providerId="LiveId" clId="{B01C844B-1BE7-44FB-AD2F-31D73309F938}" dt="2021-03-15T21:26:13.753" v="5162" actId="207"/>
          <ac:graphicFrameMkLst>
            <pc:docMk/>
            <pc:sldMk cId="1941087441" sldId="686"/>
            <ac:graphicFrameMk id="6" creationId="{B3516259-61F1-4248-8763-D6320D5368F7}"/>
          </ac:graphicFrameMkLst>
        </pc:graphicFrameChg>
      </pc:sldChg>
      <pc:sldChg chg="add modNotesTx">
        <pc:chgData name="Lei Wu" userId="f083b2a8aea23a2f" providerId="LiveId" clId="{B01C844B-1BE7-44FB-AD2F-31D73309F938}" dt="2021-03-15T23:27:31.077" v="6607" actId="20577"/>
        <pc:sldMkLst>
          <pc:docMk/>
          <pc:sldMk cId="45873254" sldId="687"/>
        </pc:sldMkLst>
      </pc:sldChg>
      <pc:sldChg chg="addSp delSp modSp add del mod">
        <pc:chgData name="Lei Wu" userId="f083b2a8aea23a2f" providerId="LiveId" clId="{B01C844B-1BE7-44FB-AD2F-31D73309F938}" dt="2021-03-15T23:23:45.262" v="6228" actId="2696"/>
        <pc:sldMkLst>
          <pc:docMk/>
          <pc:sldMk cId="1541000340" sldId="687"/>
        </pc:sldMkLst>
        <pc:spChg chg="mod">
          <ac:chgData name="Lei Wu" userId="f083b2a8aea23a2f" providerId="LiveId" clId="{B01C844B-1BE7-44FB-AD2F-31D73309F938}" dt="2021-03-15T21:36:14.020" v="5527" actId="14100"/>
          <ac:spMkLst>
            <pc:docMk/>
            <pc:sldMk cId="1541000340" sldId="687"/>
            <ac:spMk id="344066" creationId="{00000000-0000-0000-0000-000000000000}"/>
          </ac:spMkLst>
        </pc:spChg>
        <pc:spChg chg="mod">
          <ac:chgData name="Lei Wu" userId="f083b2a8aea23a2f" providerId="LiveId" clId="{B01C844B-1BE7-44FB-AD2F-31D73309F938}" dt="2021-03-15T21:35:52.372" v="5520" actId="58"/>
          <ac:spMkLst>
            <pc:docMk/>
            <pc:sldMk cId="1541000340" sldId="687"/>
            <ac:spMk id="344067" creationId="{00000000-0000-0000-0000-000000000000}"/>
          </ac:spMkLst>
        </pc:spChg>
        <pc:graphicFrameChg chg="del">
          <ac:chgData name="Lei Wu" userId="f083b2a8aea23a2f" providerId="LiveId" clId="{B01C844B-1BE7-44FB-AD2F-31D73309F938}" dt="2021-03-15T21:36:00.590" v="5522" actId="478"/>
          <ac:graphicFrameMkLst>
            <pc:docMk/>
            <pc:sldMk cId="1541000340" sldId="687"/>
            <ac:graphicFrameMk id="6" creationId="{B5741CEC-B9FE-4C8B-A658-1E7AE9EC84BC}"/>
          </ac:graphicFrameMkLst>
        </pc:graphicFrameChg>
        <pc:picChg chg="add mod">
          <ac:chgData name="Lei Wu" userId="f083b2a8aea23a2f" providerId="LiveId" clId="{B01C844B-1BE7-44FB-AD2F-31D73309F938}" dt="2021-03-15T21:36:17.314" v="5528" actId="1076"/>
          <ac:picMkLst>
            <pc:docMk/>
            <pc:sldMk cId="1541000340" sldId="687"/>
            <ac:picMk id="7" creationId="{E1A41F37-E733-4820-ADEB-ECE0A42032ED}"/>
          </ac:picMkLst>
        </pc:picChg>
      </pc:sldChg>
      <pc:sldChg chg="add modNotesTx">
        <pc:chgData name="Lei Wu" userId="f083b2a8aea23a2f" providerId="LiveId" clId="{B01C844B-1BE7-44FB-AD2F-31D73309F938}" dt="2021-03-15T23:29:14.068" v="6832" actId="20577"/>
        <pc:sldMkLst>
          <pc:docMk/>
          <pc:sldMk cId="62525218" sldId="688"/>
        </pc:sldMkLst>
      </pc:sldChg>
      <pc:sldChg chg="addSp delSp modSp add del mod modNotesTx">
        <pc:chgData name="Lei Wu" userId="f083b2a8aea23a2f" providerId="LiveId" clId="{B01C844B-1BE7-44FB-AD2F-31D73309F938}" dt="2021-03-15T23:23:45.262" v="6228" actId="2696"/>
        <pc:sldMkLst>
          <pc:docMk/>
          <pc:sldMk cId="3410027491" sldId="688"/>
        </pc:sldMkLst>
        <pc:spChg chg="add del mod">
          <ac:chgData name="Lei Wu" userId="f083b2a8aea23a2f" providerId="LiveId" clId="{B01C844B-1BE7-44FB-AD2F-31D73309F938}" dt="2021-03-15T21:40:52.854" v="5547" actId="478"/>
          <ac:spMkLst>
            <pc:docMk/>
            <pc:sldMk cId="3410027491" sldId="688"/>
            <ac:spMk id="6" creationId="{CD08A208-916D-4A5E-8F4B-4DBD4F6B6519}"/>
          </ac:spMkLst>
        </pc:spChg>
        <pc:spChg chg="add del mod">
          <ac:chgData name="Lei Wu" userId="f083b2a8aea23a2f" providerId="LiveId" clId="{B01C844B-1BE7-44FB-AD2F-31D73309F938}" dt="2021-03-15T21:40:52.854" v="5547" actId="478"/>
          <ac:spMkLst>
            <pc:docMk/>
            <pc:sldMk cId="3410027491" sldId="688"/>
            <ac:spMk id="8" creationId="{B637EAB0-7ED0-4B50-80C3-9CEE84A3A737}"/>
          </ac:spMkLst>
        </pc:spChg>
        <pc:spChg chg="add del mod">
          <ac:chgData name="Lei Wu" userId="f083b2a8aea23a2f" providerId="LiveId" clId="{B01C844B-1BE7-44FB-AD2F-31D73309F938}" dt="2021-03-15T21:40:52.854" v="5547" actId="478"/>
          <ac:spMkLst>
            <pc:docMk/>
            <pc:sldMk cId="3410027491" sldId="688"/>
            <ac:spMk id="9" creationId="{3CC074E6-A575-4218-A6B9-21FC6BDA6230}"/>
          </ac:spMkLst>
        </pc:spChg>
        <pc:spChg chg="add del mod">
          <ac:chgData name="Lei Wu" userId="f083b2a8aea23a2f" providerId="LiveId" clId="{B01C844B-1BE7-44FB-AD2F-31D73309F938}" dt="2021-03-15T21:40:52.854" v="5547" actId="478"/>
          <ac:spMkLst>
            <pc:docMk/>
            <pc:sldMk cId="3410027491" sldId="688"/>
            <ac:spMk id="10" creationId="{68013B55-BA87-4701-8D4C-F33AEBACF9F6}"/>
          </ac:spMkLst>
        </pc:spChg>
        <pc:spChg chg="add del mod">
          <ac:chgData name="Lei Wu" userId="f083b2a8aea23a2f" providerId="LiveId" clId="{B01C844B-1BE7-44FB-AD2F-31D73309F938}" dt="2021-03-15T21:40:52.854" v="5547" actId="478"/>
          <ac:spMkLst>
            <pc:docMk/>
            <pc:sldMk cId="3410027491" sldId="688"/>
            <ac:spMk id="11" creationId="{A9BB6570-68AE-4556-9B46-B47298B7AA1B}"/>
          </ac:spMkLst>
        </pc:spChg>
        <pc:spChg chg="add del mod">
          <ac:chgData name="Lei Wu" userId="f083b2a8aea23a2f" providerId="LiveId" clId="{B01C844B-1BE7-44FB-AD2F-31D73309F938}" dt="2021-03-15T21:40:52.854" v="5547" actId="478"/>
          <ac:spMkLst>
            <pc:docMk/>
            <pc:sldMk cId="3410027491" sldId="688"/>
            <ac:spMk id="12" creationId="{40FDB35A-34FB-4064-86DA-50F870E1B12A}"/>
          </ac:spMkLst>
        </pc:spChg>
        <pc:spChg chg="add del mod">
          <ac:chgData name="Lei Wu" userId="f083b2a8aea23a2f" providerId="LiveId" clId="{B01C844B-1BE7-44FB-AD2F-31D73309F938}" dt="2021-03-15T21:40:52.854" v="5547" actId="478"/>
          <ac:spMkLst>
            <pc:docMk/>
            <pc:sldMk cId="3410027491" sldId="688"/>
            <ac:spMk id="13" creationId="{E332D827-4DF8-4EB2-AEB9-026C47B236A8}"/>
          </ac:spMkLst>
        </pc:spChg>
        <pc:spChg chg="add del mod">
          <ac:chgData name="Lei Wu" userId="f083b2a8aea23a2f" providerId="LiveId" clId="{B01C844B-1BE7-44FB-AD2F-31D73309F938}" dt="2021-03-15T21:40:52.854" v="5547" actId="478"/>
          <ac:spMkLst>
            <pc:docMk/>
            <pc:sldMk cId="3410027491" sldId="688"/>
            <ac:spMk id="14" creationId="{A830456B-E8F6-416E-96FC-F2E37CB87603}"/>
          </ac:spMkLst>
        </pc:spChg>
        <pc:spChg chg="add del mod">
          <ac:chgData name="Lei Wu" userId="f083b2a8aea23a2f" providerId="LiveId" clId="{B01C844B-1BE7-44FB-AD2F-31D73309F938}" dt="2021-03-15T21:40:52.854" v="5547" actId="478"/>
          <ac:spMkLst>
            <pc:docMk/>
            <pc:sldMk cId="3410027491" sldId="688"/>
            <ac:spMk id="15" creationId="{11168287-EF4E-45BB-95E6-349FE7320511}"/>
          </ac:spMkLst>
        </pc:spChg>
        <pc:spChg chg="add del mod">
          <ac:chgData name="Lei Wu" userId="f083b2a8aea23a2f" providerId="LiveId" clId="{B01C844B-1BE7-44FB-AD2F-31D73309F938}" dt="2021-03-15T21:40:52.854" v="5547" actId="478"/>
          <ac:spMkLst>
            <pc:docMk/>
            <pc:sldMk cId="3410027491" sldId="688"/>
            <ac:spMk id="16" creationId="{CFE133AE-AB45-4447-8B36-6A6A96CE1587}"/>
          </ac:spMkLst>
        </pc:spChg>
        <pc:spChg chg="add del mod">
          <ac:chgData name="Lei Wu" userId="f083b2a8aea23a2f" providerId="LiveId" clId="{B01C844B-1BE7-44FB-AD2F-31D73309F938}" dt="2021-03-15T21:40:52.854" v="5547" actId="478"/>
          <ac:spMkLst>
            <pc:docMk/>
            <pc:sldMk cId="3410027491" sldId="688"/>
            <ac:spMk id="17" creationId="{CBB0A991-E554-43C8-9432-C5D4CC9C2525}"/>
          </ac:spMkLst>
        </pc:spChg>
        <pc:spChg chg="add del mod">
          <ac:chgData name="Lei Wu" userId="f083b2a8aea23a2f" providerId="LiveId" clId="{B01C844B-1BE7-44FB-AD2F-31D73309F938}" dt="2021-03-15T21:40:52.854" v="5547" actId="478"/>
          <ac:spMkLst>
            <pc:docMk/>
            <pc:sldMk cId="3410027491" sldId="688"/>
            <ac:spMk id="18" creationId="{98CE80D8-578F-4B87-A02E-142A29245FA1}"/>
          </ac:spMkLst>
        </pc:spChg>
        <pc:spChg chg="add del mod">
          <ac:chgData name="Lei Wu" userId="f083b2a8aea23a2f" providerId="LiveId" clId="{B01C844B-1BE7-44FB-AD2F-31D73309F938}" dt="2021-03-15T21:40:52.854" v="5547" actId="478"/>
          <ac:spMkLst>
            <pc:docMk/>
            <pc:sldMk cId="3410027491" sldId="688"/>
            <ac:spMk id="19" creationId="{0117D222-0D22-4BA5-8799-51AB9A1B1B89}"/>
          </ac:spMkLst>
        </pc:spChg>
        <pc:spChg chg="mod">
          <ac:chgData name="Lei Wu" userId="f083b2a8aea23a2f" providerId="LiveId" clId="{B01C844B-1BE7-44FB-AD2F-31D73309F938}" dt="2021-03-15T21:38:05.759" v="5545"/>
          <ac:spMkLst>
            <pc:docMk/>
            <pc:sldMk cId="3410027491" sldId="688"/>
            <ac:spMk id="21" creationId="{6889C06F-EF3E-4160-920F-6BEF99097CF9}"/>
          </ac:spMkLst>
        </pc:spChg>
        <pc:spChg chg="mod">
          <ac:chgData name="Lei Wu" userId="f083b2a8aea23a2f" providerId="LiveId" clId="{B01C844B-1BE7-44FB-AD2F-31D73309F938}" dt="2021-03-15T21:38:05.759" v="5545"/>
          <ac:spMkLst>
            <pc:docMk/>
            <pc:sldMk cId="3410027491" sldId="688"/>
            <ac:spMk id="22" creationId="{E587B4A9-5EB7-4454-81B1-B4A7B82A215A}"/>
          </ac:spMkLst>
        </pc:spChg>
        <pc:spChg chg="mod">
          <ac:chgData name="Lei Wu" userId="f083b2a8aea23a2f" providerId="LiveId" clId="{B01C844B-1BE7-44FB-AD2F-31D73309F938}" dt="2021-03-15T21:38:05.759" v="5545"/>
          <ac:spMkLst>
            <pc:docMk/>
            <pc:sldMk cId="3410027491" sldId="688"/>
            <ac:spMk id="23" creationId="{4F5464D8-D91F-4E4A-A634-0FA75D48605D}"/>
          </ac:spMkLst>
        </pc:spChg>
        <pc:spChg chg="mod">
          <ac:chgData name="Lei Wu" userId="f083b2a8aea23a2f" providerId="LiveId" clId="{B01C844B-1BE7-44FB-AD2F-31D73309F938}" dt="2021-03-15T21:38:05.759" v="5545"/>
          <ac:spMkLst>
            <pc:docMk/>
            <pc:sldMk cId="3410027491" sldId="688"/>
            <ac:spMk id="24" creationId="{A744DA50-4E8A-47E7-B856-120DD364FD24}"/>
          </ac:spMkLst>
        </pc:spChg>
        <pc:spChg chg="mod">
          <ac:chgData name="Lei Wu" userId="f083b2a8aea23a2f" providerId="LiveId" clId="{B01C844B-1BE7-44FB-AD2F-31D73309F938}" dt="2021-03-15T21:38:05.759" v="5545"/>
          <ac:spMkLst>
            <pc:docMk/>
            <pc:sldMk cId="3410027491" sldId="688"/>
            <ac:spMk id="25" creationId="{9BC82986-59A8-46D9-B101-0C10425DF539}"/>
          </ac:spMkLst>
        </pc:spChg>
        <pc:spChg chg="add del mod">
          <ac:chgData name="Lei Wu" userId="f083b2a8aea23a2f" providerId="LiveId" clId="{B01C844B-1BE7-44FB-AD2F-31D73309F938}" dt="2021-03-15T21:40:52.854" v="5547" actId="478"/>
          <ac:spMkLst>
            <pc:docMk/>
            <pc:sldMk cId="3410027491" sldId="688"/>
            <ac:spMk id="26" creationId="{C69609BE-0A29-42AB-AC73-E09D361D20FE}"/>
          </ac:spMkLst>
        </pc:spChg>
        <pc:spChg chg="add del mod">
          <ac:chgData name="Lei Wu" userId="f083b2a8aea23a2f" providerId="LiveId" clId="{B01C844B-1BE7-44FB-AD2F-31D73309F938}" dt="2021-03-15T21:40:52.854" v="5547" actId="478"/>
          <ac:spMkLst>
            <pc:docMk/>
            <pc:sldMk cId="3410027491" sldId="688"/>
            <ac:spMk id="27" creationId="{32A5666C-D428-4CD1-B120-00DC3B0B37E2}"/>
          </ac:spMkLst>
        </pc:spChg>
        <pc:spChg chg="add del mod">
          <ac:chgData name="Lei Wu" userId="f083b2a8aea23a2f" providerId="LiveId" clId="{B01C844B-1BE7-44FB-AD2F-31D73309F938}" dt="2021-03-15T21:40:52.854" v="5547" actId="478"/>
          <ac:spMkLst>
            <pc:docMk/>
            <pc:sldMk cId="3410027491" sldId="688"/>
            <ac:spMk id="28" creationId="{F789C474-9E69-4FFC-8EFE-F935378FE09F}"/>
          </ac:spMkLst>
        </pc:spChg>
        <pc:spChg chg="add del mod">
          <ac:chgData name="Lei Wu" userId="f083b2a8aea23a2f" providerId="LiveId" clId="{B01C844B-1BE7-44FB-AD2F-31D73309F938}" dt="2021-03-15T21:40:52.854" v="5547" actId="478"/>
          <ac:spMkLst>
            <pc:docMk/>
            <pc:sldMk cId="3410027491" sldId="688"/>
            <ac:spMk id="29" creationId="{5A2CE6B5-F353-4864-84CC-615950687CD4}"/>
          </ac:spMkLst>
        </pc:spChg>
        <pc:spChg chg="add del mod">
          <ac:chgData name="Lei Wu" userId="f083b2a8aea23a2f" providerId="LiveId" clId="{B01C844B-1BE7-44FB-AD2F-31D73309F938}" dt="2021-03-15T21:40:52.854" v="5547" actId="478"/>
          <ac:spMkLst>
            <pc:docMk/>
            <pc:sldMk cId="3410027491" sldId="688"/>
            <ac:spMk id="30" creationId="{0BC89577-7D96-4C3F-826C-2DB3D022700A}"/>
          </ac:spMkLst>
        </pc:spChg>
        <pc:spChg chg="add del mod">
          <ac:chgData name="Lei Wu" userId="f083b2a8aea23a2f" providerId="LiveId" clId="{B01C844B-1BE7-44FB-AD2F-31D73309F938}" dt="2021-03-15T21:41:23.413" v="5551"/>
          <ac:spMkLst>
            <pc:docMk/>
            <pc:sldMk cId="3410027491" sldId="688"/>
            <ac:spMk id="31" creationId="{3A7F146D-9904-4985-82E2-12674ADABFCC}"/>
          </ac:spMkLst>
        </pc:spChg>
        <pc:spChg chg="add del mod">
          <ac:chgData name="Lei Wu" userId="f083b2a8aea23a2f" providerId="LiveId" clId="{B01C844B-1BE7-44FB-AD2F-31D73309F938}" dt="2021-03-15T21:41:23.413" v="5551"/>
          <ac:spMkLst>
            <pc:docMk/>
            <pc:sldMk cId="3410027491" sldId="688"/>
            <ac:spMk id="32" creationId="{D105D5B3-48FF-4B8E-8F3C-20756F8DFAC2}"/>
          </ac:spMkLst>
        </pc:spChg>
        <pc:spChg chg="add del mod">
          <ac:chgData name="Lei Wu" userId="f083b2a8aea23a2f" providerId="LiveId" clId="{B01C844B-1BE7-44FB-AD2F-31D73309F938}" dt="2021-03-15T21:41:23.413" v="5551"/>
          <ac:spMkLst>
            <pc:docMk/>
            <pc:sldMk cId="3410027491" sldId="688"/>
            <ac:spMk id="33" creationId="{3142A0F2-08EC-43E6-99AA-ECF4E2EC3E7C}"/>
          </ac:spMkLst>
        </pc:spChg>
        <pc:spChg chg="add del mod">
          <ac:chgData name="Lei Wu" userId="f083b2a8aea23a2f" providerId="LiveId" clId="{B01C844B-1BE7-44FB-AD2F-31D73309F938}" dt="2021-03-15T21:41:23.413" v="5551"/>
          <ac:spMkLst>
            <pc:docMk/>
            <pc:sldMk cId="3410027491" sldId="688"/>
            <ac:spMk id="34" creationId="{9A4F93A9-E7F0-47E0-8947-29799D125AB3}"/>
          </ac:spMkLst>
        </pc:spChg>
        <pc:spChg chg="add del mod">
          <ac:chgData name="Lei Wu" userId="f083b2a8aea23a2f" providerId="LiveId" clId="{B01C844B-1BE7-44FB-AD2F-31D73309F938}" dt="2021-03-15T21:41:23.413" v="5551"/>
          <ac:spMkLst>
            <pc:docMk/>
            <pc:sldMk cId="3410027491" sldId="688"/>
            <ac:spMk id="35" creationId="{E8F3D4C6-9336-4289-A394-C00E49049F0C}"/>
          </ac:spMkLst>
        </pc:spChg>
        <pc:spChg chg="add del mod">
          <ac:chgData name="Lei Wu" userId="f083b2a8aea23a2f" providerId="LiveId" clId="{B01C844B-1BE7-44FB-AD2F-31D73309F938}" dt="2021-03-15T21:41:23.413" v="5551"/>
          <ac:spMkLst>
            <pc:docMk/>
            <pc:sldMk cId="3410027491" sldId="688"/>
            <ac:spMk id="36" creationId="{D845EE24-8E94-4023-8D35-3C078D1A3DDF}"/>
          </ac:spMkLst>
        </pc:spChg>
        <pc:spChg chg="add del mod">
          <ac:chgData name="Lei Wu" userId="f083b2a8aea23a2f" providerId="LiveId" clId="{B01C844B-1BE7-44FB-AD2F-31D73309F938}" dt="2021-03-15T21:41:23.413" v="5551"/>
          <ac:spMkLst>
            <pc:docMk/>
            <pc:sldMk cId="3410027491" sldId="688"/>
            <ac:spMk id="37" creationId="{4208C6EE-003E-491D-9248-EB5015B74848}"/>
          </ac:spMkLst>
        </pc:spChg>
        <pc:spChg chg="add del mod">
          <ac:chgData name="Lei Wu" userId="f083b2a8aea23a2f" providerId="LiveId" clId="{B01C844B-1BE7-44FB-AD2F-31D73309F938}" dt="2021-03-15T21:41:23.413" v="5551"/>
          <ac:spMkLst>
            <pc:docMk/>
            <pc:sldMk cId="3410027491" sldId="688"/>
            <ac:spMk id="38" creationId="{8C86D6FF-3672-4301-87B7-D96046597F75}"/>
          </ac:spMkLst>
        </pc:spChg>
        <pc:spChg chg="add del mod">
          <ac:chgData name="Lei Wu" userId="f083b2a8aea23a2f" providerId="LiveId" clId="{B01C844B-1BE7-44FB-AD2F-31D73309F938}" dt="2021-03-15T21:41:23.413" v="5551"/>
          <ac:spMkLst>
            <pc:docMk/>
            <pc:sldMk cId="3410027491" sldId="688"/>
            <ac:spMk id="39" creationId="{C11B3D21-D9D9-49D5-BF13-B34ACCC5F9CA}"/>
          </ac:spMkLst>
        </pc:spChg>
        <pc:spChg chg="add del mod">
          <ac:chgData name="Lei Wu" userId="f083b2a8aea23a2f" providerId="LiveId" clId="{B01C844B-1BE7-44FB-AD2F-31D73309F938}" dt="2021-03-15T21:41:23.413" v="5551"/>
          <ac:spMkLst>
            <pc:docMk/>
            <pc:sldMk cId="3410027491" sldId="688"/>
            <ac:spMk id="40" creationId="{D927FB10-FC68-4AA9-92AD-B961D3FF01DB}"/>
          </ac:spMkLst>
        </pc:spChg>
        <pc:spChg chg="add del mod">
          <ac:chgData name="Lei Wu" userId="f083b2a8aea23a2f" providerId="LiveId" clId="{B01C844B-1BE7-44FB-AD2F-31D73309F938}" dt="2021-03-15T21:41:23.413" v="5551"/>
          <ac:spMkLst>
            <pc:docMk/>
            <pc:sldMk cId="3410027491" sldId="688"/>
            <ac:spMk id="41" creationId="{8FA2ED93-76D3-4C88-B098-DCD60E996B15}"/>
          </ac:spMkLst>
        </pc:spChg>
        <pc:spChg chg="add del mod">
          <ac:chgData name="Lei Wu" userId="f083b2a8aea23a2f" providerId="LiveId" clId="{B01C844B-1BE7-44FB-AD2F-31D73309F938}" dt="2021-03-15T21:41:23.413" v="5551"/>
          <ac:spMkLst>
            <pc:docMk/>
            <pc:sldMk cId="3410027491" sldId="688"/>
            <ac:spMk id="42" creationId="{0531A376-5691-4F36-B493-FFF69759C5E3}"/>
          </ac:spMkLst>
        </pc:spChg>
        <pc:spChg chg="add del mod">
          <ac:chgData name="Lei Wu" userId="f083b2a8aea23a2f" providerId="LiveId" clId="{B01C844B-1BE7-44FB-AD2F-31D73309F938}" dt="2021-03-15T21:41:23.413" v="5551"/>
          <ac:spMkLst>
            <pc:docMk/>
            <pc:sldMk cId="3410027491" sldId="688"/>
            <ac:spMk id="43" creationId="{F53CAFCD-FEFA-45D8-9109-1911D42A4648}"/>
          </ac:spMkLst>
        </pc:spChg>
        <pc:spChg chg="mod">
          <ac:chgData name="Lei Wu" userId="f083b2a8aea23a2f" providerId="LiveId" clId="{B01C844B-1BE7-44FB-AD2F-31D73309F938}" dt="2021-03-15T21:41:22.370" v="5550"/>
          <ac:spMkLst>
            <pc:docMk/>
            <pc:sldMk cId="3410027491" sldId="688"/>
            <ac:spMk id="45" creationId="{87692B79-DB47-438C-8FE0-A0C9DFA17B94}"/>
          </ac:spMkLst>
        </pc:spChg>
        <pc:spChg chg="mod">
          <ac:chgData name="Lei Wu" userId="f083b2a8aea23a2f" providerId="LiveId" clId="{B01C844B-1BE7-44FB-AD2F-31D73309F938}" dt="2021-03-15T21:41:22.370" v="5550"/>
          <ac:spMkLst>
            <pc:docMk/>
            <pc:sldMk cId="3410027491" sldId="688"/>
            <ac:spMk id="46" creationId="{3F49135C-E63A-47CD-8CCA-6FA322C0A4AB}"/>
          </ac:spMkLst>
        </pc:spChg>
        <pc:spChg chg="mod">
          <ac:chgData name="Lei Wu" userId="f083b2a8aea23a2f" providerId="LiveId" clId="{B01C844B-1BE7-44FB-AD2F-31D73309F938}" dt="2021-03-15T21:41:22.370" v="5550"/>
          <ac:spMkLst>
            <pc:docMk/>
            <pc:sldMk cId="3410027491" sldId="688"/>
            <ac:spMk id="47" creationId="{3C81426A-1DE9-49FF-8C94-4D4CD0DB8AB5}"/>
          </ac:spMkLst>
        </pc:spChg>
        <pc:spChg chg="mod">
          <ac:chgData name="Lei Wu" userId="f083b2a8aea23a2f" providerId="LiveId" clId="{B01C844B-1BE7-44FB-AD2F-31D73309F938}" dt="2021-03-15T21:41:22.370" v="5550"/>
          <ac:spMkLst>
            <pc:docMk/>
            <pc:sldMk cId="3410027491" sldId="688"/>
            <ac:spMk id="48" creationId="{36024484-09C3-4027-ACA6-0C8D630016CE}"/>
          </ac:spMkLst>
        </pc:spChg>
        <pc:spChg chg="mod">
          <ac:chgData name="Lei Wu" userId="f083b2a8aea23a2f" providerId="LiveId" clId="{B01C844B-1BE7-44FB-AD2F-31D73309F938}" dt="2021-03-15T21:41:22.370" v="5550"/>
          <ac:spMkLst>
            <pc:docMk/>
            <pc:sldMk cId="3410027491" sldId="688"/>
            <ac:spMk id="49" creationId="{703C5B94-A361-4DF9-9386-806349BF5FC1}"/>
          </ac:spMkLst>
        </pc:spChg>
        <pc:spChg chg="add del mod">
          <ac:chgData name="Lei Wu" userId="f083b2a8aea23a2f" providerId="LiveId" clId="{B01C844B-1BE7-44FB-AD2F-31D73309F938}" dt="2021-03-15T21:41:23.413" v="5551"/>
          <ac:spMkLst>
            <pc:docMk/>
            <pc:sldMk cId="3410027491" sldId="688"/>
            <ac:spMk id="50" creationId="{C6CFC0C3-8A7D-4A8A-9B6D-850A02975E81}"/>
          </ac:spMkLst>
        </pc:spChg>
        <pc:spChg chg="add del mod">
          <ac:chgData name="Lei Wu" userId="f083b2a8aea23a2f" providerId="LiveId" clId="{B01C844B-1BE7-44FB-AD2F-31D73309F938}" dt="2021-03-15T21:41:23.413" v="5551"/>
          <ac:spMkLst>
            <pc:docMk/>
            <pc:sldMk cId="3410027491" sldId="688"/>
            <ac:spMk id="51" creationId="{B319A0C7-F347-42EE-9A74-DED1FECE3421}"/>
          </ac:spMkLst>
        </pc:spChg>
        <pc:spChg chg="add del mod">
          <ac:chgData name="Lei Wu" userId="f083b2a8aea23a2f" providerId="LiveId" clId="{B01C844B-1BE7-44FB-AD2F-31D73309F938}" dt="2021-03-15T21:41:23.413" v="5551"/>
          <ac:spMkLst>
            <pc:docMk/>
            <pc:sldMk cId="3410027491" sldId="688"/>
            <ac:spMk id="52" creationId="{42A8E247-2B5E-4ADA-A463-40EFFD7B814F}"/>
          </ac:spMkLst>
        </pc:spChg>
        <pc:spChg chg="add del mod">
          <ac:chgData name="Lei Wu" userId="f083b2a8aea23a2f" providerId="LiveId" clId="{B01C844B-1BE7-44FB-AD2F-31D73309F938}" dt="2021-03-15T21:41:23.413" v="5551"/>
          <ac:spMkLst>
            <pc:docMk/>
            <pc:sldMk cId="3410027491" sldId="688"/>
            <ac:spMk id="53" creationId="{18CD4ED2-BC53-4A7B-98A1-A566EB3CAB80}"/>
          </ac:spMkLst>
        </pc:spChg>
        <pc:spChg chg="add del mod">
          <ac:chgData name="Lei Wu" userId="f083b2a8aea23a2f" providerId="LiveId" clId="{B01C844B-1BE7-44FB-AD2F-31D73309F938}" dt="2021-03-15T21:41:23.413" v="5551"/>
          <ac:spMkLst>
            <pc:docMk/>
            <pc:sldMk cId="3410027491" sldId="688"/>
            <ac:spMk id="54" creationId="{A5AC2CF3-517B-42BE-A033-5A1C18F5A8BD}"/>
          </ac:spMkLst>
        </pc:spChg>
        <pc:spChg chg="mod">
          <ac:chgData name="Lei Wu" userId="f083b2a8aea23a2f" providerId="LiveId" clId="{B01C844B-1BE7-44FB-AD2F-31D73309F938}" dt="2021-03-15T22:04:29.704" v="5759" actId="58"/>
          <ac:spMkLst>
            <pc:docMk/>
            <pc:sldMk cId="3410027491" sldId="688"/>
            <ac:spMk id="344066" creationId="{00000000-0000-0000-0000-000000000000}"/>
          </ac:spMkLst>
        </pc:spChg>
        <pc:spChg chg="mod">
          <ac:chgData name="Lei Wu" userId="f083b2a8aea23a2f" providerId="LiveId" clId="{B01C844B-1BE7-44FB-AD2F-31D73309F938}" dt="2021-03-15T21:37:32.041" v="5542" actId="58"/>
          <ac:spMkLst>
            <pc:docMk/>
            <pc:sldMk cId="3410027491" sldId="688"/>
            <ac:spMk id="344067" creationId="{00000000-0000-0000-0000-000000000000}"/>
          </ac:spMkLst>
        </pc:spChg>
        <pc:grpChg chg="add del mod">
          <ac:chgData name="Lei Wu" userId="f083b2a8aea23a2f" providerId="LiveId" clId="{B01C844B-1BE7-44FB-AD2F-31D73309F938}" dt="2021-03-15T21:40:52.854" v="5547" actId="478"/>
          <ac:grpSpMkLst>
            <pc:docMk/>
            <pc:sldMk cId="3410027491" sldId="688"/>
            <ac:grpSpMk id="20" creationId="{CFFEB3BD-0850-4BC5-95D3-01B11B537E3D}"/>
          </ac:grpSpMkLst>
        </pc:grpChg>
        <pc:grpChg chg="add del mod">
          <ac:chgData name="Lei Wu" userId="f083b2a8aea23a2f" providerId="LiveId" clId="{B01C844B-1BE7-44FB-AD2F-31D73309F938}" dt="2021-03-15T21:41:23.413" v="5551"/>
          <ac:grpSpMkLst>
            <pc:docMk/>
            <pc:sldMk cId="3410027491" sldId="688"/>
            <ac:grpSpMk id="44" creationId="{8D84B512-081F-4A83-AEF4-BB7590F7659D}"/>
          </ac:grpSpMkLst>
        </pc:grpChg>
        <pc:picChg chg="add mod">
          <ac:chgData name="Lei Wu" userId="f083b2a8aea23a2f" providerId="LiveId" clId="{B01C844B-1BE7-44FB-AD2F-31D73309F938}" dt="2021-03-15T21:41:02.360" v="5549" actId="1076"/>
          <ac:picMkLst>
            <pc:docMk/>
            <pc:sldMk cId="3410027491" sldId="688"/>
            <ac:picMk id="2" creationId="{E3E26BFA-FA9C-4FAA-B03C-CC0CAECACFAB}"/>
          </ac:picMkLst>
        </pc:picChg>
        <pc:picChg chg="del">
          <ac:chgData name="Lei Wu" userId="f083b2a8aea23a2f" providerId="LiveId" clId="{B01C844B-1BE7-44FB-AD2F-31D73309F938}" dt="2021-03-15T21:38:05.303" v="5544" actId="478"/>
          <ac:picMkLst>
            <pc:docMk/>
            <pc:sldMk cId="3410027491" sldId="688"/>
            <ac:picMk id="7" creationId="{E1A41F37-E733-4820-ADEB-ECE0A42032ED}"/>
          </ac:picMkLst>
        </pc:picChg>
      </pc:sldChg>
      <pc:sldChg chg="add ord modNotesTx">
        <pc:chgData name="Lei Wu" userId="f083b2a8aea23a2f" providerId="LiveId" clId="{B01C844B-1BE7-44FB-AD2F-31D73309F938}" dt="2021-03-15T23:33:16.485" v="6851"/>
        <pc:sldMkLst>
          <pc:docMk/>
          <pc:sldMk cId="2120288034" sldId="689"/>
        </pc:sldMkLst>
      </pc:sldChg>
      <pc:sldChg chg="addSp delSp modSp add del mod">
        <pc:chgData name="Lei Wu" userId="f083b2a8aea23a2f" providerId="LiveId" clId="{B01C844B-1BE7-44FB-AD2F-31D73309F938}" dt="2021-03-15T23:23:45.262" v="6228" actId="2696"/>
        <pc:sldMkLst>
          <pc:docMk/>
          <pc:sldMk cId="2920269622" sldId="689"/>
        </pc:sldMkLst>
        <pc:spChg chg="add del mod">
          <ac:chgData name="Lei Wu" userId="f083b2a8aea23a2f" providerId="LiveId" clId="{B01C844B-1BE7-44FB-AD2F-31D73309F938}" dt="2021-03-15T21:41:41.090" v="5555" actId="478"/>
          <ac:spMkLst>
            <pc:docMk/>
            <pc:sldMk cId="2920269622" sldId="689"/>
            <ac:spMk id="3" creationId="{2E653EE0-DF0A-4E7B-92CF-DF286DBF9A9B}"/>
          </ac:spMkLst>
        </pc:spChg>
        <pc:spChg chg="add mod">
          <ac:chgData name="Lei Wu" userId="f083b2a8aea23a2f" providerId="LiveId" clId="{B01C844B-1BE7-44FB-AD2F-31D73309F938}" dt="2021-03-15T21:44:41.698" v="5575" actId="14100"/>
          <ac:spMkLst>
            <pc:docMk/>
            <pc:sldMk cId="2920269622" sldId="689"/>
            <ac:spMk id="9" creationId="{71AB7B48-CEBC-4F65-9649-1D21ED8063FE}"/>
          </ac:spMkLst>
        </pc:spChg>
        <pc:spChg chg="del">
          <ac:chgData name="Lei Wu" userId="f083b2a8aea23a2f" providerId="LiveId" clId="{B01C844B-1BE7-44FB-AD2F-31D73309F938}" dt="2021-03-15T21:41:38.746" v="5554" actId="478"/>
          <ac:spMkLst>
            <pc:docMk/>
            <pc:sldMk cId="2920269622" sldId="689"/>
            <ac:spMk id="344066" creationId="{00000000-0000-0000-0000-000000000000}"/>
          </ac:spMkLst>
        </pc:spChg>
        <pc:spChg chg="mod">
          <ac:chgData name="Lei Wu" userId="f083b2a8aea23a2f" providerId="LiveId" clId="{B01C844B-1BE7-44FB-AD2F-31D73309F938}" dt="2021-03-15T21:41:32.363" v="5553"/>
          <ac:spMkLst>
            <pc:docMk/>
            <pc:sldMk cId="2920269622" sldId="689"/>
            <ac:spMk id="344067" creationId="{00000000-0000-0000-0000-000000000000}"/>
          </ac:spMkLst>
        </pc:spChg>
        <pc:picChg chg="del">
          <ac:chgData name="Lei Wu" userId="f083b2a8aea23a2f" providerId="LiveId" clId="{B01C844B-1BE7-44FB-AD2F-31D73309F938}" dt="2021-03-15T21:41:42.934" v="5556" actId="478"/>
          <ac:picMkLst>
            <pc:docMk/>
            <pc:sldMk cId="2920269622" sldId="689"/>
            <ac:picMk id="2" creationId="{E3E26BFA-FA9C-4FAA-B03C-CC0CAECACFAB}"/>
          </ac:picMkLst>
        </pc:picChg>
        <pc:picChg chg="add mod">
          <ac:chgData name="Lei Wu" userId="f083b2a8aea23a2f" providerId="LiveId" clId="{B01C844B-1BE7-44FB-AD2F-31D73309F938}" dt="2021-03-15T21:41:54.417" v="5559" actId="1076"/>
          <ac:picMkLst>
            <pc:docMk/>
            <pc:sldMk cId="2920269622" sldId="689"/>
            <ac:picMk id="7" creationId="{18B2C9F1-986F-4C1A-812A-6D5071C655B3}"/>
          </ac:picMkLst>
        </pc:picChg>
        <pc:cxnChg chg="add mod">
          <ac:chgData name="Lei Wu" userId="f083b2a8aea23a2f" providerId="LiveId" clId="{B01C844B-1BE7-44FB-AD2F-31D73309F938}" dt="2021-03-15T21:42:12.965" v="5561" actId="14100"/>
          <ac:cxnSpMkLst>
            <pc:docMk/>
            <pc:sldMk cId="2920269622" sldId="689"/>
            <ac:cxnSpMk id="8" creationId="{B1489C5C-116B-482B-91CD-F7C0D4DB2D56}"/>
          </ac:cxnSpMkLst>
        </pc:cxnChg>
      </pc:sldChg>
      <pc:sldChg chg="delSp modSp add del mod">
        <pc:chgData name="Lei Wu" userId="f083b2a8aea23a2f" providerId="LiveId" clId="{B01C844B-1BE7-44FB-AD2F-31D73309F938}" dt="2021-03-15T22:21:39.560" v="5898" actId="47"/>
        <pc:sldMkLst>
          <pc:docMk/>
          <pc:sldMk cId="2375051066" sldId="690"/>
        </pc:sldMkLst>
        <pc:spChg chg="mod">
          <ac:chgData name="Lei Wu" userId="f083b2a8aea23a2f" providerId="LiveId" clId="{B01C844B-1BE7-44FB-AD2F-31D73309F938}" dt="2021-03-15T22:10:50.182" v="5838" actId="58"/>
          <ac:spMkLst>
            <pc:docMk/>
            <pc:sldMk cId="2375051066" sldId="690"/>
            <ac:spMk id="344066" creationId="{00000000-0000-0000-0000-000000000000}"/>
          </ac:spMkLst>
        </pc:spChg>
        <pc:spChg chg="mod">
          <ac:chgData name="Lei Wu" userId="f083b2a8aea23a2f" providerId="LiveId" clId="{B01C844B-1BE7-44FB-AD2F-31D73309F938}" dt="2021-03-15T21:45:02.556" v="5577"/>
          <ac:spMkLst>
            <pc:docMk/>
            <pc:sldMk cId="2375051066" sldId="690"/>
            <ac:spMk id="344067" creationId="{00000000-0000-0000-0000-000000000000}"/>
          </ac:spMkLst>
        </pc:spChg>
        <pc:picChg chg="del">
          <ac:chgData name="Lei Wu" userId="f083b2a8aea23a2f" providerId="LiveId" clId="{B01C844B-1BE7-44FB-AD2F-31D73309F938}" dt="2021-03-15T21:45:10.294" v="5579" actId="478"/>
          <ac:picMkLst>
            <pc:docMk/>
            <pc:sldMk cId="2375051066" sldId="690"/>
            <ac:picMk id="2" creationId="{E3E26BFA-FA9C-4FAA-B03C-CC0CAECACFAB}"/>
          </ac:picMkLst>
        </pc:picChg>
      </pc:sldChg>
      <pc:sldChg chg="addSp delSp modSp add del mod modAnim">
        <pc:chgData name="Lei Wu" userId="f083b2a8aea23a2f" providerId="LiveId" clId="{B01C844B-1BE7-44FB-AD2F-31D73309F938}" dt="2021-03-15T22:21:37.235" v="5897" actId="47"/>
        <pc:sldMkLst>
          <pc:docMk/>
          <pc:sldMk cId="516639519" sldId="691"/>
        </pc:sldMkLst>
        <pc:spChg chg="add del mod">
          <ac:chgData name="Lei Wu" userId="f083b2a8aea23a2f" providerId="LiveId" clId="{B01C844B-1BE7-44FB-AD2F-31D73309F938}" dt="2021-03-15T21:48:38.074" v="5620" actId="478"/>
          <ac:spMkLst>
            <pc:docMk/>
            <pc:sldMk cId="516639519" sldId="691"/>
            <ac:spMk id="2" creationId="{517D866C-CAB2-41B7-ABEC-683AF2619712}"/>
          </ac:spMkLst>
        </pc:spChg>
        <pc:spChg chg="add del mod">
          <ac:chgData name="Lei Wu" userId="f083b2a8aea23a2f" providerId="LiveId" clId="{B01C844B-1BE7-44FB-AD2F-31D73309F938}" dt="2021-03-15T21:48:36.411" v="5619"/>
          <ac:spMkLst>
            <pc:docMk/>
            <pc:sldMk cId="516639519" sldId="691"/>
            <ac:spMk id="6" creationId="{E1A1BCBF-2506-41E2-BE40-3922DF01F8CE}"/>
          </ac:spMkLst>
        </pc:spChg>
        <pc:spChg chg="add del mod">
          <ac:chgData name="Lei Wu" userId="f083b2a8aea23a2f" providerId="LiveId" clId="{B01C844B-1BE7-44FB-AD2F-31D73309F938}" dt="2021-03-15T21:48:36.411" v="5619"/>
          <ac:spMkLst>
            <pc:docMk/>
            <pc:sldMk cId="516639519" sldId="691"/>
            <ac:spMk id="10" creationId="{1EE4A015-1647-4B0F-BE35-A154B71E7F47}"/>
          </ac:spMkLst>
        </pc:spChg>
        <pc:spChg chg="add del mod">
          <ac:chgData name="Lei Wu" userId="f083b2a8aea23a2f" providerId="LiveId" clId="{B01C844B-1BE7-44FB-AD2F-31D73309F938}" dt="2021-03-15T21:48:36.411" v="5619"/>
          <ac:spMkLst>
            <pc:docMk/>
            <pc:sldMk cId="516639519" sldId="691"/>
            <ac:spMk id="11" creationId="{157EAFBC-F269-4239-8088-76A3958DF9B7}"/>
          </ac:spMkLst>
        </pc:spChg>
        <pc:spChg chg="add del mod">
          <ac:chgData name="Lei Wu" userId="f083b2a8aea23a2f" providerId="LiveId" clId="{B01C844B-1BE7-44FB-AD2F-31D73309F938}" dt="2021-03-15T21:48:36.411" v="5619"/>
          <ac:spMkLst>
            <pc:docMk/>
            <pc:sldMk cId="516639519" sldId="691"/>
            <ac:spMk id="12" creationId="{9BD32EDA-9880-4A54-9D36-94E6A9C4C0D0}"/>
          </ac:spMkLst>
        </pc:spChg>
        <pc:spChg chg="add del mod">
          <ac:chgData name="Lei Wu" userId="f083b2a8aea23a2f" providerId="LiveId" clId="{B01C844B-1BE7-44FB-AD2F-31D73309F938}" dt="2021-03-15T21:48:36.411" v="5619"/>
          <ac:spMkLst>
            <pc:docMk/>
            <pc:sldMk cId="516639519" sldId="691"/>
            <ac:spMk id="13" creationId="{0C241DBD-6124-4EBF-801B-A8E9C1A47CA8}"/>
          </ac:spMkLst>
        </pc:spChg>
        <pc:spChg chg="add del mod">
          <ac:chgData name="Lei Wu" userId="f083b2a8aea23a2f" providerId="LiveId" clId="{B01C844B-1BE7-44FB-AD2F-31D73309F938}" dt="2021-03-15T21:48:36.411" v="5619"/>
          <ac:spMkLst>
            <pc:docMk/>
            <pc:sldMk cId="516639519" sldId="691"/>
            <ac:spMk id="14" creationId="{18BEF868-7EE1-47FA-80A0-00AB0F3055BB}"/>
          </ac:spMkLst>
        </pc:spChg>
        <pc:spChg chg="add del mod">
          <ac:chgData name="Lei Wu" userId="f083b2a8aea23a2f" providerId="LiveId" clId="{B01C844B-1BE7-44FB-AD2F-31D73309F938}" dt="2021-03-15T21:48:51.466" v="5625" actId="478"/>
          <ac:spMkLst>
            <pc:docMk/>
            <pc:sldMk cId="516639519" sldId="691"/>
            <ac:spMk id="17" creationId="{D0908658-7445-44F0-8276-5F7B2FE086CF}"/>
          </ac:spMkLst>
        </pc:spChg>
        <pc:spChg chg="add del mod">
          <ac:chgData name="Lei Wu" userId="f083b2a8aea23a2f" providerId="LiveId" clId="{B01C844B-1BE7-44FB-AD2F-31D73309F938}" dt="2021-03-15T21:54:48.313" v="5689" actId="1035"/>
          <ac:spMkLst>
            <pc:docMk/>
            <pc:sldMk cId="516639519" sldId="691"/>
            <ac:spMk id="21" creationId="{96DF2A07-72B4-49ED-A9EC-0874250B6447}"/>
          </ac:spMkLst>
        </pc:spChg>
        <pc:spChg chg="add del mod">
          <ac:chgData name="Lei Wu" userId="f083b2a8aea23a2f" providerId="LiveId" clId="{B01C844B-1BE7-44FB-AD2F-31D73309F938}" dt="2021-03-15T21:54:01.683" v="5678" actId="1076"/>
          <ac:spMkLst>
            <pc:docMk/>
            <pc:sldMk cId="516639519" sldId="691"/>
            <ac:spMk id="22" creationId="{A26009BB-F806-40D1-89A3-EC05EBC938FF}"/>
          </ac:spMkLst>
        </pc:spChg>
        <pc:spChg chg="add del mod">
          <ac:chgData name="Lei Wu" userId="f083b2a8aea23a2f" providerId="LiveId" clId="{B01C844B-1BE7-44FB-AD2F-31D73309F938}" dt="2021-03-15T21:58:11.880" v="5719" actId="478"/>
          <ac:spMkLst>
            <pc:docMk/>
            <pc:sldMk cId="516639519" sldId="691"/>
            <ac:spMk id="23" creationId="{EB908D07-4AFE-4708-8CF0-5A055955226C}"/>
          </ac:spMkLst>
        </pc:spChg>
        <pc:spChg chg="add del mod">
          <ac:chgData name="Lei Wu" userId="f083b2a8aea23a2f" providerId="LiveId" clId="{B01C844B-1BE7-44FB-AD2F-31D73309F938}" dt="2021-03-15T21:51:02.100" v="5648" actId="478"/>
          <ac:spMkLst>
            <pc:docMk/>
            <pc:sldMk cId="516639519" sldId="691"/>
            <ac:spMk id="24" creationId="{D1048554-340A-4F6C-AB02-78EB665BA303}"/>
          </ac:spMkLst>
        </pc:spChg>
        <pc:spChg chg="add del mod">
          <ac:chgData name="Lei Wu" userId="f083b2a8aea23a2f" providerId="LiveId" clId="{B01C844B-1BE7-44FB-AD2F-31D73309F938}" dt="2021-03-15T21:51:54.815" v="5661" actId="478"/>
          <ac:spMkLst>
            <pc:docMk/>
            <pc:sldMk cId="516639519" sldId="691"/>
            <ac:spMk id="25" creationId="{33F40F12-E70E-4671-BDA5-7C5E81C344DD}"/>
          </ac:spMkLst>
        </pc:spChg>
        <pc:spChg chg="add mod">
          <ac:chgData name="Lei Wu" userId="f083b2a8aea23a2f" providerId="LiveId" clId="{B01C844B-1BE7-44FB-AD2F-31D73309F938}" dt="2021-03-15T21:55:07.698" v="5694" actId="113"/>
          <ac:spMkLst>
            <pc:docMk/>
            <pc:sldMk cId="516639519" sldId="691"/>
            <ac:spMk id="30" creationId="{4FF77410-F90D-4696-A987-F38C9A2D251D}"/>
          </ac:spMkLst>
        </pc:spChg>
        <pc:spChg chg="add mod">
          <ac:chgData name="Lei Wu" userId="f083b2a8aea23a2f" providerId="LiveId" clId="{B01C844B-1BE7-44FB-AD2F-31D73309F938}" dt="2021-03-15T21:55:10.720" v="5695" actId="113"/>
          <ac:spMkLst>
            <pc:docMk/>
            <pc:sldMk cId="516639519" sldId="691"/>
            <ac:spMk id="33" creationId="{2DD17391-24F8-4360-B0AC-C486EB5699B2}"/>
          </ac:spMkLst>
        </pc:spChg>
        <pc:spChg chg="add mod">
          <ac:chgData name="Lei Wu" userId="f083b2a8aea23a2f" providerId="LiveId" clId="{B01C844B-1BE7-44FB-AD2F-31D73309F938}" dt="2021-03-15T21:58:28.675" v="5726" actId="1076"/>
          <ac:spMkLst>
            <pc:docMk/>
            <pc:sldMk cId="516639519" sldId="691"/>
            <ac:spMk id="37" creationId="{4B13B237-457D-484C-AEA4-C6B1B9A1B391}"/>
          </ac:spMkLst>
        </pc:spChg>
        <pc:spChg chg="del">
          <ac:chgData name="Lei Wu" userId="f083b2a8aea23a2f" providerId="LiveId" clId="{B01C844B-1BE7-44FB-AD2F-31D73309F938}" dt="2021-03-15T21:48:34.942" v="5617" actId="478"/>
          <ac:spMkLst>
            <pc:docMk/>
            <pc:sldMk cId="516639519" sldId="691"/>
            <ac:spMk id="344066" creationId="{00000000-0000-0000-0000-000000000000}"/>
          </ac:spMkLst>
        </pc:spChg>
        <pc:spChg chg="mod">
          <ac:chgData name="Lei Wu" userId="f083b2a8aea23a2f" providerId="LiveId" clId="{B01C844B-1BE7-44FB-AD2F-31D73309F938}" dt="2021-03-15T21:48:23.929" v="5616" actId="20577"/>
          <ac:spMkLst>
            <pc:docMk/>
            <pc:sldMk cId="516639519" sldId="691"/>
            <ac:spMk id="344067" creationId="{00000000-0000-0000-0000-000000000000}"/>
          </ac:spMkLst>
        </pc:spChg>
        <pc:picChg chg="add del mod">
          <ac:chgData name="Lei Wu" userId="f083b2a8aea23a2f" providerId="LiveId" clId="{B01C844B-1BE7-44FB-AD2F-31D73309F938}" dt="2021-03-15T21:48:36.411" v="5619"/>
          <ac:picMkLst>
            <pc:docMk/>
            <pc:sldMk cId="516639519" sldId="691"/>
            <ac:picMk id="7" creationId="{942411B2-F752-43A7-BFD4-C1FBC33FB1EF}"/>
          </ac:picMkLst>
        </pc:picChg>
        <pc:picChg chg="add del mod">
          <ac:chgData name="Lei Wu" userId="f083b2a8aea23a2f" providerId="LiveId" clId="{B01C844B-1BE7-44FB-AD2F-31D73309F938}" dt="2021-03-15T21:48:36.411" v="5619"/>
          <ac:picMkLst>
            <pc:docMk/>
            <pc:sldMk cId="516639519" sldId="691"/>
            <ac:picMk id="8" creationId="{0AE260F3-D76A-4D8A-B472-8E9C69417EF3}"/>
          </ac:picMkLst>
        </pc:picChg>
        <pc:picChg chg="add del mod">
          <ac:chgData name="Lei Wu" userId="f083b2a8aea23a2f" providerId="LiveId" clId="{B01C844B-1BE7-44FB-AD2F-31D73309F938}" dt="2021-03-15T21:48:36.411" v="5619"/>
          <ac:picMkLst>
            <pc:docMk/>
            <pc:sldMk cId="516639519" sldId="691"/>
            <ac:picMk id="9" creationId="{DDF60323-66CE-404F-A2A4-904EFFF46E1E}"/>
          </ac:picMkLst>
        </pc:picChg>
        <pc:picChg chg="add del mod">
          <ac:chgData name="Lei Wu" userId="f083b2a8aea23a2f" providerId="LiveId" clId="{B01C844B-1BE7-44FB-AD2F-31D73309F938}" dt="2021-03-15T21:56:05.924" v="5697" actId="1076"/>
          <ac:picMkLst>
            <pc:docMk/>
            <pc:sldMk cId="516639519" sldId="691"/>
            <ac:picMk id="18" creationId="{131BD8DE-9B90-41DC-BDCE-B752A88118C2}"/>
          </ac:picMkLst>
        </pc:picChg>
        <pc:picChg chg="add del mod">
          <ac:chgData name="Lei Wu" userId="f083b2a8aea23a2f" providerId="LiveId" clId="{B01C844B-1BE7-44FB-AD2F-31D73309F938}" dt="2021-03-15T21:53:56.610" v="5677" actId="1076"/>
          <ac:picMkLst>
            <pc:docMk/>
            <pc:sldMk cId="516639519" sldId="691"/>
            <ac:picMk id="19" creationId="{47FE006C-2879-4409-B2E4-434EA14BA0CC}"/>
          </ac:picMkLst>
        </pc:picChg>
        <pc:picChg chg="add del mod">
          <ac:chgData name="Lei Wu" userId="f083b2a8aea23a2f" providerId="LiveId" clId="{B01C844B-1BE7-44FB-AD2F-31D73309F938}" dt="2021-03-15T21:48:48.548" v="5624" actId="478"/>
          <ac:picMkLst>
            <pc:docMk/>
            <pc:sldMk cId="516639519" sldId="691"/>
            <ac:picMk id="20" creationId="{D626A763-C0BA-4F20-BCAB-8B3CE1072B43}"/>
          </ac:picMkLst>
        </pc:picChg>
        <pc:cxnChg chg="add del mod">
          <ac:chgData name="Lei Wu" userId="f083b2a8aea23a2f" providerId="LiveId" clId="{B01C844B-1BE7-44FB-AD2F-31D73309F938}" dt="2021-03-15T21:48:36.411" v="5619"/>
          <ac:cxnSpMkLst>
            <pc:docMk/>
            <pc:sldMk cId="516639519" sldId="691"/>
            <ac:cxnSpMk id="15" creationId="{4DCDC8E8-2243-4B1A-B2D1-05139448B3BF}"/>
          </ac:cxnSpMkLst>
        </pc:cxnChg>
        <pc:cxnChg chg="add del mod">
          <ac:chgData name="Lei Wu" userId="f083b2a8aea23a2f" providerId="LiveId" clId="{B01C844B-1BE7-44FB-AD2F-31D73309F938}" dt="2021-03-15T21:48:36.411" v="5619"/>
          <ac:cxnSpMkLst>
            <pc:docMk/>
            <pc:sldMk cId="516639519" sldId="691"/>
            <ac:cxnSpMk id="16" creationId="{C6367474-B637-4B03-975B-537452A2C7ED}"/>
          </ac:cxnSpMkLst>
        </pc:cxnChg>
        <pc:cxnChg chg="add del mod">
          <ac:chgData name="Lei Wu" userId="f083b2a8aea23a2f" providerId="LiveId" clId="{B01C844B-1BE7-44FB-AD2F-31D73309F938}" dt="2021-03-15T21:52:53.617" v="5670" actId="14100"/>
          <ac:cxnSpMkLst>
            <pc:docMk/>
            <pc:sldMk cId="516639519" sldId="691"/>
            <ac:cxnSpMk id="26" creationId="{65B55B23-6EBB-4A4A-8C2E-430C82628DED}"/>
          </ac:cxnSpMkLst>
        </pc:cxnChg>
        <pc:cxnChg chg="add del mod">
          <ac:chgData name="Lei Wu" userId="f083b2a8aea23a2f" providerId="LiveId" clId="{B01C844B-1BE7-44FB-AD2F-31D73309F938}" dt="2021-03-15T21:58:38.987" v="5727" actId="14100"/>
          <ac:cxnSpMkLst>
            <pc:docMk/>
            <pc:sldMk cId="516639519" sldId="691"/>
            <ac:cxnSpMk id="27" creationId="{E3343E5C-6C7B-4558-ACDB-56EC62A702A6}"/>
          </ac:cxnSpMkLst>
        </pc:cxnChg>
      </pc:sldChg>
      <pc:sldChg chg="modSp add mod modNotesTx">
        <pc:chgData name="Lei Wu" userId="f083b2a8aea23a2f" providerId="LiveId" clId="{B01C844B-1BE7-44FB-AD2F-31D73309F938}" dt="2021-03-15T23:43:47.622" v="7205" actId="20577"/>
        <pc:sldMkLst>
          <pc:docMk/>
          <pc:sldMk cId="237044033" sldId="692"/>
        </pc:sldMkLst>
        <pc:spChg chg="mod">
          <ac:chgData name="Lei Wu" userId="f083b2a8aea23a2f" providerId="LiveId" clId="{B01C844B-1BE7-44FB-AD2F-31D73309F938}" dt="2021-03-15T23:36:53.229" v="6893" actId="114"/>
          <ac:spMkLst>
            <pc:docMk/>
            <pc:sldMk cId="237044033" sldId="692"/>
            <ac:spMk id="344066" creationId="{00000000-0000-0000-0000-000000000000}"/>
          </ac:spMkLst>
        </pc:spChg>
        <pc:graphicFrameChg chg="mod">
          <ac:chgData name="Lei Wu" userId="f083b2a8aea23a2f" providerId="LiveId" clId="{B01C844B-1BE7-44FB-AD2F-31D73309F938}" dt="2021-03-15T23:35:04.602" v="6861" actId="1076"/>
          <ac:graphicFrameMkLst>
            <pc:docMk/>
            <pc:sldMk cId="237044033" sldId="692"/>
            <ac:graphicFrameMk id="6" creationId="{43C83E98-4411-477B-BEB8-304E52F8EAD8}"/>
          </ac:graphicFrameMkLst>
        </pc:graphicFrameChg>
        <pc:graphicFrameChg chg="mod">
          <ac:chgData name="Lei Wu" userId="f083b2a8aea23a2f" providerId="LiveId" clId="{B01C844B-1BE7-44FB-AD2F-31D73309F938}" dt="2021-03-15T23:34:59.937" v="6860" actId="1076"/>
          <ac:graphicFrameMkLst>
            <pc:docMk/>
            <pc:sldMk cId="237044033" sldId="692"/>
            <ac:graphicFrameMk id="7" creationId="{83808A41-931B-48B5-99A9-C2A7EE49C7A1}"/>
          </ac:graphicFrameMkLst>
        </pc:graphicFrameChg>
      </pc:sldChg>
      <pc:sldChg chg="addSp modSp add del mod modNotesTx">
        <pc:chgData name="Lei Wu" userId="f083b2a8aea23a2f" providerId="LiveId" clId="{B01C844B-1BE7-44FB-AD2F-31D73309F938}" dt="2021-03-15T23:23:45.262" v="6228" actId="2696"/>
        <pc:sldMkLst>
          <pc:docMk/>
          <pc:sldMk cId="3858805714" sldId="692"/>
        </pc:sldMkLst>
        <pc:spChg chg="mod">
          <ac:chgData name="Lei Wu" userId="f083b2a8aea23a2f" providerId="LiveId" clId="{B01C844B-1BE7-44FB-AD2F-31D73309F938}" dt="2021-03-15T22:02:40.200" v="5742" actId="403"/>
          <ac:spMkLst>
            <pc:docMk/>
            <pc:sldMk cId="3858805714" sldId="692"/>
            <ac:spMk id="344066" creationId="{00000000-0000-0000-0000-000000000000}"/>
          </ac:spMkLst>
        </pc:spChg>
        <pc:spChg chg="mod">
          <ac:chgData name="Lei Wu" userId="f083b2a8aea23a2f" providerId="LiveId" clId="{B01C844B-1BE7-44FB-AD2F-31D73309F938}" dt="2021-03-15T22:01:51.328" v="5729"/>
          <ac:spMkLst>
            <pc:docMk/>
            <pc:sldMk cId="3858805714" sldId="692"/>
            <ac:spMk id="344067" creationId="{00000000-0000-0000-0000-000000000000}"/>
          </ac:spMkLst>
        </pc:spChg>
        <pc:graphicFrameChg chg="add mod">
          <ac:chgData name="Lei Wu" userId="f083b2a8aea23a2f" providerId="LiveId" clId="{B01C844B-1BE7-44FB-AD2F-31D73309F938}" dt="2021-03-15T22:02:46.670" v="5743" actId="1076"/>
          <ac:graphicFrameMkLst>
            <pc:docMk/>
            <pc:sldMk cId="3858805714" sldId="692"/>
            <ac:graphicFrameMk id="6" creationId="{43C83E98-4411-477B-BEB8-304E52F8EAD8}"/>
          </ac:graphicFrameMkLst>
        </pc:graphicFrameChg>
        <pc:graphicFrameChg chg="add mod">
          <ac:chgData name="Lei Wu" userId="f083b2a8aea23a2f" providerId="LiveId" clId="{B01C844B-1BE7-44FB-AD2F-31D73309F938}" dt="2021-03-15T22:02:37.429" v="5741" actId="1076"/>
          <ac:graphicFrameMkLst>
            <pc:docMk/>
            <pc:sldMk cId="3858805714" sldId="692"/>
            <ac:graphicFrameMk id="7" creationId="{83808A41-931B-48B5-99A9-C2A7EE49C7A1}"/>
          </ac:graphicFrameMkLst>
        </pc:graphicFrameChg>
      </pc:sldChg>
      <pc:sldChg chg="delSp modSp add del mod">
        <pc:chgData name="Lei Wu" userId="f083b2a8aea23a2f" providerId="LiveId" clId="{B01C844B-1BE7-44FB-AD2F-31D73309F938}" dt="2021-03-15T23:23:45.262" v="6228" actId="2696"/>
        <pc:sldMkLst>
          <pc:docMk/>
          <pc:sldMk cId="763452185" sldId="693"/>
        </pc:sldMkLst>
        <pc:spChg chg="mod">
          <ac:chgData name="Lei Wu" userId="f083b2a8aea23a2f" providerId="LiveId" clId="{B01C844B-1BE7-44FB-AD2F-31D73309F938}" dt="2021-03-15T22:23:46.931" v="5906" actId="403"/>
          <ac:spMkLst>
            <pc:docMk/>
            <pc:sldMk cId="763452185" sldId="693"/>
            <ac:spMk id="344066" creationId="{00000000-0000-0000-0000-000000000000}"/>
          </ac:spMkLst>
        </pc:spChg>
        <pc:spChg chg="mod">
          <ac:chgData name="Lei Wu" userId="f083b2a8aea23a2f" providerId="LiveId" clId="{B01C844B-1BE7-44FB-AD2F-31D73309F938}" dt="2021-03-15T22:23:54.570" v="5907"/>
          <ac:spMkLst>
            <pc:docMk/>
            <pc:sldMk cId="763452185" sldId="693"/>
            <ac:spMk id="344067" creationId="{00000000-0000-0000-0000-000000000000}"/>
          </ac:spMkLst>
        </pc:spChg>
        <pc:graphicFrameChg chg="del">
          <ac:chgData name="Lei Wu" userId="f083b2a8aea23a2f" providerId="LiveId" clId="{B01C844B-1BE7-44FB-AD2F-31D73309F938}" dt="2021-03-15T22:23:23.207" v="5900" actId="478"/>
          <ac:graphicFrameMkLst>
            <pc:docMk/>
            <pc:sldMk cId="763452185" sldId="693"/>
            <ac:graphicFrameMk id="6" creationId="{43C83E98-4411-477B-BEB8-304E52F8EAD8}"/>
          </ac:graphicFrameMkLst>
        </pc:graphicFrameChg>
        <pc:graphicFrameChg chg="del">
          <ac:chgData name="Lei Wu" userId="f083b2a8aea23a2f" providerId="LiveId" clId="{B01C844B-1BE7-44FB-AD2F-31D73309F938}" dt="2021-03-15T22:23:25.389" v="5901" actId="478"/>
          <ac:graphicFrameMkLst>
            <pc:docMk/>
            <pc:sldMk cId="763452185" sldId="693"/>
            <ac:graphicFrameMk id="7" creationId="{83808A41-931B-48B5-99A9-C2A7EE49C7A1}"/>
          </ac:graphicFrameMkLst>
        </pc:graphicFrameChg>
      </pc:sldChg>
      <pc:sldChg chg="add">
        <pc:chgData name="Lei Wu" userId="f083b2a8aea23a2f" providerId="LiveId" clId="{B01C844B-1BE7-44FB-AD2F-31D73309F938}" dt="2021-03-15T23:23:53.105" v="6229"/>
        <pc:sldMkLst>
          <pc:docMk/>
          <pc:sldMk cId="893938459" sldId="693"/>
        </pc:sldMkLst>
      </pc:sldChg>
      <pc:sldChg chg="add del">
        <pc:chgData name="Lei Wu" userId="f083b2a8aea23a2f" providerId="LiveId" clId="{B01C844B-1BE7-44FB-AD2F-31D73309F938}" dt="2021-03-15T22:36:49.559" v="5987"/>
        <pc:sldMkLst>
          <pc:docMk/>
          <pc:sldMk cId="190237028" sldId="694"/>
        </pc:sldMkLst>
      </pc:sldChg>
      <pc:sldChg chg="add del">
        <pc:chgData name="Lei Wu" userId="f083b2a8aea23a2f" providerId="LiveId" clId="{B01C844B-1BE7-44FB-AD2F-31D73309F938}" dt="2021-03-15T22:36:41.574" v="5985"/>
        <pc:sldMkLst>
          <pc:docMk/>
          <pc:sldMk cId="3508806287" sldId="694"/>
        </pc:sldMkLst>
      </pc:sldChg>
      <pc:sldChg chg="add">
        <pc:chgData name="Lei Wu" userId="f083b2a8aea23a2f" providerId="LiveId" clId="{B01C844B-1BE7-44FB-AD2F-31D73309F938}" dt="2021-03-15T22:37:26.480" v="5991"/>
        <pc:sldMkLst>
          <pc:docMk/>
          <pc:sldMk cId="3637910439" sldId="694"/>
        </pc:sldMkLst>
      </pc:sldChg>
      <pc:sldChg chg="addSp delSp modSp add mod modNotesTx">
        <pc:chgData name="Lei Wu" userId="f083b2a8aea23a2f" providerId="LiveId" clId="{B01C844B-1BE7-44FB-AD2F-31D73309F938}" dt="2021-03-15T23:59:40.654" v="7376" actId="20577"/>
        <pc:sldMkLst>
          <pc:docMk/>
          <pc:sldMk cId="1883150182" sldId="695"/>
        </pc:sldMkLst>
        <pc:graphicFrameChg chg="add mod">
          <ac:chgData name="Lei Wu" userId="f083b2a8aea23a2f" providerId="LiveId" clId="{B01C844B-1BE7-44FB-AD2F-31D73309F938}" dt="2021-03-15T22:39:52.051" v="6014" actId="1035"/>
          <ac:graphicFrameMkLst>
            <pc:docMk/>
            <pc:sldMk cId="1883150182" sldId="695"/>
            <ac:graphicFrameMk id="5" creationId="{371712E3-2696-4522-A588-0E01A8516215}"/>
          </ac:graphicFrameMkLst>
        </pc:graphicFrameChg>
        <pc:graphicFrameChg chg="del">
          <ac:chgData name="Lei Wu" userId="f083b2a8aea23a2f" providerId="LiveId" clId="{B01C844B-1BE7-44FB-AD2F-31D73309F938}" dt="2021-03-15T22:39:17.610" v="6006" actId="478"/>
          <ac:graphicFrameMkLst>
            <pc:docMk/>
            <pc:sldMk cId="1883150182" sldId="695"/>
            <ac:graphicFrameMk id="9" creationId="{B3EB7C81-923C-473A-8C21-3AAD0EF92DA7}"/>
          </ac:graphicFrameMkLst>
        </pc:graphicFrameChg>
      </pc:sldChg>
      <pc:sldChg chg="addSp delSp modSp add mod modNotesTx">
        <pc:chgData name="Lei Wu" userId="f083b2a8aea23a2f" providerId="LiveId" clId="{B01C844B-1BE7-44FB-AD2F-31D73309F938}" dt="2021-03-16T00:01:52.864" v="7397" actId="20577"/>
        <pc:sldMkLst>
          <pc:docMk/>
          <pc:sldMk cId="1836793920" sldId="696"/>
        </pc:sldMkLst>
        <pc:spChg chg="add del mod">
          <ac:chgData name="Lei Wu" userId="f083b2a8aea23a2f" providerId="LiveId" clId="{B01C844B-1BE7-44FB-AD2F-31D73309F938}" dt="2021-03-16T00:01:44.444" v="7377" actId="478"/>
          <ac:spMkLst>
            <pc:docMk/>
            <pc:sldMk cId="1836793920" sldId="696"/>
            <ac:spMk id="12" creationId="{E950CFB3-4E9D-4CB7-A78B-E5709566CEF8}"/>
          </ac:spMkLst>
        </pc:spChg>
        <pc:graphicFrameChg chg="add mod">
          <ac:chgData name="Lei Wu" userId="f083b2a8aea23a2f" providerId="LiveId" clId="{B01C844B-1BE7-44FB-AD2F-31D73309F938}" dt="2021-03-15T22:41:03.564" v="6025" actId="1076"/>
          <ac:graphicFrameMkLst>
            <pc:docMk/>
            <pc:sldMk cId="1836793920" sldId="696"/>
            <ac:graphicFrameMk id="6" creationId="{5A50285A-2B66-4386-A0AA-784FBA970738}"/>
          </ac:graphicFrameMkLst>
        </pc:graphicFrameChg>
        <pc:graphicFrameChg chg="add mod">
          <ac:chgData name="Lei Wu" userId="f083b2a8aea23a2f" providerId="LiveId" clId="{B01C844B-1BE7-44FB-AD2F-31D73309F938}" dt="2021-03-15T22:41:03.564" v="6025" actId="1076"/>
          <ac:graphicFrameMkLst>
            <pc:docMk/>
            <pc:sldMk cId="1836793920" sldId="696"/>
            <ac:graphicFrameMk id="8" creationId="{E4852D46-07F9-4F96-A6C4-92FA777E7E76}"/>
          </ac:graphicFrameMkLst>
        </pc:graphicFrameChg>
        <pc:graphicFrameChg chg="del">
          <ac:chgData name="Lei Wu" userId="f083b2a8aea23a2f" providerId="LiveId" clId="{B01C844B-1BE7-44FB-AD2F-31D73309F938}" dt="2021-03-15T22:40:57.021" v="6022" actId="478"/>
          <ac:graphicFrameMkLst>
            <pc:docMk/>
            <pc:sldMk cId="1836793920" sldId="696"/>
            <ac:graphicFrameMk id="9" creationId="{95A083A6-72C4-46ED-A911-AD2FFA8D7E15}"/>
          </ac:graphicFrameMkLst>
        </pc:graphicFrameChg>
        <pc:graphicFrameChg chg="del">
          <ac:chgData name="Lei Wu" userId="f083b2a8aea23a2f" providerId="LiveId" clId="{B01C844B-1BE7-44FB-AD2F-31D73309F938}" dt="2021-03-15T22:40:58.542" v="6023" actId="478"/>
          <ac:graphicFrameMkLst>
            <pc:docMk/>
            <pc:sldMk cId="1836793920" sldId="696"/>
            <ac:graphicFrameMk id="11" creationId="{08AB6DCE-206E-4873-B63A-4E88DD56F20A}"/>
          </ac:graphicFrameMkLst>
        </pc:graphicFrameChg>
      </pc:sldChg>
      <pc:sldChg chg="modSp add mod modNotesTx">
        <pc:chgData name="Lei Wu" userId="f083b2a8aea23a2f" providerId="LiveId" clId="{B01C844B-1BE7-44FB-AD2F-31D73309F938}" dt="2021-03-15T22:57:06.937" v="6041" actId="20577"/>
        <pc:sldMkLst>
          <pc:docMk/>
          <pc:sldMk cId="1559762065" sldId="697"/>
        </pc:sldMkLst>
        <pc:spChg chg="mod">
          <ac:chgData name="Lei Wu" userId="f083b2a8aea23a2f" providerId="LiveId" clId="{B01C844B-1BE7-44FB-AD2F-31D73309F938}" dt="2021-03-15T22:57:01.534" v="6040" actId="207"/>
          <ac:spMkLst>
            <pc:docMk/>
            <pc:sldMk cId="1559762065" sldId="697"/>
            <ac:spMk id="344066" creationId="{00000000-0000-0000-0000-000000000000}"/>
          </ac:spMkLst>
        </pc:spChg>
      </pc:sldChg>
      <pc:sldChg chg="addSp delSp modSp add mod">
        <pc:chgData name="Lei Wu" userId="f083b2a8aea23a2f" providerId="LiveId" clId="{B01C844B-1BE7-44FB-AD2F-31D73309F938}" dt="2021-03-15T22:58:21.569" v="6055" actId="113"/>
        <pc:sldMkLst>
          <pc:docMk/>
          <pc:sldMk cId="989780010" sldId="698"/>
        </pc:sldMkLst>
        <pc:spChg chg="mod">
          <ac:chgData name="Lei Wu" userId="f083b2a8aea23a2f" providerId="LiveId" clId="{B01C844B-1BE7-44FB-AD2F-31D73309F938}" dt="2021-03-15T22:57:46.127" v="6043"/>
          <ac:spMkLst>
            <pc:docMk/>
            <pc:sldMk cId="989780010" sldId="698"/>
            <ac:spMk id="23555" creationId="{BA1A4CCF-3A83-4F29-AF4D-F76DB7170C22}"/>
          </ac:spMkLst>
        </pc:spChg>
        <pc:spChg chg="mod">
          <ac:chgData name="Lei Wu" userId="f083b2a8aea23a2f" providerId="LiveId" clId="{B01C844B-1BE7-44FB-AD2F-31D73309F938}" dt="2021-03-15T22:58:21.569" v="6055" actId="113"/>
          <ac:spMkLst>
            <pc:docMk/>
            <pc:sldMk cId="989780010" sldId="698"/>
            <ac:spMk id="23556" creationId="{21C5BCA0-08D3-4F5A-B823-31F18E391E61}"/>
          </ac:spMkLst>
        </pc:spChg>
        <pc:graphicFrameChg chg="add mod">
          <ac:chgData name="Lei Wu" userId="f083b2a8aea23a2f" providerId="LiveId" clId="{B01C844B-1BE7-44FB-AD2F-31D73309F938}" dt="2021-03-15T22:58:09.100" v="6051"/>
          <ac:graphicFrameMkLst>
            <pc:docMk/>
            <pc:sldMk cId="989780010" sldId="698"/>
            <ac:graphicFrameMk id="10" creationId="{F3DC98D3-C1B6-4987-9C2D-E1C60E07FE82}"/>
          </ac:graphicFrameMkLst>
        </pc:graphicFrameChg>
        <pc:picChg chg="del">
          <ac:chgData name="Lei Wu" userId="f083b2a8aea23a2f" providerId="LiveId" clId="{B01C844B-1BE7-44FB-AD2F-31D73309F938}" dt="2021-03-15T22:57:54.503" v="6046" actId="478"/>
          <ac:picMkLst>
            <pc:docMk/>
            <pc:sldMk cId="989780010" sldId="698"/>
            <ac:picMk id="23557" creationId="{A7CAEE60-9547-43E9-B5D2-89F3CA5E50C2}"/>
          </ac:picMkLst>
        </pc:picChg>
        <pc:picChg chg="del">
          <ac:chgData name="Lei Wu" userId="f083b2a8aea23a2f" providerId="LiveId" clId="{B01C844B-1BE7-44FB-AD2F-31D73309F938}" dt="2021-03-15T22:57:53.598" v="6045" actId="478"/>
          <ac:picMkLst>
            <pc:docMk/>
            <pc:sldMk cId="989780010" sldId="698"/>
            <ac:picMk id="23558" creationId="{C480AA92-12E9-4E3C-A828-4FDD3ECA449A}"/>
          </ac:picMkLst>
        </pc:picChg>
        <pc:picChg chg="del">
          <ac:chgData name="Lei Wu" userId="f083b2a8aea23a2f" providerId="LiveId" clId="{B01C844B-1BE7-44FB-AD2F-31D73309F938}" dt="2021-03-15T22:57:55.058" v="6047" actId="478"/>
          <ac:picMkLst>
            <pc:docMk/>
            <pc:sldMk cId="989780010" sldId="698"/>
            <ac:picMk id="23561" creationId="{51EB8334-F01F-4F56-BC73-580A6B9FB055}"/>
          </ac:picMkLst>
        </pc:picChg>
      </pc:sldChg>
      <pc:sldChg chg="addSp delSp modSp add mod modNotesTx">
        <pc:chgData name="Lei Wu" userId="f083b2a8aea23a2f" providerId="LiveId" clId="{B01C844B-1BE7-44FB-AD2F-31D73309F938}" dt="2021-03-16T00:20:19.654" v="7679" actId="20577"/>
        <pc:sldMkLst>
          <pc:docMk/>
          <pc:sldMk cId="1070135592" sldId="699"/>
        </pc:sldMkLst>
        <pc:spChg chg="mod">
          <ac:chgData name="Lei Wu" userId="f083b2a8aea23a2f" providerId="LiveId" clId="{B01C844B-1BE7-44FB-AD2F-31D73309F938}" dt="2021-03-15T22:58:34.612" v="6057"/>
          <ac:spMkLst>
            <pc:docMk/>
            <pc:sldMk cId="1070135592" sldId="699"/>
            <ac:spMk id="23555" creationId="{BA1A4CCF-3A83-4F29-AF4D-F76DB7170C22}"/>
          </ac:spMkLst>
        </pc:spChg>
        <pc:spChg chg="mod">
          <ac:chgData name="Lei Wu" userId="f083b2a8aea23a2f" providerId="LiveId" clId="{B01C844B-1BE7-44FB-AD2F-31D73309F938}" dt="2021-03-15T22:58:51.869" v="6061" actId="14100"/>
          <ac:spMkLst>
            <pc:docMk/>
            <pc:sldMk cId="1070135592" sldId="699"/>
            <ac:spMk id="23556" creationId="{21C5BCA0-08D3-4F5A-B823-31F18E391E61}"/>
          </ac:spMkLst>
        </pc:spChg>
        <pc:graphicFrameChg chg="del">
          <ac:chgData name="Lei Wu" userId="f083b2a8aea23a2f" providerId="LiveId" clId="{B01C844B-1BE7-44FB-AD2F-31D73309F938}" dt="2021-03-15T22:58:42.943" v="6059" actId="478"/>
          <ac:graphicFrameMkLst>
            <pc:docMk/>
            <pc:sldMk cId="1070135592" sldId="699"/>
            <ac:graphicFrameMk id="10" creationId="{F3DC98D3-C1B6-4987-9C2D-E1C60E07FE82}"/>
          </ac:graphicFrameMkLst>
        </pc:graphicFrameChg>
        <pc:picChg chg="add mod">
          <ac:chgData name="Lei Wu" userId="f083b2a8aea23a2f" providerId="LiveId" clId="{B01C844B-1BE7-44FB-AD2F-31D73309F938}" dt="2021-03-15T22:58:46.698" v="6060"/>
          <ac:picMkLst>
            <pc:docMk/>
            <pc:sldMk cId="1070135592" sldId="699"/>
            <ac:picMk id="8" creationId="{660790DF-2AA9-4A7E-B0B8-52E87FE0215E}"/>
          </ac:picMkLst>
        </pc:picChg>
      </pc:sldChg>
      <pc:sldChg chg="addSp delSp modSp add mod modNotesTx">
        <pc:chgData name="Lei Wu" userId="f083b2a8aea23a2f" providerId="LiveId" clId="{B01C844B-1BE7-44FB-AD2F-31D73309F938}" dt="2021-03-16T00:46:25.548" v="7758" actId="20577"/>
        <pc:sldMkLst>
          <pc:docMk/>
          <pc:sldMk cId="2342654875" sldId="700"/>
        </pc:sldMkLst>
        <pc:spChg chg="mod">
          <ac:chgData name="Lei Wu" userId="f083b2a8aea23a2f" providerId="LiveId" clId="{B01C844B-1BE7-44FB-AD2F-31D73309F938}" dt="2021-03-15T23:01:36.281" v="6087"/>
          <ac:spMkLst>
            <pc:docMk/>
            <pc:sldMk cId="2342654875" sldId="700"/>
            <ac:spMk id="23555" creationId="{BA1A4CCF-3A83-4F29-AF4D-F76DB7170C22}"/>
          </ac:spMkLst>
        </pc:spChg>
        <pc:spChg chg="mod">
          <ac:chgData name="Lei Wu" userId="f083b2a8aea23a2f" providerId="LiveId" clId="{B01C844B-1BE7-44FB-AD2F-31D73309F938}" dt="2021-03-15T23:01:56.771" v="6094" actId="15"/>
          <ac:spMkLst>
            <pc:docMk/>
            <pc:sldMk cId="2342654875" sldId="700"/>
            <ac:spMk id="23556" creationId="{21C5BCA0-08D3-4F5A-B823-31F18E391E61}"/>
          </ac:spMkLst>
        </pc:spChg>
        <pc:graphicFrameChg chg="add mod">
          <ac:chgData name="Lei Wu" userId="f083b2a8aea23a2f" providerId="LiveId" clId="{B01C844B-1BE7-44FB-AD2F-31D73309F938}" dt="2021-03-15T23:01:59.473" v="6095" actId="1076"/>
          <ac:graphicFrameMkLst>
            <pc:docMk/>
            <pc:sldMk cId="2342654875" sldId="700"/>
            <ac:graphicFrameMk id="10" creationId="{1B8394CA-CF7B-4422-B0F7-49E50A532040}"/>
          </ac:graphicFrameMkLst>
        </pc:graphicFrameChg>
        <pc:picChg chg="del">
          <ac:chgData name="Lei Wu" userId="f083b2a8aea23a2f" providerId="LiveId" clId="{B01C844B-1BE7-44FB-AD2F-31D73309F938}" dt="2021-03-15T23:01:50.767" v="6090" actId="478"/>
          <ac:picMkLst>
            <pc:docMk/>
            <pc:sldMk cId="2342654875" sldId="700"/>
            <ac:picMk id="8" creationId="{660790DF-2AA9-4A7E-B0B8-52E87FE0215E}"/>
          </ac:picMkLst>
        </pc:picChg>
      </pc:sldChg>
      <pc:sldChg chg="addSp delSp modSp add mod modNotesTx">
        <pc:chgData name="Lei Wu" userId="f083b2a8aea23a2f" providerId="LiveId" clId="{B01C844B-1BE7-44FB-AD2F-31D73309F938}" dt="2021-03-16T00:46:42.556" v="7760"/>
        <pc:sldMkLst>
          <pc:docMk/>
          <pc:sldMk cId="2090207982" sldId="701"/>
        </pc:sldMkLst>
        <pc:spChg chg="mod">
          <ac:chgData name="Lei Wu" userId="f083b2a8aea23a2f" providerId="LiveId" clId="{B01C844B-1BE7-44FB-AD2F-31D73309F938}" dt="2021-03-15T23:04:07.219" v="6098"/>
          <ac:spMkLst>
            <pc:docMk/>
            <pc:sldMk cId="2090207982" sldId="701"/>
            <ac:spMk id="23555" creationId="{BA1A4CCF-3A83-4F29-AF4D-F76DB7170C22}"/>
          </ac:spMkLst>
        </pc:spChg>
        <pc:spChg chg="mod">
          <ac:chgData name="Lei Wu" userId="f083b2a8aea23a2f" providerId="LiveId" clId="{B01C844B-1BE7-44FB-AD2F-31D73309F938}" dt="2021-03-15T23:04:17.574" v="6102" actId="15"/>
          <ac:spMkLst>
            <pc:docMk/>
            <pc:sldMk cId="2090207982" sldId="701"/>
            <ac:spMk id="23556" creationId="{21C5BCA0-08D3-4F5A-B823-31F18E391E61}"/>
          </ac:spMkLst>
        </pc:spChg>
        <pc:graphicFrameChg chg="add mod">
          <ac:chgData name="Lei Wu" userId="f083b2a8aea23a2f" providerId="LiveId" clId="{B01C844B-1BE7-44FB-AD2F-31D73309F938}" dt="2021-03-15T23:04:32.399" v="6107" actId="14100"/>
          <ac:graphicFrameMkLst>
            <pc:docMk/>
            <pc:sldMk cId="2090207982" sldId="701"/>
            <ac:graphicFrameMk id="8" creationId="{B7E68037-D688-49D2-9897-AD62CD415E07}"/>
          </ac:graphicFrameMkLst>
        </pc:graphicFrameChg>
        <pc:graphicFrameChg chg="del">
          <ac:chgData name="Lei Wu" userId="f083b2a8aea23a2f" providerId="LiveId" clId="{B01C844B-1BE7-44FB-AD2F-31D73309F938}" dt="2021-03-15T23:04:24.984" v="6103" actId="478"/>
          <ac:graphicFrameMkLst>
            <pc:docMk/>
            <pc:sldMk cId="2090207982" sldId="701"/>
            <ac:graphicFrameMk id="10" creationId="{1B8394CA-CF7B-4422-B0F7-49E50A532040}"/>
          </ac:graphicFrameMkLst>
        </pc:graphicFrameChg>
      </pc:sldChg>
      <pc:sldChg chg="addSp delSp modSp add mod modNotesTx">
        <pc:chgData name="Lei Wu" userId="f083b2a8aea23a2f" providerId="LiveId" clId="{B01C844B-1BE7-44FB-AD2F-31D73309F938}" dt="2021-03-16T00:49:09.482" v="7767" actId="20577"/>
        <pc:sldMkLst>
          <pc:docMk/>
          <pc:sldMk cId="1062462934" sldId="702"/>
        </pc:sldMkLst>
        <pc:spChg chg="mod">
          <ac:chgData name="Lei Wu" userId="f083b2a8aea23a2f" providerId="LiveId" clId="{B01C844B-1BE7-44FB-AD2F-31D73309F938}" dt="2021-03-15T23:05:16.318" v="6109"/>
          <ac:spMkLst>
            <pc:docMk/>
            <pc:sldMk cId="1062462934" sldId="702"/>
            <ac:spMk id="2" creationId="{00000000-0000-0000-0000-000000000000}"/>
          </ac:spMkLst>
        </pc:spChg>
        <pc:spChg chg="del">
          <ac:chgData name="Lei Wu" userId="f083b2a8aea23a2f" providerId="LiveId" clId="{B01C844B-1BE7-44FB-AD2F-31D73309F938}" dt="2021-03-15T23:05:36.679" v="6110" actId="478"/>
          <ac:spMkLst>
            <pc:docMk/>
            <pc:sldMk cId="1062462934" sldId="702"/>
            <ac:spMk id="3" creationId="{00000000-0000-0000-0000-000000000000}"/>
          </ac:spMkLst>
        </pc:spChg>
        <pc:spChg chg="add del mod">
          <ac:chgData name="Lei Wu" userId="f083b2a8aea23a2f" providerId="LiveId" clId="{B01C844B-1BE7-44FB-AD2F-31D73309F938}" dt="2021-03-15T23:05:39.004" v="6111" actId="478"/>
          <ac:spMkLst>
            <pc:docMk/>
            <pc:sldMk cId="1062462934" sldId="702"/>
            <ac:spMk id="4" creationId="{90881799-7564-46BD-8CDC-2F33891A7C05}"/>
          </ac:spMkLst>
        </pc:spChg>
        <pc:spChg chg="add mod">
          <ac:chgData name="Lei Wu" userId="f083b2a8aea23a2f" providerId="LiveId" clId="{B01C844B-1BE7-44FB-AD2F-31D73309F938}" dt="2021-03-15T23:06:06.123" v="6119" actId="403"/>
          <ac:spMkLst>
            <pc:docMk/>
            <pc:sldMk cId="1062462934" sldId="702"/>
            <ac:spMk id="8" creationId="{DAF8551F-561C-43E5-A4A3-1C0F0BBFED4D}"/>
          </ac:spMkLst>
        </pc:spChg>
        <pc:spChg chg="add mod">
          <ac:chgData name="Lei Wu" userId="f083b2a8aea23a2f" providerId="LiveId" clId="{B01C844B-1BE7-44FB-AD2F-31D73309F938}" dt="2021-03-15T23:06:20.318" v="6122" actId="403"/>
          <ac:spMkLst>
            <pc:docMk/>
            <pc:sldMk cId="1062462934" sldId="702"/>
            <ac:spMk id="9" creationId="{0F0A26B0-1381-4B1F-9391-2CD6EF6DA7D1}"/>
          </ac:spMkLst>
        </pc:spChg>
        <pc:graphicFrameChg chg="add mod">
          <ac:chgData name="Lei Wu" userId="f083b2a8aea23a2f" providerId="LiveId" clId="{B01C844B-1BE7-44FB-AD2F-31D73309F938}" dt="2021-03-15T23:06:25.692" v="6123" actId="1076"/>
          <ac:graphicFrameMkLst>
            <pc:docMk/>
            <pc:sldMk cId="1062462934" sldId="702"/>
            <ac:graphicFrameMk id="7" creationId="{1EFCA11D-BE43-4151-B859-44F09BC087D9}"/>
          </ac:graphicFrameMkLst>
        </pc:graphicFrameChg>
        <pc:picChg chg="del">
          <ac:chgData name="Lei Wu" userId="f083b2a8aea23a2f" providerId="LiveId" clId="{B01C844B-1BE7-44FB-AD2F-31D73309F938}" dt="2021-03-15T23:05:42.787" v="6113" actId="478"/>
          <ac:picMkLst>
            <pc:docMk/>
            <pc:sldMk cId="1062462934" sldId="702"/>
            <ac:picMk id="5" creationId="{00000000-0000-0000-0000-000000000000}"/>
          </ac:picMkLst>
        </pc:picChg>
      </pc:sldChg>
      <pc:sldChg chg="addSp delSp modSp add mod modNotesTx">
        <pc:chgData name="Lei Wu" userId="f083b2a8aea23a2f" providerId="LiveId" clId="{B01C844B-1BE7-44FB-AD2F-31D73309F938}" dt="2021-03-16T00:48:58.309" v="7764" actId="20577"/>
        <pc:sldMkLst>
          <pc:docMk/>
          <pc:sldMk cId="3087688894" sldId="703"/>
        </pc:sldMkLst>
        <pc:spChg chg="del mod">
          <ac:chgData name="Lei Wu" userId="f083b2a8aea23a2f" providerId="LiveId" clId="{B01C844B-1BE7-44FB-AD2F-31D73309F938}" dt="2021-03-15T23:07:14.612" v="6134" actId="478"/>
          <ac:spMkLst>
            <pc:docMk/>
            <pc:sldMk cId="3087688894" sldId="703"/>
            <ac:spMk id="8" creationId="{DAF8551F-561C-43E5-A4A3-1C0F0BBFED4D}"/>
          </ac:spMkLst>
        </pc:spChg>
        <pc:spChg chg="del">
          <ac:chgData name="Lei Wu" userId="f083b2a8aea23a2f" providerId="LiveId" clId="{B01C844B-1BE7-44FB-AD2F-31D73309F938}" dt="2021-03-15T23:06:47.218" v="6126" actId="478"/>
          <ac:spMkLst>
            <pc:docMk/>
            <pc:sldMk cId="3087688894" sldId="703"/>
            <ac:spMk id="9" creationId="{0F0A26B0-1381-4B1F-9391-2CD6EF6DA7D1}"/>
          </ac:spMkLst>
        </pc:spChg>
        <pc:spChg chg="add mod">
          <ac:chgData name="Lei Wu" userId="f083b2a8aea23a2f" providerId="LiveId" clId="{B01C844B-1BE7-44FB-AD2F-31D73309F938}" dt="2021-03-15T23:07:12.080" v="6133" actId="15"/>
          <ac:spMkLst>
            <pc:docMk/>
            <pc:sldMk cId="3087688894" sldId="703"/>
            <ac:spMk id="10" creationId="{C8C52721-6F05-4CF1-A7E8-F85923AE962F}"/>
          </ac:spMkLst>
        </pc:spChg>
        <pc:graphicFrameChg chg="del">
          <ac:chgData name="Lei Wu" userId="f083b2a8aea23a2f" providerId="LiveId" clId="{B01C844B-1BE7-44FB-AD2F-31D73309F938}" dt="2021-03-15T23:07:21.758" v="6135" actId="478"/>
          <ac:graphicFrameMkLst>
            <pc:docMk/>
            <pc:sldMk cId="3087688894" sldId="703"/>
            <ac:graphicFrameMk id="7" creationId="{1EFCA11D-BE43-4151-B859-44F09BC087D9}"/>
          </ac:graphicFrameMkLst>
        </pc:graphicFrameChg>
        <pc:graphicFrameChg chg="add mod">
          <ac:chgData name="Lei Wu" userId="f083b2a8aea23a2f" providerId="LiveId" clId="{B01C844B-1BE7-44FB-AD2F-31D73309F938}" dt="2021-03-15T23:07:27.569" v="6137" actId="1076"/>
          <ac:graphicFrameMkLst>
            <pc:docMk/>
            <pc:sldMk cId="3087688894" sldId="703"/>
            <ac:graphicFrameMk id="11" creationId="{96FB1287-2DF2-42BC-A4B5-76D8F6F8A564}"/>
          </ac:graphicFrameMkLst>
        </pc:graphicFrameChg>
      </pc:sldChg>
      <pc:sldChg chg="addSp delSp modSp add mod">
        <pc:chgData name="Lei Wu" userId="f083b2a8aea23a2f" providerId="LiveId" clId="{B01C844B-1BE7-44FB-AD2F-31D73309F938}" dt="2021-03-15T23:08:04.769" v="6144" actId="1076"/>
        <pc:sldMkLst>
          <pc:docMk/>
          <pc:sldMk cId="3301382738" sldId="704"/>
        </pc:sldMkLst>
        <pc:spChg chg="mod">
          <ac:chgData name="Lei Wu" userId="f083b2a8aea23a2f" providerId="LiveId" clId="{B01C844B-1BE7-44FB-AD2F-31D73309F938}" dt="2021-03-15T23:07:49.728" v="6139"/>
          <ac:spMkLst>
            <pc:docMk/>
            <pc:sldMk cId="3301382738" sldId="704"/>
            <ac:spMk id="2" creationId="{00000000-0000-0000-0000-000000000000}"/>
          </ac:spMkLst>
        </pc:spChg>
        <pc:spChg chg="add del mod">
          <ac:chgData name="Lei Wu" userId="f083b2a8aea23a2f" providerId="LiveId" clId="{B01C844B-1BE7-44FB-AD2F-31D73309F938}" dt="2021-03-15T23:08:00.496" v="6141" actId="478"/>
          <ac:spMkLst>
            <pc:docMk/>
            <pc:sldMk cId="3301382738" sldId="704"/>
            <ac:spMk id="3" creationId="{61CD1DFF-DC7F-4976-8471-FC4F4E3F86C8}"/>
          </ac:spMkLst>
        </pc:spChg>
        <pc:spChg chg="del">
          <ac:chgData name="Lei Wu" userId="f083b2a8aea23a2f" providerId="LiveId" clId="{B01C844B-1BE7-44FB-AD2F-31D73309F938}" dt="2021-03-15T23:07:58.059" v="6140" actId="478"/>
          <ac:spMkLst>
            <pc:docMk/>
            <pc:sldMk cId="3301382738" sldId="704"/>
            <ac:spMk id="10" creationId="{C8C52721-6F05-4CF1-A7E8-F85923AE962F}"/>
          </ac:spMkLst>
        </pc:spChg>
        <pc:graphicFrameChg chg="add mod">
          <ac:chgData name="Lei Wu" userId="f083b2a8aea23a2f" providerId="LiveId" clId="{B01C844B-1BE7-44FB-AD2F-31D73309F938}" dt="2021-03-15T23:08:04.769" v="6144" actId="1076"/>
          <ac:graphicFrameMkLst>
            <pc:docMk/>
            <pc:sldMk cId="3301382738" sldId="704"/>
            <ac:graphicFrameMk id="7" creationId="{5FD7CAD6-6299-47C4-9071-4708BA1BE5A2}"/>
          </ac:graphicFrameMkLst>
        </pc:graphicFrameChg>
        <pc:graphicFrameChg chg="del">
          <ac:chgData name="Lei Wu" userId="f083b2a8aea23a2f" providerId="LiveId" clId="{B01C844B-1BE7-44FB-AD2F-31D73309F938}" dt="2021-03-15T23:08:01.127" v="6142" actId="478"/>
          <ac:graphicFrameMkLst>
            <pc:docMk/>
            <pc:sldMk cId="3301382738" sldId="704"/>
            <ac:graphicFrameMk id="11" creationId="{96FB1287-2DF2-42BC-A4B5-76D8F6F8A564}"/>
          </ac:graphicFrameMkLst>
        </pc:graphicFrameChg>
      </pc:sldChg>
      <pc:sldChg chg="addSp delSp modSp add mod modNotesTx">
        <pc:chgData name="Lei Wu" userId="f083b2a8aea23a2f" providerId="LiveId" clId="{B01C844B-1BE7-44FB-AD2F-31D73309F938}" dt="2021-03-16T02:35:56.731" v="8930" actId="20577"/>
        <pc:sldMkLst>
          <pc:docMk/>
          <pc:sldMk cId="1506113065" sldId="705"/>
        </pc:sldMkLst>
        <pc:spChg chg="mod">
          <ac:chgData name="Lei Wu" userId="f083b2a8aea23a2f" providerId="LiveId" clId="{B01C844B-1BE7-44FB-AD2F-31D73309F938}" dt="2021-03-15T23:08:19.836" v="6146"/>
          <ac:spMkLst>
            <pc:docMk/>
            <pc:sldMk cId="1506113065" sldId="705"/>
            <ac:spMk id="2" creationId="{00000000-0000-0000-0000-000000000000}"/>
          </ac:spMkLst>
        </pc:spChg>
        <pc:spChg chg="mod">
          <ac:chgData name="Lei Wu" userId="f083b2a8aea23a2f" providerId="LiveId" clId="{B01C844B-1BE7-44FB-AD2F-31D73309F938}" dt="2021-03-15T23:08:42.410" v="6151" actId="58"/>
          <ac:spMkLst>
            <pc:docMk/>
            <pc:sldMk cId="1506113065" sldId="705"/>
            <ac:spMk id="10" creationId="{C8C52721-6F05-4CF1-A7E8-F85923AE962F}"/>
          </ac:spMkLst>
        </pc:spChg>
        <pc:graphicFrameChg chg="add mod">
          <ac:chgData name="Lei Wu" userId="f083b2a8aea23a2f" providerId="LiveId" clId="{B01C844B-1BE7-44FB-AD2F-31D73309F938}" dt="2021-03-15T23:08:35.167" v="6150" actId="1076"/>
          <ac:graphicFrameMkLst>
            <pc:docMk/>
            <pc:sldMk cId="1506113065" sldId="705"/>
            <ac:graphicFrameMk id="7" creationId="{D616138C-21DB-44EB-BE5F-2B1CCFF8FDD1}"/>
          </ac:graphicFrameMkLst>
        </pc:graphicFrameChg>
        <pc:graphicFrameChg chg="add del mod">
          <ac:chgData name="Lei Wu" userId="f083b2a8aea23a2f" providerId="LiveId" clId="{B01C844B-1BE7-44FB-AD2F-31D73309F938}" dt="2021-03-15T23:08:56.921" v="6153"/>
          <ac:graphicFrameMkLst>
            <pc:docMk/>
            <pc:sldMk cId="1506113065" sldId="705"/>
            <ac:graphicFrameMk id="8" creationId="{5215A0C0-8D26-4A29-A0E3-53AC24A6FCE5}"/>
          </ac:graphicFrameMkLst>
        </pc:graphicFrameChg>
        <pc:graphicFrameChg chg="del">
          <ac:chgData name="Lei Wu" userId="f083b2a8aea23a2f" providerId="LiveId" clId="{B01C844B-1BE7-44FB-AD2F-31D73309F938}" dt="2021-03-15T23:08:32.877" v="6148" actId="478"/>
          <ac:graphicFrameMkLst>
            <pc:docMk/>
            <pc:sldMk cId="1506113065" sldId="705"/>
            <ac:graphicFrameMk id="11" creationId="{96FB1287-2DF2-42BC-A4B5-76D8F6F8A564}"/>
          </ac:graphicFrameMkLst>
        </pc:graphicFrameChg>
      </pc:sldChg>
      <pc:sldChg chg="addSp delSp modSp add mod">
        <pc:chgData name="Lei Wu" userId="f083b2a8aea23a2f" providerId="LiveId" clId="{B01C844B-1BE7-44FB-AD2F-31D73309F938}" dt="2021-03-15T23:10:37.955" v="6163" actId="207"/>
        <pc:sldMkLst>
          <pc:docMk/>
          <pc:sldMk cId="102991477" sldId="706"/>
        </pc:sldMkLst>
        <pc:spChg chg="mod">
          <ac:chgData name="Lei Wu" userId="f083b2a8aea23a2f" providerId="LiveId" clId="{B01C844B-1BE7-44FB-AD2F-31D73309F938}" dt="2021-03-15T23:09:07.046" v="6155"/>
          <ac:spMkLst>
            <pc:docMk/>
            <pc:sldMk cId="102991477" sldId="706"/>
            <ac:spMk id="2" creationId="{00000000-0000-0000-0000-000000000000}"/>
          </ac:spMkLst>
        </pc:spChg>
        <pc:spChg chg="add del mod">
          <ac:chgData name="Lei Wu" userId="f083b2a8aea23a2f" providerId="LiveId" clId="{B01C844B-1BE7-44FB-AD2F-31D73309F938}" dt="2021-03-15T23:09:22.691" v="6157" actId="478"/>
          <ac:spMkLst>
            <pc:docMk/>
            <pc:sldMk cId="102991477" sldId="706"/>
            <ac:spMk id="3" creationId="{8B097B7A-6446-4C64-BF85-2B8229159AD9}"/>
          </ac:spMkLst>
        </pc:spChg>
        <pc:spChg chg="del">
          <ac:chgData name="Lei Wu" userId="f083b2a8aea23a2f" providerId="LiveId" clId="{B01C844B-1BE7-44FB-AD2F-31D73309F938}" dt="2021-03-15T23:09:19.445" v="6156" actId="478"/>
          <ac:spMkLst>
            <pc:docMk/>
            <pc:sldMk cId="102991477" sldId="706"/>
            <ac:spMk id="10" creationId="{C8C52721-6F05-4CF1-A7E8-F85923AE962F}"/>
          </ac:spMkLst>
        </pc:spChg>
        <pc:graphicFrameChg chg="del">
          <ac:chgData name="Lei Wu" userId="f083b2a8aea23a2f" providerId="LiveId" clId="{B01C844B-1BE7-44FB-AD2F-31D73309F938}" dt="2021-03-15T23:09:24.113" v="6158" actId="478"/>
          <ac:graphicFrameMkLst>
            <pc:docMk/>
            <pc:sldMk cId="102991477" sldId="706"/>
            <ac:graphicFrameMk id="7" creationId="{D616138C-21DB-44EB-BE5F-2B1CCFF8FDD1}"/>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8" creationId="{7D4FAF56-1366-4BA8-8E35-D0F71627C622}"/>
          </ac:graphicFrameMkLst>
        </pc:graphicFrameChg>
        <pc:graphicFrameChg chg="add mod">
          <ac:chgData name="Lei Wu" userId="f083b2a8aea23a2f" providerId="LiveId" clId="{B01C844B-1BE7-44FB-AD2F-31D73309F938}" dt="2021-03-15T23:09:33.031" v="6160" actId="1076"/>
          <ac:graphicFrameMkLst>
            <pc:docMk/>
            <pc:sldMk cId="102991477" sldId="706"/>
            <ac:graphicFrameMk id="9" creationId="{C22FE0A8-25B9-4865-B5E0-B1C2615E915F}"/>
          </ac:graphicFrameMkLst>
        </pc:graphicFrameChg>
        <pc:graphicFrameChg chg="add mod modGraphic">
          <ac:chgData name="Lei Wu" userId="f083b2a8aea23a2f" providerId="LiveId" clId="{B01C844B-1BE7-44FB-AD2F-31D73309F938}" dt="2021-03-15T23:10:37.955" v="6163" actId="207"/>
          <ac:graphicFrameMkLst>
            <pc:docMk/>
            <pc:sldMk cId="102991477" sldId="706"/>
            <ac:graphicFrameMk id="11" creationId="{8EF0C3A4-92BC-4456-87CF-936C4467B521}"/>
          </ac:graphicFrameMkLst>
        </pc:graphicFrameChg>
      </pc:sldChg>
      <pc:sldChg chg="modSp add">
        <pc:chgData name="Lei Wu" userId="f083b2a8aea23a2f" providerId="LiveId" clId="{B01C844B-1BE7-44FB-AD2F-31D73309F938}" dt="2021-03-15T23:10:56.307" v="6165"/>
        <pc:sldMkLst>
          <pc:docMk/>
          <pc:sldMk cId="2587365639" sldId="707"/>
        </pc:sldMkLst>
        <pc:graphicFrameChg chg="mod">
          <ac:chgData name="Lei Wu" userId="f083b2a8aea23a2f" providerId="LiveId" clId="{B01C844B-1BE7-44FB-AD2F-31D73309F938}" dt="2021-03-15T23:10:56.307" v="6165"/>
          <ac:graphicFrameMkLst>
            <pc:docMk/>
            <pc:sldMk cId="2587365639" sldId="707"/>
            <ac:graphicFrameMk id="11" creationId="{8EF0C3A4-92BC-4456-87CF-936C4467B521}"/>
          </ac:graphicFrameMkLst>
        </pc:graphicFrameChg>
      </pc:sldChg>
      <pc:sldChg chg="addSp delSp modSp add mod">
        <pc:chgData name="Lei Wu" userId="f083b2a8aea23a2f" providerId="LiveId" clId="{B01C844B-1BE7-44FB-AD2F-31D73309F938}" dt="2021-03-15T23:12:00.937" v="6173" actId="207"/>
        <pc:sldMkLst>
          <pc:docMk/>
          <pc:sldMk cId="1071180486" sldId="708"/>
        </pc:sldMkLst>
        <pc:spChg chg="mod">
          <ac:chgData name="Lei Wu" userId="f083b2a8aea23a2f" providerId="LiveId" clId="{B01C844B-1BE7-44FB-AD2F-31D73309F938}" dt="2021-03-15T23:11:19.841" v="6167"/>
          <ac:spMkLst>
            <pc:docMk/>
            <pc:sldMk cId="1071180486" sldId="708"/>
            <ac:spMk id="2" creationId="{00000000-0000-0000-0000-000000000000}"/>
          </ac:spMkLst>
        </pc:spChg>
        <pc:graphicFrameChg chg="add mod">
          <ac:chgData name="Lei Wu" userId="f083b2a8aea23a2f" providerId="LiveId" clId="{B01C844B-1BE7-44FB-AD2F-31D73309F938}" dt="2021-03-15T23:11:36.030" v="6170" actId="1076"/>
          <ac:graphicFrameMkLst>
            <pc:docMk/>
            <pc:sldMk cId="1071180486" sldId="708"/>
            <ac:graphicFrameMk id="7" creationId="{2516ABFB-222D-45BD-B804-629708ABE54E}"/>
          </ac:graphicFrameMkLst>
        </pc:graphicFrameChg>
        <pc:graphicFrameChg chg="del">
          <ac:chgData name="Lei Wu" userId="f083b2a8aea23a2f" providerId="LiveId" clId="{B01C844B-1BE7-44FB-AD2F-31D73309F938}" dt="2021-03-15T23:11:29.490" v="6168" actId="478"/>
          <ac:graphicFrameMkLst>
            <pc:docMk/>
            <pc:sldMk cId="1071180486" sldId="708"/>
            <ac:graphicFrameMk id="8" creationId="{7D4FAF56-1366-4BA8-8E35-D0F71627C622}"/>
          </ac:graphicFrameMkLst>
        </pc:graphicFrameChg>
        <pc:graphicFrameChg chg="del">
          <ac:chgData name="Lei Wu" userId="f083b2a8aea23a2f" providerId="LiveId" clId="{B01C844B-1BE7-44FB-AD2F-31D73309F938}" dt="2021-03-15T23:11:29.490" v="6168" actId="478"/>
          <ac:graphicFrameMkLst>
            <pc:docMk/>
            <pc:sldMk cId="1071180486" sldId="708"/>
            <ac:graphicFrameMk id="9" creationId="{C22FE0A8-25B9-4865-B5E0-B1C2615E915F}"/>
          </ac:graphicFrameMkLst>
        </pc:graphicFrameChg>
        <pc:graphicFrameChg chg="add mod">
          <ac:chgData name="Lei Wu" userId="f083b2a8aea23a2f" providerId="LiveId" clId="{B01C844B-1BE7-44FB-AD2F-31D73309F938}" dt="2021-03-15T23:11:47.348" v="6172" actId="1076"/>
          <ac:graphicFrameMkLst>
            <pc:docMk/>
            <pc:sldMk cId="1071180486" sldId="708"/>
            <ac:graphicFrameMk id="10" creationId="{94B4B32C-2318-41B7-8C2E-1E5D8A608D8E}"/>
          </ac:graphicFrameMkLst>
        </pc:graphicFrameChg>
        <pc:graphicFrameChg chg="del">
          <ac:chgData name="Lei Wu" userId="f083b2a8aea23a2f" providerId="LiveId" clId="{B01C844B-1BE7-44FB-AD2F-31D73309F938}" dt="2021-03-15T23:11:29.490" v="6168" actId="478"/>
          <ac:graphicFrameMkLst>
            <pc:docMk/>
            <pc:sldMk cId="1071180486" sldId="708"/>
            <ac:graphicFrameMk id="11" creationId="{8EF0C3A4-92BC-4456-87CF-936C4467B521}"/>
          </ac:graphicFrameMkLst>
        </pc:graphicFrameChg>
        <pc:graphicFrameChg chg="add mod modGraphic">
          <ac:chgData name="Lei Wu" userId="f083b2a8aea23a2f" providerId="LiveId" clId="{B01C844B-1BE7-44FB-AD2F-31D73309F938}" dt="2021-03-15T23:12:00.937" v="6173" actId="207"/>
          <ac:graphicFrameMkLst>
            <pc:docMk/>
            <pc:sldMk cId="1071180486" sldId="708"/>
            <ac:graphicFrameMk id="12" creationId="{71F0023E-D3F6-40F3-8383-4C5859693D8E}"/>
          </ac:graphicFrameMkLst>
        </pc:graphicFrameChg>
      </pc:sldChg>
      <pc:sldChg chg="modSp add">
        <pc:chgData name="Lei Wu" userId="f083b2a8aea23a2f" providerId="LiveId" clId="{B01C844B-1BE7-44FB-AD2F-31D73309F938}" dt="2021-03-15T23:12:14.083" v="6175"/>
        <pc:sldMkLst>
          <pc:docMk/>
          <pc:sldMk cId="3447657388" sldId="709"/>
        </pc:sldMkLst>
        <pc:graphicFrameChg chg="mod">
          <ac:chgData name="Lei Wu" userId="f083b2a8aea23a2f" providerId="LiveId" clId="{B01C844B-1BE7-44FB-AD2F-31D73309F938}" dt="2021-03-15T23:12:14.083" v="6175"/>
          <ac:graphicFrameMkLst>
            <pc:docMk/>
            <pc:sldMk cId="3447657388" sldId="709"/>
            <ac:graphicFrameMk id="12" creationId="{71F0023E-D3F6-40F3-8383-4C5859693D8E}"/>
          </ac:graphicFrameMkLst>
        </pc:graphicFrameChg>
      </pc:sldChg>
      <pc:sldChg chg="addSp delSp modSp add del mod">
        <pc:chgData name="Lei Wu" userId="f083b2a8aea23a2f" providerId="LiveId" clId="{B01C844B-1BE7-44FB-AD2F-31D73309F938}" dt="2021-03-16T01:10:00.300" v="7889" actId="47"/>
        <pc:sldMkLst>
          <pc:docMk/>
          <pc:sldMk cId="4276247378" sldId="710"/>
        </pc:sldMkLst>
        <pc:spChg chg="mod">
          <ac:chgData name="Lei Wu" userId="f083b2a8aea23a2f" providerId="LiveId" clId="{B01C844B-1BE7-44FB-AD2F-31D73309F938}" dt="2021-03-15T23:12:34.537" v="6177"/>
          <ac:spMkLst>
            <pc:docMk/>
            <pc:sldMk cId="4276247378" sldId="710"/>
            <ac:spMk id="2" creationId="{00000000-0000-0000-0000-000000000000}"/>
          </ac:spMkLst>
        </pc:spChg>
        <pc:graphicFrameChg chg="del">
          <ac:chgData name="Lei Wu" userId="f083b2a8aea23a2f" providerId="LiveId" clId="{B01C844B-1BE7-44FB-AD2F-31D73309F938}" dt="2021-03-15T23:12:40.199" v="6178" actId="478"/>
          <ac:graphicFrameMkLst>
            <pc:docMk/>
            <pc:sldMk cId="4276247378" sldId="710"/>
            <ac:graphicFrameMk id="7" creationId="{2516ABFB-222D-45BD-B804-629708ABE54E}"/>
          </ac:graphicFrameMkLst>
        </pc:graphicFrameChg>
        <pc:graphicFrameChg chg="add mod">
          <ac:chgData name="Lei Wu" userId="f083b2a8aea23a2f" providerId="LiveId" clId="{B01C844B-1BE7-44FB-AD2F-31D73309F938}" dt="2021-03-15T23:12:44.627" v="6181" actId="1076"/>
          <ac:graphicFrameMkLst>
            <pc:docMk/>
            <pc:sldMk cId="4276247378" sldId="710"/>
            <ac:graphicFrameMk id="8" creationId="{8AECCA4A-A4DD-4807-95AE-D4EFF8A02459}"/>
          </ac:graphicFrameMkLst>
        </pc:graphicFrameChg>
        <pc:graphicFrameChg chg="del">
          <ac:chgData name="Lei Wu" userId="f083b2a8aea23a2f" providerId="LiveId" clId="{B01C844B-1BE7-44FB-AD2F-31D73309F938}" dt="2021-03-15T23:12:41.771" v="6179" actId="478"/>
          <ac:graphicFrameMkLst>
            <pc:docMk/>
            <pc:sldMk cId="4276247378" sldId="710"/>
            <ac:graphicFrameMk id="10" creationId="{94B4B32C-2318-41B7-8C2E-1E5D8A608D8E}"/>
          </ac:graphicFrameMkLst>
        </pc:graphicFrameChg>
        <pc:graphicFrameChg chg="del">
          <ac:chgData name="Lei Wu" userId="f083b2a8aea23a2f" providerId="LiveId" clId="{B01C844B-1BE7-44FB-AD2F-31D73309F938}" dt="2021-03-15T23:12:40.199" v="6178" actId="478"/>
          <ac:graphicFrameMkLst>
            <pc:docMk/>
            <pc:sldMk cId="4276247378" sldId="710"/>
            <ac:graphicFrameMk id="12" creationId="{71F0023E-D3F6-40F3-8383-4C5859693D8E}"/>
          </ac:graphicFrameMkLst>
        </pc:graphicFrameChg>
      </pc:sldChg>
      <pc:sldChg chg="addSp delSp modSp add mod modNotesTx">
        <pc:chgData name="Lei Wu" userId="f083b2a8aea23a2f" providerId="LiveId" clId="{B01C844B-1BE7-44FB-AD2F-31D73309F938}" dt="2021-03-16T01:35:46.845" v="8476" actId="20577"/>
        <pc:sldMkLst>
          <pc:docMk/>
          <pc:sldMk cId="1254844533" sldId="711"/>
        </pc:sldMkLst>
        <pc:spChg chg="mod">
          <ac:chgData name="Lei Wu" userId="f083b2a8aea23a2f" providerId="LiveId" clId="{B01C844B-1BE7-44FB-AD2F-31D73309F938}" dt="2021-03-15T23:15:02.249" v="6183"/>
          <ac:spMkLst>
            <pc:docMk/>
            <pc:sldMk cId="1254844533" sldId="711"/>
            <ac:spMk id="2" creationId="{00000000-0000-0000-0000-000000000000}"/>
          </ac:spMkLst>
        </pc:spChg>
        <pc:spChg chg="mod">
          <ac:chgData name="Lei Wu" userId="f083b2a8aea23a2f" providerId="LiveId" clId="{B01C844B-1BE7-44FB-AD2F-31D73309F938}" dt="2021-03-15T23:16:24.730" v="6212" actId="20577"/>
          <ac:spMkLst>
            <pc:docMk/>
            <pc:sldMk cId="1254844533" sldId="711"/>
            <ac:spMk id="10" creationId="{C8C52721-6F05-4CF1-A7E8-F85923AE962F}"/>
          </ac:spMkLst>
        </pc:spChg>
        <pc:graphicFrameChg chg="del">
          <ac:chgData name="Lei Wu" userId="f083b2a8aea23a2f" providerId="LiveId" clId="{B01C844B-1BE7-44FB-AD2F-31D73309F938}" dt="2021-03-15T23:15:18.184" v="6185" actId="478"/>
          <ac:graphicFrameMkLst>
            <pc:docMk/>
            <pc:sldMk cId="1254844533" sldId="711"/>
            <ac:graphicFrameMk id="7" creationId="{D616138C-21DB-44EB-BE5F-2B1CCFF8FDD1}"/>
          </ac:graphicFrameMkLst>
        </pc:graphicFrameChg>
        <pc:graphicFrameChg chg="add mod">
          <ac:chgData name="Lei Wu" userId="f083b2a8aea23a2f" providerId="LiveId" clId="{B01C844B-1BE7-44FB-AD2F-31D73309F938}" dt="2021-03-15T23:15:35.057" v="6193" actId="1076"/>
          <ac:graphicFrameMkLst>
            <pc:docMk/>
            <pc:sldMk cId="1254844533" sldId="711"/>
            <ac:graphicFrameMk id="8" creationId="{583BF56B-B367-4F2B-97FF-50E77755F7DD}"/>
          </ac:graphicFrameMkLst>
        </pc:graphicFrameChg>
      </pc:sldChg>
      <pc:sldChg chg="addSp delSp modSp add mod">
        <pc:chgData name="Lei Wu" userId="f083b2a8aea23a2f" providerId="LiveId" clId="{B01C844B-1BE7-44FB-AD2F-31D73309F938}" dt="2021-03-15T23:16:21.308" v="6210" actId="20577"/>
        <pc:sldMkLst>
          <pc:docMk/>
          <pc:sldMk cId="152354988" sldId="712"/>
        </pc:sldMkLst>
        <pc:spChg chg="mod">
          <ac:chgData name="Lei Wu" userId="f083b2a8aea23a2f" providerId="LiveId" clId="{B01C844B-1BE7-44FB-AD2F-31D73309F938}" dt="2021-03-15T23:16:01.197" v="6195"/>
          <ac:spMkLst>
            <pc:docMk/>
            <pc:sldMk cId="152354988" sldId="712"/>
            <ac:spMk id="2" creationId="{00000000-0000-0000-0000-000000000000}"/>
          </ac:spMkLst>
        </pc:spChg>
        <pc:spChg chg="mod">
          <ac:chgData name="Lei Wu" userId="f083b2a8aea23a2f" providerId="LiveId" clId="{B01C844B-1BE7-44FB-AD2F-31D73309F938}" dt="2021-03-15T23:16:21.308" v="6210" actId="20577"/>
          <ac:spMkLst>
            <pc:docMk/>
            <pc:sldMk cId="152354988" sldId="712"/>
            <ac:spMk id="10" creationId="{C8C52721-6F05-4CF1-A7E8-F85923AE962F}"/>
          </ac:spMkLst>
        </pc:spChg>
        <pc:graphicFrameChg chg="add mod">
          <ac:chgData name="Lei Wu" userId="f083b2a8aea23a2f" providerId="LiveId" clId="{B01C844B-1BE7-44FB-AD2F-31D73309F938}" dt="2021-03-15T23:16:13.907" v="6199" actId="1076"/>
          <ac:graphicFrameMkLst>
            <pc:docMk/>
            <pc:sldMk cId="152354988" sldId="712"/>
            <ac:graphicFrameMk id="7" creationId="{50EEB024-32B7-4365-96DA-5F13F9AC0E80}"/>
          </ac:graphicFrameMkLst>
        </pc:graphicFrameChg>
        <pc:graphicFrameChg chg="del">
          <ac:chgData name="Lei Wu" userId="f083b2a8aea23a2f" providerId="LiveId" clId="{B01C844B-1BE7-44FB-AD2F-31D73309F938}" dt="2021-03-15T23:16:11.759" v="6197" actId="478"/>
          <ac:graphicFrameMkLst>
            <pc:docMk/>
            <pc:sldMk cId="152354988" sldId="712"/>
            <ac:graphicFrameMk id="8" creationId="{583BF56B-B367-4F2B-97FF-50E77755F7DD}"/>
          </ac:graphicFrameMkLst>
        </pc:graphicFrameChg>
      </pc:sldChg>
      <pc:sldChg chg="addSp delSp modSp add mod modNotesTx">
        <pc:chgData name="Lei Wu" userId="f083b2a8aea23a2f" providerId="LiveId" clId="{B01C844B-1BE7-44FB-AD2F-31D73309F938}" dt="2021-03-16T02:23:46.306" v="8921" actId="1076"/>
        <pc:sldMkLst>
          <pc:docMk/>
          <pc:sldMk cId="3967254014" sldId="713"/>
        </pc:sldMkLst>
        <pc:spChg chg="mod">
          <ac:chgData name="Lei Wu" userId="f083b2a8aea23a2f" providerId="LiveId" clId="{B01C844B-1BE7-44FB-AD2F-31D73309F938}" dt="2021-03-15T23:16:41.522" v="6214"/>
          <ac:spMkLst>
            <pc:docMk/>
            <pc:sldMk cId="3967254014" sldId="713"/>
            <ac:spMk id="2" creationId="{00000000-0000-0000-0000-000000000000}"/>
          </ac:spMkLst>
        </pc:spChg>
        <pc:spChg chg="mod">
          <ac:chgData name="Lei Wu" userId="f083b2a8aea23a2f" providerId="LiveId" clId="{B01C844B-1BE7-44FB-AD2F-31D73309F938}" dt="2021-03-16T02:14:10.286" v="8894" actId="404"/>
          <ac:spMkLst>
            <pc:docMk/>
            <pc:sldMk cId="3967254014" sldId="713"/>
            <ac:spMk id="10" creationId="{C8C52721-6F05-4CF1-A7E8-F85923AE962F}"/>
          </ac:spMkLst>
        </pc:spChg>
        <pc:graphicFrameChg chg="del">
          <ac:chgData name="Lei Wu" userId="f083b2a8aea23a2f" providerId="LiveId" clId="{B01C844B-1BE7-44FB-AD2F-31D73309F938}" dt="2021-03-15T23:16:48.759" v="6216" actId="478"/>
          <ac:graphicFrameMkLst>
            <pc:docMk/>
            <pc:sldMk cId="3967254014" sldId="713"/>
            <ac:graphicFrameMk id="7" creationId="{50EEB024-32B7-4365-96DA-5F13F9AC0E80}"/>
          </ac:graphicFrameMkLst>
        </pc:graphicFrameChg>
        <pc:graphicFrameChg chg="add mod">
          <ac:chgData name="Lei Wu" userId="f083b2a8aea23a2f" providerId="LiveId" clId="{B01C844B-1BE7-44FB-AD2F-31D73309F938}" dt="2021-03-16T02:23:46.306" v="8921" actId="1076"/>
          <ac:graphicFrameMkLst>
            <pc:docMk/>
            <pc:sldMk cId="3967254014" sldId="713"/>
            <ac:graphicFrameMk id="8" creationId="{74343550-3005-4D76-AAD4-63326EAE8E55}"/>
          </ac:graphicFrameMkLst>
        </pc:graphicFrameChg>
        <pc:picChg chg="add mod">
          <ac:chgData name="Lei Wu" userId="f083b2a8aea23a2f" providerId="LiveId" clId="{B01C844B-1BE7-44FB-AD2F-31D73309F938}" dt="2021-03-16T02:23:41.197" v="8919" actId="1076"/>
          <ac:picMkLst>
            <pc:docMk/>
            <pc:sldMk cId="3967254014" sldId="713"/>
            <ac:picMk id="4" creationId="{1C63A2DF-31D5-4C99-BC80-C9E92D4B9915}"/>
          </ac:picMkLst>
        </pc:picChg>
        <pc:picChg chg="add del mod">
          <ac:chgData name="Lei Wu" userId="f083b2a8aea23a2f" providerId="LiveId" clId="{B01C844B-1BE7-44FB-AD2F-31D73309F938}" dt="2021-03-16T02:21:23.390" v="8900" actId="478"/>
          <ac:picMkLst>
            <pc:docMk/>
            <pc:sldMk cId="3967254014" sldId="713"/>
            <ac:picMk id="3074" creationId="{1CAC5FC1-A591-4FBF-B446-8CA1CE11CCE9}"/>
          </ac:picMkLst>
        </pc:picChg>
        <pc:picChg chg="add mod">
          <ac:chgData name="Lei Wu" userId="f083b2a8aea23a2f" providerId="LiveId" clId="{B01C844B-1BE7-44FB-AD2F-31D73309F938}" dt="2021-03-16T02:22:12.562" v="8911" actId="1076"/>
          <ac:picMkLst>
            <pc:docMk/>
            <pc:sldMk cId="3967254014" sldId="713"/>
            <ac:picMk id="3076" creationId="{F07DD814-9BE9-49E4-9BDA-EEE33B8ACDA6}"/>
          </ac:picMkLst>
        </pc:picChg>
        <pc:picChg chg="add mod">
          <ac:chgData name="Lei Wu" userId="f083b2a8aea23a2f" providerId="LiveId" clId="{B01C844B-1BE7-44FB-AD2F-31D73309F938}" dt="2021-03-16T02:23:39.037" v="8918" actId="14100"/>
          <ac:picMkLst>
            <pc:docMk/>
            <pc:sldMk cId="3967254014" sldId="713"/>
            <ac:picMk id="3078" creationId="{A0D83CDF-74C3-4907-9807-EF67BD2E15D9}"/>
          </ac:picMkLst>
        </pc:picChg>
      </pc:sldChg>
    </pc:docChg>
  </pc:docChgLst>
  <pc:docChgLst>
    <pc:chgData name="Lei Wu" userId="f083b2a8aea23a2f" providerId="LiveId" clId="{8CE84CC6-BAE8-AF4C-A01E-5F38BA0C0ABC}"/>
    <pc:docChg chg="undo custSel modSld">
      <pc:chgData name="Lei Wu" userId="f083b2a8aea23a2f" providerId="LiveId" clId="{8CE84CC6-BAE8-AF4C-A01E-5F38BA0C0ABC}" dt="2020-12-24T09:17:48.310" v="335" actId="20577"/>
      <pc:docMkLst>
        <pc:docMk/>
      </pc:docMkLst>
      <pc:sldChg chg="modSp mod">
        <pc:chgData name="Lei Wu" userId="f083b2a8aea23a2f" providerId="LiveId" clId="{8CE84CC6-BAE8-AF4C-A01E-5F38BA0C0ABC}" dt="2020-12-17T08:44:39.590" v="0" actId="1076"/>
        <pc:sldMkLst>
          <pc:docMk/>
          <pc:sldMk cId="0" sldId="374"/>
        </pc:sldMkLst>
        <pc:spChg chg="mod">
          <ac:chgData name="Lei Wu" userId="f083b2a8aea23a2f" providerId="LiveId" clId="{8CE84CC6-BAE8-AF4C-A01E-5F38BA0C0ABC}" dt="2020-12-17T08:44:39.590" v="0" actId="1076"/>
          <ac:spMkLst>
            <pc:docMk/>
            <pc:sldMk cId="0" sldId="374"/>
            <ac:spMk id="5" creationId="{42B9A988-6EF2-4BB9-87BB-A0C4668BFA55}"/>
          </ac:spMkLst>
        </pc:spChg>
      </pc:sldChg>
      <pc:sldChg chg="addSp delSp modSp mod">
        <pc:chgData name="Lei Wu" userId="f083b2a8aea23a2f" providerId="LiveId" clId="{8CE84CC6-BAE8-AF4C-A01E-5F38BA0C0ABC}" dt="2020-12-24T09:17:48.310" v="335" actId="20577"/>
        <pc:sldMkLst>
          <pc:docMk/>
          <pc:sldMk cId="4088437234" sldId="604"/>
        </pc:sldMkLst>
        <pc:spChg chg="add del mod">
          <ac:chgData name="Lei Wu" userId="f083b2a8aea23a2f" providerId="LiveId" clId="{8CE84CC6-BAE8-AF4C-A01E-5F38BA0C0ABC}" dt="2020-12-24T09:07:26.048" v="3"/>
          <ac:spMkLst>
            <pc:docMk/>
            <pc:sldMk cId="4088437234" sldId="604"/>
            <ac:spMk id="6" creationId="{4C865797-8A49-584F-AD41-3F66863027F0}"/>
          </ac:spMkLst>
        </pc:spChg>
        <pc:spChg chg="add mod">
          <ac:chgData name="Lei Wu" userId="f083b2a8aea23a2f" providerId="LiveId" clId="{8CE84CC6-BAE8-AF4C-A01E-5F38BA0C0ABC}" dt="2020-12-24T09:17:48.310" v="335" actId="20577"/>
          <ac:spMkLst>
            <pc:docMk/>
            <pc:sldMk cId="4088437234" sldId="604"/>
            <ac:spMk id="7" creationId="{0B32A123-57BA-6446-B448-A015CFB2FB3D}"/>
          </ac:spMkLst>
        </pc:spChg>
        <pc:picChg chg="mod">
          <ac:chgData name="Lei Wu" userId="f083b2a8aea23a2f" providerId="LiveId" clId="{8CE84CC6-BAE8-AF4C-A01E-5F38BA0C0ABC}" dt="2020-12-24T09:11:27.547" v="332" actId="1076"/>
          <ac:picMkLst>
            <pc:docMk/>
            <pc:sldMk cId="4088437234" sldId="604"/>
            <ac:picMk id="3" creationId="{AC419390-5C88-4B57-8D2F-C8458B8CAE3C}"/>
          </ac:picMkLst>
        </pc:picChg>
        <pc:picChg chg="del">
          <ac:chgData name="Lei Wu" userId="f083b2a8aea23a2f" providerId="LiveId" clId="{8CE84CC6-BAE8-AF4C-A01E-5F38BA0C0ABC}" dt="2020-12-24T09:07:09.090" v="1" actId="478"/>
          <ac:picMkLst>
            <pc:docMk/>
            <pc:sldMk cId="4088437234" sldId="604"/>
            <ac:picMk id="1028" creationId="{02FFBB41-1EE3-4518-8B2D-534A5EE5CF65}"/>
          </ac:picMkLst>
        </pc:picChg>
      </pc:sldChg>
    </pc:docChg>
  </pc:docChgLst>
  <pc:docChgLst>
    <pc:chgData name="Lei Wu" userId="f083b2a8aea23a2f" providerId="LiveId" clId="{3A5E1E79-48B8-4C72-B3C7-5DF85258361B}"/>
    <pc:docChg chg="undo custSel addSld delSld modSld modMainMaster">
      <pc:chgData name="Lei Wu" userId="f083b2a8aea23a2f" providerId="LiveId" clId="{3A5E1E79-48B8-4C72-B3C7-5DF85258361B}" dt="2021-03-22T22:25:11.423" v="10277" actId="1076"/>
      <pc:docMkLst>
        <pc:docMk/>
      </pc:docMkLst>
      <pc:sldChg chg="addSp delSp modSp add del mod modTransition">
        <pc:chgData name="Lei Wu" userId="f083b2a8aea23a2f" providerId="LiveId" clId="{3A5E1E79-48B8-4C72-B3C7-5DF85258361B}" dt="2021-03-22T21:56:30.981" v="6639" actId="47"/>
        <pc:sldMkLst>
          <pc:docMk/>
          <pc:sldMk cId="0" sldId="257"/>
        </pc:sldMkLst>
        <pc:spChg chg="del">
          <ac:chgData name="Lei Wu" userId="f083b2a8aea23a2f" providerId="LiveId" clId="{3A5E1E79-48B8-4C72-B3C7-5DF85258361B}" dt="2021-03-20T08:48:35.863" v="4" actId="478"/>
          <ac:spMkLst>
            <pc:docMk/>
            <pc:sldMk cId="0" sldId="257"/>
            <ac:spMk id="7" creationId="{00000000-0000-0000-0000-000000000000}"/>
          </ac:spMkLst>
        </pc:spChg>
        <pc:spChg chg="del mod">
          <ac:chgData name="Lei Wu" userId="f083b2a8aea23a2f" providerId="LiveId" clId="{3A5E1E79-48B8-4C72-B3C7-5DF85258361B}" dt="2021-03-20T08:48:38.743" v="6" actId="478"/>
          <ac:spMkLst>
            <pc:docMk/>
            <pc:sldMk cId="0" sldId="257"/>
            <ac:spMk id="8" creationId="{00000000-0000-0000-0000-000000000000}"/>
          </ac:spMkLst>
        </pc:spChg>
        <pc:spChg chg="del mod">
          <ac:chgData name="Lei Wu" userId="f083b2a8aea23a2f" providerId="LiveId" clId="{3A5E1E79-48B8-4C72-B3C7-5DF85258361B}" dt="2021-03-20T08:48:37.409" v="5" actId="478"/>
          <ac:spMkLst>
            <pc:docMk/>
            <pc:sldMk cId="0" sldId="257"/>
            <ac:spMk id="9" creationId="{00000000-0000-0000-0000-000000000000}"/>
          </ac:spMkLst>
        </pc:spChg>
        <pc:spChg chg="add mod">
          <ac:chgData name="Lei Wu" userId="f083b2a8aea23a2f" providerId="LiveId" clId="{3A5E1E79-48B8-4C72-B3C7-5DF85258361B}" dt="2021-03-20T08:51:07.610" v="42"/>
          <ac:spMkLst>
            <pc:docMk/>
            <pc:sldMk cId="0" sldId="257"/>
            <ac:spMk id="10" creationId="{CB733690-AC77-4530-83B4-878802810A30}"/>
          </ac:spMkLst>
        </pc:spChg>
      </pc:sldChg>
      <pc:sldChg chg="del">
        <pc:chgData name="Lei Wu" userId="f083b2a8aea23a2f" providerId="LiveId" clId="{3A5E1E79-48B8-4C72-B3C7-5DF85258361B}" dt="2021-03-20T08:50:56.926" v="40" actId="47"/>
        <pc:sldMkLst>
          <pc:docMk/>
          <pc:sldMk cId="0" sldId="258"/>
        </pc:sldMkLst>
      </pc:sldChg>
      <pc:sldChg chg="del">
        <pc:chgData name="Lei Wu" userId="f083b2a8aea23a2f" providerId="LiveId" clId="{3A5E1E79-48B8-4C72-B3C7-5DF85258361B}" dt="2021-03-20T08:50:56.926" v="40" actId="47"/>
        <pc:sldMkLst>
          <pc:docMk/>
          <pc:sldMk cId="0" sldId="268"/>
        </pc:sldMkLst>
      </pc:sldChg>
      <pc:sldChg chg="del">
        <pc:chgData name="Lei Wu" userId="f083b2a8aea23a2f" providerId="LiveId" clId="{3A5E1E79-48B8-4C72-B3C7-5DF85258361B}" dt="2021-03-20T08:50:56.926" v="40" actId="47"/>
        <pc:sldMkLst>
          <pc:docMk/>
          <pc:sldMk cId="0" sldId="269"/>
        </pc:sldMkLst>
      </pc:sldChg>
      <pc:sldChg chg="del">
        <pc:chgData name="Lei Wu" userId="f083b2a8aea23a2f" providerId="LiveId" clId="{3A5E1E79-48B8-4C72-B3C7-5DF85258361B}" dt="2021-03-20T08:50:56.926" v="40" actId="47"/>
        <pc:sldMkLst>
          <pc:docMk/>
          <pc:sldMk cId="613975427" sldId="270"/>
        </pc:sldMkLst>
      </pc:sldChg>
      <pc:sldChg chg="del">
        <pc:chgData name="Lei Wu" userId="f083b2a8aea23a2f" providerId="LiveId" clId="{3A5E1E79-48B8-4C72-B3C7-5DF85258361B}" dt="2021-03-20T08:50:56.926" v="40" actId="47"/>
        <pc:sldMkLst>
          <pc:docMk/>
          <pc:sldMk cId="0" sldId="271"/>
        </pc:sldMkLst>
      </pc:sldChg>
      <pc:sldChg chg="del">
        <pc:chgData name="Lei Wu" userId="f083b2a8aea23a2f" providerId="LiveId" clId="{3A5E1E79-48B8-4C72-B3C7-5DF85258361B}" dt="2021-03-20T08:50:56.926" v="40" actId="47"/>
        <pc:sldMkLst>
          <pc:docMk/>
          <pc:sldMk cId="3717366971" sldId="284"/>
        </pc:sldMkLst>
      </pc:sldChg>
      <pc:sldChg chg="addSp delSp modSp add mod modTransition">
        <pc:chgData name="Lei Wu" userId="f083b2a8aea23a2f" providerId="LiveId" clId="{3A5E1E79-48B8-4C72-B3C7-5DF85258361B}" dt="2021-03-20T08:51:38.851" v="65"/>
        <pc:sldMkLst>
          <pc:docMk/>
          <pc:sldMk cId="0" sldId="294"/>
        </pc:sldMkLst>
        <pc:spChg chg="del">
          <ac:chgData name="Lei Wu" userId="f083b2a8aea23a2f" providerId="LiveId" clId="{3A5E1E79-48B8-4C72-B3C7-5DF85258361B}" dt="2021-03-20T08:50:43.718" v="39" actId="478"/>
          <ac:spMkLst>
            <pc:docMk/>
            <pc:sldMk cId="0" sldId="294"/>
            <ac:spMk id="7" creationId="{00000000-0000-0000-0000-000000000000}"/>
          </ac:spMkLst>
        </pc:spChg>
        <pc:spChg chg="del mod">
          <ac:chgData name="Lei Wu" userId="f083b2a8aea23a2f" providerId="LiveId" clId="{3A5E1E79-48B8-4C72-B3C7-5DF85258361B}" dt="2021-03-20T08:50:43.718" v="39" actId="478"/>
          <ac:spMkLst>
            <pc:docMk/>
            <pc:sldMk cId="0" sldId="294"/>
            <ac:spMk id="8" creationId="{00000000-0000-0000-0000-000000000000}"/>
          </ac:spMkLst>
        </pc:spChg>
        <pc:spChg chg="del mod">
          <ac:chgData name="Lei Wu" userId="f083b2a8aea23a2f" providerId="LiveId" clId="{3A5E1E79-48B8-4C72-B3C7-5DF85258361B}" dt="2021-03-20T08:50:43.718" v="39" actId="478"/>
          <ac:spMkLst>
            <pc:docMk/>
            <pc:sldMk cId="0" sldId="294"/>
            <ac:spMk id="9" creationId="{00000000-0000-0000-0000-000000000000}"/>
          </ac:spMkLst>
        </pc:spChg>
        <pc:spChg chg="add mod">
          <ac:chgData name="Lei Wu" userId="f083b2a8aea23a2f" providerId="LiveId" clId="{3A5E1E79-48B8-4C72-B3C7-5DF85258361B}" dt="2021-03-20T08:51:38.851" v="65"/>
          <ac:spMkLst>
            <pc:docMk/>
            <pc:sldMk cId="0" sldId="294"/>
            <ac:spMk id="10" creationId="{BFED1A5F-E79B-44DD-8472-D85171D13E5D}"/>
          </ac:spMkLst>
        </pc:spChg>
      </pc:sldChg>
      <pc:sldChg chg="del">
        <pc:chgData name="Lei Wu" userId="f083b2a8aea23a2f" providerId="LiveId" clId="{3A5E1E79-48B8-4C72-B3C7-5DF85258361B}" dt="2021-03-20T08:50:56.926" v="40" actId="47"/>
        <pc:sldMkLst>
          <pc:docMk/>
          <pc:sldMk cId="0" sldId="322"/>
        </pc:sldMkLst>
      </pc:sldChg>
      <pc:sldChg chg="addSp delSp modSp add mod modTransition">
        <pc:chgData name="Lei Wu" userId="f083b2a8aea23a2f" providerId="LiveId" clId="{3A5E1E79-48B8-4C72-B3C7-5DF85258361B}" dt="2021-03-20T08:51:25.912" v="54"/>
        <pc:sldMkLst>
          <pc:docMk/>
          <pc:sldMk cId="0" sldId="323"/>
        </pc:sldMkLst>
        <pc:spChg chg="del">
          <ac:chgData name="Lei Wu" userId="f083b2a8aea23a2f" providerId="LiveId" clId="{3A5E1E79-48B8-4C72-B3C7-5DF85258361B}" dt="2021-03-20T08:49:54.665" v="27" actId="478"/>
          <ac:spMkLst>
            <pc:docMk/>
            <pc:sldMk cId="0" sldId="323"/>
            <ac:spMk id="7" creationId="{00000000-0000-0000-0000-000000000000}"/>
          </ac:spMkLst>
        </pc:spChg>
        <pc:spChg chg="del mod">
          <ac:chgData name="Lei Wu" userId="f083b2a8aea23a2f" providerId="LiveId" clId="{3A5E1E79-48B8-4C72-B3C7-5DF85258361B}" dt="2021-03-20T08:49:52.501" v="26" actId="478"/>
          <ac:spMkLst>
            <pc:docMk/>
            <pc:sldMk cId="0" sldId="323"/>
            <ac:spMk id="8" creationId="{00000000-0000-0000-0000-000000000000}"/>
          </ac:spMkLst>
        </pc:spChg>
        <pc:spChg chg="del mod">
          <ac:chgData name="Lei Wu" userId="f083b2a8aea23a2f" providerId="LiveId" clId="{3A5E1E79-48B8-4C72-B3C7-5DF85258361B}" dt="2021-03-20T08:49:52.501" v="26" actId="478"/>
          <ac:spMkLst>
            <pc:docMk/>
            <pc:sldMk cId="0" sldId="323"/>
            <ac:spMk id="9" creationId="{00000000-0000-0000-0000-000000000000}"/>
          </ac:spMkLst>
        </pc:spChg>
        <pc:spChg chg="add mod">
          <ac:chgData name="Lei Wu" userId="f083b2a8aea23a2f" providerId="LiveId" clId="{3A5E1E79-48B8-4C72-B3C7-5DF85258361B}" dt="2021-03-20T08:51:25.912" v="54"/>
          <ac:spMkLst>
            <pc:docMk/>
            <pc:sldMk cId="0" sldId="323"/>
            <ac:spMk id="10" creationId="{1DC3DBD6-EFBB-4354-AF00-6728A4DCDB2F}"/>
          </ac:spMkLst>
        </pc:spChg>
      </pc:sldChg>
      <pc:sldChg chg="addSp delSp modSp add mod modTransition">
        <pc:chgData name="Lei Wu" userId="f083b2a8aea23a2f" providerId="LiveId" clId="{3A5E1E79-48B8-4C72-B3C7-5DF85258361B}" dt="2021-03-20T08:51:16.229" v="49"/>
        <pc:sldMkLst>
          <pc:docMk/>
          <pc:sldMk cId="0" sldId="325"/>
        </pc:sldMkLst>
        <pc:spChg chg="del">
          <ac:chgData name="Lei Wu" userId="f083b2a8aea23a2f" providerId="LiveId" clId="{3A5E1E79-48B8-4C72-B3C7-5DF85258361B}" dt="2021-03-20T08:49:26.070" v="19" actId="478"/>
          <ac:spMkLst>
            <pc:docMk/>
            <pc:sldMk cId="0" sldId="325"/>
            <ac:spMk id="7" creationId="{00000000-0000-0000-0000-000000000000}"/>
          </ac:spMkLst>
        </pc:spChg>
        <pc:spChg chg="del mod">
          <ac:chgData name="Lei Wu" userId="f083b2a8aea23a2f" providerId="LiveId" clId="{3A5E1E79-48B8-4C72-B3C7-5DF85258361B}" dt="2021-03-20T08:49:26.070" v="19" actId="478"/>
          <ac:spMkLst>
            <pc:docMk/>
            <pc:sldMk cId="0" sldId="325"/>
            <ac:spMk id="8" creationId="{00000000-0000-0000-0000-000000000000}"/>
          </ac:spMkLst>
        </pc:spChg>
        <pc:spChg chg="del mod">
          <ac:chgData name="Lei Wu" userId="f083b2a8aea23a2f" providerId="LiveId" clId="{3A5E1E79-48B8-4C72-B3C7-5DF85258361B}" dt="2021-03-20T08:49:26.070" v="19" actId="478"/>
          <ac:spMkLst>
            <pc:docMk/>
            <pc:sldMk cId="0" sldId="325"/>
            <ac:spMk id="9" creationId="{00000000-0000-0000-0000-000000000000}"/>
          </ac:spMkLst>
        </pc:spChg>
        <pc:spChg chg="add mod">
          <ac:chgData name="Lei Wu" userId="f083b2a8aea23a2f" providerId="LiveId" clId="{3A5E1E79-48B8-4C72-B3C7-5DF85258361B}" dt="2021-03-20T08:51:16.229" v="49"/>
          <ac:spMkLst>
            <pc:docMk/>
            <pc:sldMk cId="0" sldId="325"/>
            <ac:spMk id="26" creationId="{BF75BE1D-6028-4D96-BB4B-1496F1EA48B4}"/>
          </ac:spMkLst>
        </pc:spChg>
      </pc:sldChg>
      <pc:sldChg chg="addSp delSp modSp add mod modTransition">
        <pc:chgData name="Lei Wu" userId="f083b2a8aea23a2f" providerId="LiveId" clId="{3A5E1E79-48B8-4C72-B3C7-5DF85258361B}" dt="2021-03-20T08:51:28.424" v="56"/>
        <pc:sldMkLst>
          <pc:docMk/>
          <pc:sldMk cId="0" sldId="326"/>
        </pc:sldMkLst>
        <pc:spChg chg="del">
          <ac:chgData name="Lei Wu" userId="f083b2a8aea23a2f" providerId="LiveId" clId="{3A5E1E79-48B8-4C72-B3C7-5DF85258361B}" dt="2021-03-20T08:50:05.193" v="29" actId="478"/>
          <ac:spMkLst>
            <pc:docMk/>
            <pc:sldMk cId="0" sldId="326"/>
            <ac:spMk id="7" creationId="{00000000-0000-0000-0000-000000000000}"/>
          </ac:spMkLst>
        </pc:spChg>
        <pc:spChg chg="del mod">
          <ac:chgData name="Lei Wu" userId="f083b2a8aea23a2f" providerId="LiveId" clId="{3A5E1E79-48B8-4C72-B3C7-5DF85258361B}" dt="2021-03-20T08:50:05.193" v="29" actId="478"/>
          <ac:spMkLst>
            <pc:docMk/>
            <pc:sldMk cId="0" sldId="326"/>
            <ac:spMk id="8" creationId="{00000000-0000-0000-0000-000000000000}"/>
          </ac:spMkLst>
        </pc:spChg>
        <pc:spChg chg="del mod">
          <ac:chgData name="Lei Wu" userId="f083b2a8aea23a2f" providerId="LiveId" clId="{3A5E1E79-48B8-4C72-B3C7-5DF85258361B}" dt="2021-03-20T08:50:05.193" v="29" actId="478"/>
          <ac:spMkLst>
            <pc:docMk/>
            <pc:sldMk cId="0" sldId="326"/>
            <ac:spMk id="9" creationId="{00000000-0000-0000-0000-000000000000}"/>
          </ac:spMkLst>
        </pc:spChg>
        <pc:spChg chg="add mod">
          <ac:chgData name="Lei Wu" userId="f083b2a8aea23a2f" providerId="LiveId" clId="{3A5E1E79-48B8-4C72-B3C7-5DF85258361B}" dt="2021-03-20T08:51:28.424" v="56"/>
          <ac:spMkLst>
            <pc:docMk/>
            <pc:sldMk cId="0" sldId="326"/>
            <ac:spMk id="10" creationId="{2E520061-29B0-40F7-9FF2-BF55A410429B}"/>
          </ac:spMkLst>
        </pc:spChg>
      </pc:sldChg>
      <pc:sldChg chg="addSp delSp modSp add mod modTransition">
        <pc:chgData name="Lei Wu" userId="f083b2a8aea23a2f" providerId="LiveId" clId="{3A5E1E79-48B8-4C72-B3C7-5DF85258361B}" dt="2021-03-20T08:51:09.776" v="44"/>
        <pc:sldMkLst>
          <pc:docMk/>
          <pc:sldMk cId="0" sldId="327"/>
        </pc:sldMkLst>
        <pc:spChg chg="del">
          <ac:chgData name="Lei Wu" userId="f083b2a8aea23a2f" providerId="LiveId" clId="{3A5E1E79-48B8-4C72-B3C7-5DF85258361B}" dt="2021-03-20T08:48:56.273" v="11" actId="478"/>
          <ac:spMkLst>
            <pc:docMk/>
            <pc:sldMk cId="0" sldId="327"/>
            <ac:spMk id="7" creationId="{00000000-0000-0000-0000-000000000000}"/>
          </ac:spMkLst>
        </pc:spChg>
        <pc:spChg chg="del mod">
          <ac:chgData name="Lei Wu" userId="f083b2a8aea23a2f" providerId="LiveId" clId="{3A5E1E79-48B8-4C72-B3C7-5DF85258361B}" dt="2021-03-20T08:48:57.757" v="12" actId="478"/>
          <ac:spMkLst>
            <pc:docMk/>
            <pc:sldMk cId="0" sldId="327"/>
            <ac:spMk id="8" creationId="{00000000-0000-0000-0000-000000000000}"/>
          </ac:spMkLst>
        </pc:spChg>
        <pc:spChg chg="del mod">
          <ac:chgData name="Lei Wu" userId="f083b2a8aea23a2f" providerId="LiveId" clId="{3A5E1E79-48B8-4C72-B3C7-5DF85258361B}" dt="2021-03-20T08:48:54.574" v="10" actId="478"/>
          <ac:spMkLst>
            <pc:docMk/>
            <pc:sldMk cId="0" sldId="327"/>
            <ac:spMk id="9" creationId="{00000000-0000-0000-0000-000000000000}"/>
          </ac:spMkLst>
        </pc:spChg>
        <pc:spChg chg="add mod">
          <ac:chgData name="Lei Wu" userId="f083b2a8aea23a2f" providerId="LiveId" clId="{3A5E1E79-48B8-4C72-B3C7-5DF85258361B}" dt="2021-03-20T08:51:09.776" v="44"/>
          <ac:spMkLst>
            <pc:docMk/>
            <pc:sldMk cId="0" sldId="327"/>
            <ac:spMk id="10" creationId="{A1DD38F3-A9E8-4DE3-B137-CF1C894A0DE2}"/>
          </ac:spMkLst>
        </pc:spChg>
      </pc:sldChg>
      <pc:sldChg chg="addSp delSp modSp add mod modTransition">
        <pc:chgData name="Lei Wu" userId="f083b2a8aea23a2f" providerId="LiveId" clId="{3A5E1E79-48B8-4C72-B3C7-5DF85258361B}" dt="2021-03-20T08:51:11.312" v="45"/>
        <pc:sldMkLst>
          <pc:docMk/>
          <pc:sldMk cId="0" sldId="328"/>
        </pc:sldMkLst>
        <pc:spChg chg="del">
          <ac:chgData name="Lei Wu" userId="f083b2a8aea23a2f" providerId="LiveId" clId="{3A5E1E79-48B8-4C72-B3C7-5DF85258361B}" dt="2021-03-20T08:49:06.082" v="14" actId="478"/>
          <ac:spMkLst>
            <pc:docMk/>
            <pc:sldMk cId="0" sldId="328"/>
            <ac:spMk id="7" creationId="{00000000-0000-0000-0000-000000000000}"/>
          </ac:spMkLst>
        </pc:spChg>
        <pc:spChg chg="del mod">
          <ac:chgData name="Lei Wu" userId="f083b2a8aea23a2f" providerId="LiveId" clId="{3A5E1E79-48B8-4C72-B3C7-5DF85258361B}" dt="2021-03-20T08:49:02.736" v="13" actId="478"/>
          <ac:spMkLst>
            <pc:docMk/>
            <pc:sldMk cId="0" sldId="328"/>
            <ac:spMk id="8" creationId="{00000000-0000-0000-0000-000000000000}"/>
          </ac:spMkLst>
        </pc:spChg>
        <pc:spChg chg="del mod">
          <ac:chgData name="Lei Wu" userId="f083b2a8aea23a2f" providerId="LiveId" clId="{3A5E1E79-48B8-4C72-B3C7-5DF85258361B}" dt="2021-03-20T08:49:02.736" v="13" actId="478"/>
          <ac:spMkLst>
            <pc:docMk/>
            <pc:sldMk cId="0" sldId="328"/>
            <ac:spMk id="9" creationId="{00000000-0000-0000-0000-000000000000}"/>
          </ac:spMkLst>
        </pc:spChg>
        <pc:spChg chg="add mod">
          <ac:chgData name="Lei Wu" userId="f083b2a8aea23a2f" providerId="LiveId" clId="{3A5E1E79-48B8-4C72-B3C7-5DF85258361B}" dt="2021-03-20T08:51:11.312" v="45"/>
          <ac:spMkLst>
            <pc:docMk/>
            <pc:sldMk cId="0" sldId="328"/>
            <ac:spMk id="10" creationId="{CCEE6ED3-0E8A-4563-B978-8CAB40480BD2}"/>
          </ac:spMkLst>
        </pc:spChg>
      </pc:sldChg>
      <pc:sldChg chg="addSp delSp modSp add mod modTransition">
        <pc:chgData name="Lei Wu" userId="f083b2a8aea23a2f" providerId="LiveId" clId="{3A5E1E79-48B8-4C72-B3C7-5DF85258361B}" dt="2021-03-20T08:51:12.873" v="46"/>
        <pc:sldMkLst>
          <pc:docMk/>
          <pc:sldMk cId="0" sldId="329"/>
        </pc:sldMkLst>
        <pc:spChg chg="del">
          <ac:chgData name="Lei Wu" userId="f083b2a8aea23a2f" providerId="LiveId" clId="{3A5E1E79-48B8-4C72-B3C7-5DF85258361B}" dt="2021-03-20T08:49:11.098" v="15" actId="478"/>
          <ac:spMkLst>
            <pc:docMk/>
            <pc:sldMk cId="0" sldId="329"/>
            <ac:spMk id="7" creationId="{00000000-0000-0000-0000-000000000000}"/>
          </ac:spMkLst>
        </pc:spChg>
        <pc:spChg chg="del mod">
          <ac:chgData name="Lei Wu" userId="f083b2a8aea23a2f" providerId="LiveId" clId="{3A5E1E79-48B8-4C72-B3C7-5DF85258361B}" dt="2021-03-20T08:49:11.098" v="15" actId="478"/>
          <ac:spMkLst>
            <pc:docMk/>
            <pc:sldMk cId="0" sldId="329"/>
            <ac:spMk id="8" creationId="{00000000-0000-0000-0000-000000000000}"/>
          </ac:spMkLst>
        </pc:spChg>
        <pc:spChg chg="del mod">
          <ac:chgData name="Lei Wu" userId="f083b2a8aea23a2f" providerId="LiveId" clId="{3A5E1E79-48B8-4C72-B3C7-5DF85258361B}" dt="2021-03-20T08:49:11.098" v="15" actId="478"/>
          <ac:spMkLst>
            <pc:docMk/>
            <pc:sldMk cId="0" sldId="329"/>
            <ac:spMk id="9" creationId="{00000000-0000-0000-0000-000000000000}"/>
          </ac:spMkLst>
        </pc:spChg>
        <pc:spChg chg="add mod">
          <ac:chgData name="Lei Wu" userId="f083b2a8aea23a2f" providerId="LiveId" clId="{3A5E1E79-48B8-4C72-B3C7-5DF85258361B}" dt="2021-03-20T08:51:12.873" v="46"/>
          <ac:spMkLst>
            <pc:docMk/>
            <pc:sldMk cId="0" sldId="329"/>
            <ac:spMk id="10" creationId="{58AF54EC-AA50-4BB1-BDF9-774E55801780}"/>
          </ac:spMkLst>
        </pc:spChg>
      </pc:sldChg>
      <pc:sldChg chg="addSp delSp modSp add mod modTransition">
        <pc:chgData name="Lei Wu" userId="f083b2a8aea23a2f" providerId="LiveId" clId="{3A5E1E79-48B8-4C72-B3C7-5DF85258361B}" dt="2021-03-20T08:51:13.836" v="47"/>
        <pc:sldMkLst>
          <pc:docMk/>
          <pc:sldMk cId="0" sldId="330"/>
        </pc:sldMkLst>
        <pc:spChg chg="del">
          <ac:chgData name="Lei Wu" userId="f083b2a8aea23a2f" providerId="LiveId" clId="{3A5E1E79-48B8-4C72-B3C7-5DF85258361B}" dt="2021-03-20T08:49:14.809" v="16" actId="478"/>
          <ac:spMkLst>
            <pc:docMk/>
            <pc:sldMk cId="0" sldId="330"/>
            <ac:spMk id="7" creationId="{00000000-0000-0000-0000-000000000000}"/>
          </ac:spMkLst>
        </pc:spChg>
        <pc:spChg chg="del mod">
          <ac:chgData name="Lei Wu" userId="f083b2a8aea23a2f" providerId="LiveId" clId="{3A5E1E79-48B8-4C72-B3C7-5DF85258361B}" dt="2021-03-20T08:49:14.809" v="16" actId="478"/>
          <ac:spMkLst>
            <pc:docMk/>
            <pc:sldMk cId="0" sldId="330"/>
            <ac:spMk id="8" creationId="{00000000-0000-0000-0000-000000000000}"/>
          </ac:spMkLst>
        </pc:spChg>
        <pc:spChg chg="del mod">
          <ac:chgData name="Lei Wu" userId="f083b2a8aea23a2f" providerId="LiveId" clId="{3A5E1E79-48B8-4C72-B3C7-5DF85258361B}" dt="2021-03-20T08:49:14.809" v="16" actId="478"/>
          <ac:spMkLst>
            <pc:docMk/>
            <pc:sldMk cId="0" sldId="330"/>
            <ac:spMk id="9" creationId="{00000000-0000-0000-0000-000000000000}"/>
          </ac:spMkLst>
        </pc:spChg>
        <pc:spChg chg="add mod">
          <ac:chgData name="Lei Wu" userId="f083b2a8aea23a2f" providerId="LiveId" clId="{3A5E1E79-48B8-4C72-B3C7-5DF85258361B}" dt="2021-03-20T08:51:13.836" v="47"/>
          <ac:spMkLst>
            <pc:docMk/>
            <pc:sldMk cId="0" sldId="330"/>
            <ac:spMk id="10" creationId="{A4EBC80B-2E5E-430E-82BA-2F4DF0A144BD}"/>
          </ac:spMkLst>
        </pc:spChg>
      </pc:sldChg>
      <pc:sldChg chg="addSp delSp modSp add mod modTransition">
        <pc:chgData name="Lei Wu" userId="f083b2a8aea23a2f" providerId="LiveId" clId="{3A5E1E79-48B8-4C72-B3C7-5DF85258361B}" dt="2021-03-20T08:51:15.283" v="48"/>
        <pc:sldMkLst>
          <pc:docMk/>
          <pc:sldMk cId="0" sldId="331"/>
        </pc:sldMkLst>
        <pc:spChg chg="del">
          <ac:chgData name="Lei Wu" userId="f083b2a8aea23a2f" providerId="LiveId" clId="{3A5E1E79-48B8-4C72-B3C7-5DF85258361B}" dt="2021-03-20T08:49:21.207" v="18" actId="478"/>
          <ac:spMkLst>
            <pc:docMk/>
            <pc:sldMk cId="0" sldId="331"/>
            <ac:spMk id="7" creationId="{00000000-0000-0000-0000-000000000000}"/>
          </ac:spMkLst>
        </pc:spChg>
        <pc:spChg chg="del mod">
          <ac:chgData name="Lei Wu" userId="f083b2a8aea23a2f" providerId="LiveId" clId="{3A5E1E79-48B8-4C72-B3C7-5DF85258361B}" dt="2021-03-20T08:49:19.364" v="17" actId="478"/>
          <ac:spMkLst>
            <pc:docMk/>
            <pc:sldMk cId="0" sldId="331"/>
            <ac:spMk id="8" creationId="{00000000-0000-0000-0000-000000000000}"/>
          </ac:spMkLst>
        </pc:spChg>
        <pc:spChg chg="del mod">
          <ac:chgData name="Lei Wu" userId="f083b2a8aea23a2f" providerId="LiveId" clId="{3A5E1E79-48B8-4C72-B3C7-5DF85258361B}" dt="2021-03-20T08:49:19.364" v="17" actId="478"/>
          <ac:spMkLst>
            <pc:docMk/>
            <pc:sldMk cId="0" sldId="331"/>
            <ac:spMk id="9" creationId="{00000000-0000-0000-0000-000000000000}"/>
          </ac:spMkLst>
        </pc:spChg>
        <pc:spChg chg="add mod">
          <ac:chgData name="Lei Wu" userId="f083b2a8aea23a2f" providerId="LiveId" clId="{3A5E1E79-48B8-4C72-B3C7-5DF85258361B}" dt="2021-03-20T08:51:15.283" v="48"/>
          <ac:spMkLst>
            <pc:docMk/>
            <pc:sldMk cId="0" sldId="331"/>
            <ac:spMk id="10" creationId="{F76CF8D4-E3AF-49F2-A951-9A5032EFC9D3}"/>
          </ac:spMkLst>
        </pc:spChg>
      </pc:sldChg>
      <pc:sldChg chg="del">
        <pc:chgData name="Lei Wu" userId="f083b2a8aea23a2f" providerId="LiveId" clId="{3A5E1E79-48B8-4C72-B3C7-5DF85258361B}" dt="2021-03-20T08:50:56.926" v="40" actId="47"/>
        <pc:sldMkLst>
          <pc:docMk/>
          <pc:sldMk cId="1011993453" sldId="336"/>
        </pc:sldMkLst>
      </pc:sldChg>
      <pc:sldChg chg="addSp delSp modSp add mod modTransition">
        <pc:chgData name="Lei Wu" userId="f083b2a8aea23a2f" providerId="LiveId" clId="{3A5E1E79-48B8-4C72-B3C7-5DF85258361B}" dt="2021-03-20T08:51:21.457" v="51"/>
        <pc:sldMkLst>
          <pc:docMk/>
          <pc:sldMk cId="0" sldId="339"/>
        </pc:sldMkLst>
        <pc:spChg chg="del">
          <ac:chgData name="Lei Wu" userId="f083b2a8aea23a2f" providerId="LiveId" clId="{3A5E1E79-48B8-4C72-B3C7-5DF85258361B}" dt="2021-03-20T08:49:38.784" v="23" actId="478"/>
          <ac:spMkLst>
            <pc:docMk/>
            <pc:sldMk cId="0" sldId="339"/>
            <ac:spMk id="7" creationId="{00000000-0000-0000-0000-000000000000}"/>
          </ac:spMkLst>
        </pc:spChg>
        <pc:spChg chg="del mod">
          <ac:chgData name="Lei Wu" userId="f083b2a8aea23a2f" providerId="LiveId" clId="{3A5E1E79-48B8-4C72-B3C7-5DF85258361B}" dt="2021-03-20T08:49:36.689" v="22" actId="478"/>
          <ac:spMkLst>
            <pc:docMk/>
            <pc:sldMk cId="0" sldId="339"/>
            <ac:spMk id="8" creationId="{00000000-0000-0000-0000-000000000000}"/>
          </ac:spMkLst>
        </pc:spChg>
        <pc:spChg chg="del mod">
          <ac:chgData name="Lei Wu" userId="f083b2a8aea23a2f" providerId="LiveId" clId="{3A5E1E79-48B8-4C72-B3C7-5DF85258361B}" dt="2021-03-20T08:49:36.689" v="22" actId="478"/>
          <ac:spMkLst>
            <pc:docMk/>
            <pc:sldMk cId="0" sldId="339"/>
            <ac:spMk id="9" creationId="{00000000-0000-0000-0000-000000000000}"/>
          </ac:spMkLst>
        </pc:spChg>
        <pc:spChg chg="add mod">
          <ac:chgData name="Lei Wu" userId="f083b2a8aea23a2f" providerId="LiveId" clId="{3A5E1E79-48B8-4C72-B3C7-5DF85258361B}" dt="2021-03-20T08:51:21.457" v="51"/>
          <ac:spMkLst>
            <pc:docMk/>
            <pc:sldMk cId="0" sldId="339"/>
            <ac:spMk id="10" creationId="{EF4CB222-66E0-4A4A-9367-A5280F618317}"/>
          </ac:spMkLst>
        </pc:spChg>
      </pc:sldChg>
      <pc:sldChg chg="addSp delSp modSp add mod modTransition">
        <pc:chgData name="Lei Wu" userId="f083b2a8aea23a2f" providerId="LiveId" clId="{3A5E1E79-48B8-4C72-B3C7-5DF85258361B}" dt="2021-03-20T08:51:22.825" v="52"/>
        <pc:sldMkLst>
          <pc:docMk/>
          <pc:sldMk cId="687129420" sldId="340"/>
        </pc:sldMkLst>
        <pc:spChg chg="del">
          <ac:chgData name="Lei Wu" userId="f083b2a8aea23a2f" providerId="LiveId" clId="{3A5E1E79-48B8-4C72-B3C7-5DF85258361B}" dt="2021-03-20T08:49:43.541" v="24" actId="478"/>
          <ac:spMkLst>
            <pc:docMk/>
            <pc:sldMk cId="687129420" sldId="340"/>
            <ac:spMk id="7" creationId="{00000000-0000-0000-0000-000000000000}"/>
          </ac:spMkLst>
        </pc:spChg>
        <pc:spChg chg="del mod">
          <ac:chgData name="Lei Wu" userId="f083b2a8aea23a2f" providerId="LiveId" clId="{3A5E1E79-48B8-4C72-B3C7-5DF85258361B}" dt="2021-03-20T08:49:43.541" v="24" actId="478"/>
          <ac:spMkLst>
            <pc:docMk/>
            <pc:sldMk cId="687129420" sldId="340"/>
            <ac:spMk id="8" creationId="{00000000-0000-0000-0000-000000000000}"/>
          </ac:spMkLst>
        </pc:spChg>
        <pc:spChg chg="del mod">
          <ac:chgData name="Lei Wu" userId="f083b2a8aea23a2f" providerId="LiveId" clId="{3A5E1E79-48B8-4C72-B3C7-5DF85258361B}" dt="2021-03-20T08:49:43.541" v="24" actId="478"/>
          <ac:spMkLst>
            <pc:docMk/>
            <pc:sldMk cId="687129420" sldId="340"/>
            <ac:spMk id="9" creationId="{00000000-0000-0000-0000-000000000000}"/>
          </ac:spMkLst>
        </pc:spChg>
        <pc:spChg chg="add mod">
          <ac:chgData name="Lei Wu" userId="f083b2a8aea23a2f" providerId="LiveId" clId="{3A5E1E79-48B8-4C72-B3C7-5DF85258361B}" dt="2021-03-20T08:51:22.825" v="52"/>
          <ac:spMkLst>
            <pc:docMk/>
            <pc:sldMk cId="687129420" sldId="340"/>
            <ac:spMk id="11" creationId="{EA53087C-9A7E-4EDC-A0A5-7CCDA968E6C8}"/>
          </ac:spMkLst>
        </pc:spChg>
      </pc:sldChg>
      <pc:sldChg chg="addSp delSp modSp add mod modTransition">
        <pc:chgData name="Lei Wu" userId="f083b2a8aea23a2f" providerId="LiveId" clId="{3A5E1E79-48B8-4C72-B3C7-5DF85258361B}" dt="2021-03-20T08:51:24.328" v="53"/>
        <pc:sldMkLst>
          <pc:docMk/>
          <pc:sldMk cId="0" sldId="341"/>
        </pc:sldMkLst>
        <pc:spChg chg="del">
          <ac:chgData name="Lei Wu" userId="f083b2a8aea23a2f" providerId="LiveId" clId="{3A5E1E79-48B8-4C72-B3C7-5DF85258361B}" dt="2021-03-20T08:49:47.418" v="25" actId="478"/>
          <ac:spMkLst>
            <pc:docMk/>
            <pc:sldMk cId="0" sldId="341"/>
            <ac:spMk id="7" creationId="{00000000-0000-0000-0000-000000000000}"/>
          </ac:spMkLst>
        </pc:spChg>
        <pc:spChg chg="del mod">
          <ac:chgData name="Lei Wu" userId="f083b2a8aea23a2f" providerId="LiveId" clId="{3A5E1E79-48B8-4C72-B3C7-5DF85258361B}" dt="2021-03-20T08:49:47.418" v="25" actId="478"/>
          <ac:spMkLst>
            <pc:docMk/>
            <pc:sldMk cId="0" sldId="341"/>
            <ac:spMk id="8" creationId="{00000000-0000-0000-0000-000000000000}"/>
          </ac:spMkLst>
        </pc:spChg>
        <pc:spChg chg="del mod">
          <ac:chgData name="Lei Wu" userId="f083b2a8aea23a2f" providerId="LiveId" clId="{3A5E1E79-48B8-4C72-B3C7-5DF85258361B}" dt="2021-03-20T08:49:47.418" v="25" actId="478"/>
          <ac:spMkLst>
            <pc:docMk/>
            <pc:sldMk cId="0" sldId="341"/>
            <ac:spMk id="9" creationId="{00000000-0000-0000-0000-000000000000}"/>
          </ac:spMkLst>
        </pc:spChg>
        <pc:spChg chg="add mod">
          <ac:chgData name="Lei Wu" userId="f083b2a8aea23a2f" providerId="LiveId" clId="{3A5E1E79-48B8-4C72-B3C7-5DF85258361B}" dt="2021-03-20T08:51:24.328" v="53"/>
          <ac:spMkLst>
            <pc:docMk/>
            <pc:sldMk cId="0" sldId="341"/>
            <ac:spMk id="10" creationId="{9EF61237-38B4-4443-8350-AA2F188F9544}"/>
          </ac:spMkLst>
        </pc:spChg>
      </pc:sldChg>
      <pc:sldChg chg="addSp delSp modSp add mod modTransition">
        <pc:chgData name="Lei Wu" userId="f083b2a8aea23a2f" providerId="LiveId" clId="{3A5E1E79-48B8-4C72-B3C7-5DF85258361B}" dt="2021-03-22T05:57:55.504" v="87"/>
        <pc:sldMkLst>
          <pc:docMk/>
          <pc:sldMk cId="0" sldId="342"/>
        </pc:sldMkLst>
        <pc:spChg chg="mod">
          <ac:chgData name="Lei Wu" userId="f083b2a8aea23a2f" providerId="LiveId" clId="{3A5E1E79-48B8-4C72-B3C7-5DF85258361B}" dt="2021-03-22T05:57:55.504" v="87"/>
          <ac:spMkLst>
            <pc:docMk/>
            <pc:sldMk cId="0" sldId="342"/>
            <ac:spMk id="5" creationId="{00000000-0000-0000-0000-000000000000}"/>
          </ac:spMkLst>
        </pc:spChg>
        <pc:spChg chg="del">
          <ac:chgData name="Lei Wu" userId="f083b2a8aea23a2f" providerId="LiveId" clId="{3A5E1E79-48B8-4C72-B3C7-5DF85258361B}" dt="2021-03-20T08:49:58.754" v="28" actId="478"/>
          <ac:spMkLst>
            <pc:docMk/>
            <pc:sldMk cId="0" sldId="342"/>
            <ac:spMk id="7" creationId="{00000000-0000-0000-0000-000000000000}"/>
          </ac:spMkLst>
        </pc:spChg>
        <pc:spChg chg="del mod">
          <ac:chgData name="Lei Wu" userId="f083b2a8aea23a2f" providerId="LiveId" clId="{3A5E1E79-48B8-4C72-B3C7-5DF85258361B}" dt="2021-03-20T08:49:58.754" v="28" actId="478"/>
          <ac:spMkLst>
            <pc:docMk/>
            <pc:sldMk cId="0" sldId="342"/>
            <ac:spMk id="8" creationId="{00000000-0000-0000-0000-000000000000}"/>
          </ac:spMkLst>
        </pc:spChg>
        <pc:spChg chg="del mod">
          <ac:chgData name="Lei Wu" userId="f083b2a8aea23a2f" providerId="LiveId" clId="{3A5E1E79-48B8-4C72-B3C7-5DF85258361B}" dt="2021-03-20T08:49:58.754" v="28" actId="478"/>
          <ac:spMkLst>
            <pc:docMk/>
            <pc:sldMk cId="0" sldId="342"/>
            <ac:spMk id="9" creationId="{00000000-0000-0000-0000-000000000000}"/>
          </ac:spMkLst>
        </pc:spChg>
        <pc:spChg chg="add mod">
          <ac:chgData name="Lei Wu" userId="f083b2a8aea23a2f" providerId="LiveId" clId="{3A5E1E79-48B8-4C72-B3C7-5DF85258361B}" dt="2021-03-20T08:51:26.837" v="55"/>
          <ac:spMkLst>
            <pc:docMk/>
            <pc:sldMk cId="0" sldId="342"/>
            <ac:spMk id="10" creationId="{A326103E-2269-4090-9DC7-4BC9F3F007E2}"/>
          </ac:spMkLst>
        </pc:spChg>
      </pc:sldChg>
      <pc:sldChg chg="addSp delSp modSp add mod modTransition">
        <pc:chgData name="Lei Wu" userId="f083b2a8aea23a2f" providerId="LiveId" clId="{3A5E1E79-48B8-4C72-B3C7-5DF85258361B}" dt="2021-03-20T08:51:19.138" v="50"/>
        <pc:sldMkLst>
          <pc:docMk/>
          <pc:sldMk cId="0" sldId="343"/>
        </pc:sldMkLst>
        <pc:spChg chg="del">
          <ac:chgData name="Lei Wu" userId="f083b2a8aea23a2f" providerId="LiveId" clId="{3A5E1E79-48B8-4C72-B3C7-5DF85258361B}" dt="2021-03-20T08:49:32.488" v="21" actId="478"/>
          <ac:spMkLst>
            <pc:docMk/>
            <pc:sldMk cId="0" sldId="343"/>
            <ac:spMk id="7" creationId="{00000000-0000-0000-0000-000000000000}"/>
          </ac:spMkLst>
        </pc:spChg>
        <pc:spChg chg="del mod">
          <ac:chgData name="Lei Wu" userId="f083b2a8aea23a2f" providerId="LiveId" clId="{3A5E1E79-48B8-4C72-B3C7-5DF85258361B}" dt="2021-03-20T08:49:30.648" v="20" actId="478"/>
          <ac:spMkLst>
            <pc:docMk/>
            <pc:sldMk cId="0" sldId="343"/>
            <ac:spMk id="8" creationId="{00000000-0000-0000-0000-000000000000}"/>
          </ac:spMkLst>
        </pc:spChg>
        <pc:spChg chg="del mod">
          <ac:chgData name="Lei Wu" userId="f083b2a8aea23a2f" providerId="LiveId" clId="{3A5E1E79-48B8-4C72-B3C7-5DF85258361B}" dt="2021-03-20T08:49:30.648" v="20" actId="478"/>
          <ac:spMkLst>
            <pc:docMk/>
            <pc:sldMk cId="0" sldId="343"/>
            <ac:spMk id="9" creationId="{00000000-0000-0000-0000-000000000000}"/>
          </ac:spMkLst>
        </pc:spChg>
        <pc:spChg chg="add mod">
          <ac:chgData name="Lei Wu" userId="f083b2a8aea23a2f" providerId="LiveId" clId="{3A5E1E79-48B8-4C72-B3C7-5DF85258361B}" dt="2021-03-20T08:51:19.138" v="50"/>
          <ac:spMkLst>
            <pc:docMk/>
            <pc:sldMk cId="0" sldId="343"/>
            <ac:spMk id="10" creationId="{CD97F5E2-81B8-4502-8434-C4AC20501413}"/>
          </ac:spMkLst>
        </pc:spChg>
      </pc:sldChg>
      <pc:sldChg chg="addSp delSp modSp add mod modTransition">
        <pc:chgData name="Lei Wu" userId="f083b2a8aea23a2f" providerId="LiveId" clId="{3A5E1E79-48B8-4C72-B3C7-5DF85258361B}" dt="2021-03-20T08:51:29.188" v="57"/>
        <pc:sldMkLst>
          <pc:docMk/>
          <pc:sldMk cId="0" sldId="344"/>
        </pc:sldMkLst>
        <pc:spChg chg="del">
          <ac:chgData name="Lei Wu" userId="f083b2a8aea23a2f" providerId="LiveId" clId="{3A5E1E79-48B8-4C72-B3C7-5DF85258361B}" dt="2021-03-20T08:50:10.865" v="30" actId="478"/>
          <ac:spMkLst>
            <pc:docMk/>
            <pc:sldMk cId="0" sldId="344"/>
            <ac:spMk id="7" creationId="{00000000-0000-0000-0000-000000000000}"/>
          </ac:spMkLst>
        </pc:spChg>
        <pc:spChg chg="del mod">
          <ac:chgData name="Lei Wu" userId="f083b2a8aea23a2f" providerId="LiveId" clId="{3A5E1E79-48B8-4C72-B3C7-5DF85258361B}" dt="2021-03-20T08:50:10.865" v="30" actId="478"/>
          <ac:spMkLst>
            <pc:docMk/>
            <pc:sldMk cId="0" sldId="344"/>
            <ac:spMk id="8" creationId="{00000000-0000-0000-0000-000000000000}"/>
          </ac:spMkLst>
        </pc:spChg>
        <pc:spChg chg="del mod">
          <ac:chgData name="Lei Wu" userId="f083b2a8aea23a2f" providerId="LiveId" clId="{3A5E1E79-48B8-4C72-B3C7-5DF85258361B}" dt="2021-03-20T08:50:10.865" v="30" actId="478"/>
          <ac:spMkLst>
            <pc:docMk/>
            <pc:sldMk cId="0" sldId="344"/>
            <ac:spMk id="9" creationId="{00000000-0000-0000-0000-000000000000}"/>
          </ac:spMkLst>
        </pc:spChg>
        <pc:spChg chg="add mod">
          <ac:chgData name="Lei Wu" userId="f083b2a8aea23a2f" providerId="LiveId" clId="{3A5E1E79-48B8-4C72-B3C7-5DF85258361B}" dt="2021-03-20T08:51:29.188" v="57"/>
          <ac:spMkLst>
            <pc:docMk/>
            <pc:sldMk cId="0" sldId="344"/>
            <ac:spMk id="10" creationId="{127C4F9A-7B47-4803-AF1E-B45FF228D23C}"/>
          </ac:spMkLst>
        </pc:spChg>
      </pc:sldChg>
      <pc:sldChg chg="addSp delSp modSp add mod modTransition">
        <pc:chgData name="Lei Wu" userId="f083b2a8aea23a2f" providerId="LiveId" clId="{3A5E1E79-48B8-4C72-B3C7-5DF85258361B}" dt="2021-03-20T08:51:30.703" v="58"/>
        <pc:sldMkLst>
          <pc:docMk/>
          <pc:sldMk cId="0" sldId="345"/>
        </pc:sldMkLst>
        <pc:spChg chg="del">
          <ac:chgData name="Lei Wu" userId="f083b2a8aea23a2f" providerId="LiveId" clId="{3A5E1E79-48B8-4C72-B3C7-5DF85258361B}" dt="2021-03-20T08:50:14.533" v="31" actId="478"/>
          <ac:spMkLst>
            <pc:docMk/>
            <pc:sldMk cId="0" sldId="345"/>
            <ac:spMk id="7" creationId="{00000000-0000-0000-0000-000000000000}"/>
          </ac:spMkLst>
        </pc:spChg>
        <pc:spChg chg="del mod">
          <ac:chgData name="Lei Wu" userId="f083b2a8aea23a2f" providerId="LiveId" clId="{3A5E1E79-48B8-4C72-B3C7-5DF85258361B}" dt="2021-03-20T08:50:14.533" v="31" actId="478"/>
          <ac:spMkLst>
            <pc:docMk/>
            <pc:sldMk cId="0" sldId="345"/>
            <ac:spMk id="8" creationId="{00000000-0000-0000-0000-000000000000}"/>
          </ac:spMkLst>
        </pc:spChg>
        <pc:spChg chg="del mod">
          <ac:chgData name="Lei Wu" userId="f083b2a8aea23a2f" providerId="LiveId" clId="{3A5E1E79-48B8-4C72-B3C7-5DF85258361B}" dt="2021-03-20T08:50:14.533" v="31" actId="478"/>
          <ac:spMkLst>
            <pc:docMk/>
            <pc:sldMk cId="0" sldId="345"/>
            <ac:spMk id="9" creationId="{00000000-0000-0000-0000-000000000000}"/>
          </ac:spMkLst>
        </pc:spChg>
        <pc:spChg chg="add mod">
          <ac:chgData name="Lei Wu" userId="f083b2a8aea23a2f" providerId="LiveId" clId="{3A5E1E79-48B8-4C72-B3C7-5DF85258361B}" dt="2021-03-20T08:51:30.703" v="58"/>
          <ac:spMkLst>
            <pc:docMk/>
            <pc:sldMk cId="0" sldId="345"/>
            <ac:spMk id="11" creationId="{6813A37C-90B6-4B55-AD42-C2821E083BD5}"/>
          </ac:spMkLst>
        </pc:spChg>
      </pc:sldChg>
      <pc:sldChg chg="addSp delSp modSp add mod modTransition">
        <pc:chgData name="Lei Wu" userId="f083b2a8aea23a2f" providerId="LiveId" clId="{3A5E1E79-48B8-4C72-B3C7-5DF85258361B}" dt="2021-03-20T08:51:31.500" v="59"/>
        <pc:sldMkLst>
          <pc:docMk/>
          <pc:sldMk cId="0" sldId="346"/>
        </pc:sldMkLst>
        <pc:spChg chg="del">
          <ac:chgData name="Lei Wu" userId="f083b2a8aea23a2f" providerId="LiveId" clId="{3A5E1E79-48B8-4C72-B3C7-5DF85258361B}" dt="2021-03-20T08:50:20.037" v="33" actId="478"/>
          <ac:spMkLst>
            <pc:docMk/>
            <pc:sldMk cId="0" sldId="346"/>
            <ac:spMk id="7" creationId="{00000000-0000-0000-0000-000000000000}"/>
          </ac:spMkLst>
        </pc:spChg>
        <pc:spChg chg="del mod">
          <ac:chgData name="Lei Wu" userId="f083b2a8aea23a2f" providerId="LiveId" clId="{3A5E1E79-48B8-4C72-B3C7-5DF85258361B}" dt="2021-03-20T08:50:18.734" v="32" actId="478"/>
          <ac:spMkLst>
            <pc:docMk/>
            <pc:sldMk cId="0" sldId="346"/>
            <ac:spMk id="8" creationId="{00000000-0000-0000-0000-000000000000}"/>
          </ac:spMkLst>
        </pc:spChg>
        <pc:spChg chg="del mod">
          <ac:chgData name="Lei Wu" userId="f083b2a8aea23a2f" providerId="LiveId" clId="{3A5E1E79-48B8-4C72-B3C7-5DF85258361B}" dt="2021-03-20T08:50:18.734" v="32" actId="478"/>
          <ac:spMkLst>
            <pc:docMk/>
            <pc:sldMk cId="0" sldId="346"/>
            <ac:spMk id="9" creationId="{00000000-0000-0000-0000-000000000000}"/>
          </ac:spMkLst>
        </pc:spChg>
        <pc:spChg chg="add mod">
          <ac:chgData name="Lei Wu" userId="f083b2a8aea23a2f" providerId="LiveId" clId="{3A5E1E79-48B8-4C72-B3C7-5DF85258361B}" dt="2021-03-20T08:51:31.500" v="59"/>
          <ac:spMkLst>
            <pc:docMk/>
            <pc:sldMk cId="0" sldId="346"/>
            <ac:spMk id="10" creationId="{C53438BB-15AD-4DF3-A65C-2FF14785E883}"/>
          </ac:spMkLst>
        </pc:spChg>
      </pc:sldChg>
      <pc:sldChg chg="addSp delSp modSp add mod modTransition">
        <pc:chgData name="Lei Wu" userId="f083b2a8aea23a2f" providerId="LiveId" clId="{3A5E1E79-48B8-4C72-B3C7-5DF85258361B}" dt="2021-03-20T08:51:32.174" v="60"/>
        <pc:sldMkLst>
          <pc:docMk/>
          <pc:sldMk cId="0" sldId="347"/>
        </pc:sldMkLst>
        <pc:spChg chg="del">
          <ac:chgData name="Lei Wu" userId="f083b2a8aea23a2f" providerId="LiveId" clId="{3A5E1E79-48B8-4C72-B3C7-5DF85258361B}" dt="2021-03-20T08:50:24.416" v="34" actId="478"/>
          <ac:spMkLst>
            <pc:docMk/>
            <pc:sldMk cId="0" sldId="347"/>
            <ac:spMk id="7" creationId="{00000000-0000-0000-0000-000000000000}"/>
          </ac:spMkLst>
        </pc:spChg>
        <pc:spChg chg="del mod">
          <ac:chgData name="Lei Wu" userId="f083b2a8aea23a2f" providerId="LiveId" clId="{3A5E1E79-48B8-4C72-B3C7-5DF85258361B}" dt="2021-03-20T08:50:24.416" v="34" actId="478"/>
          <ac:spMkLst>
            <pc:docMk/>
            <pc:sldMk cId="0" sldId="347"/>
            <ac:spMk id="8" creationId="{00000000-0000-0000-0000-000000000000}"/>
          </ac:spMkLst>
        </pc:spChg>
        <pc:spChg chg="del mod">
          <ac:chgData name="Lei Wu" userId="f083b2a8aea23a2f" providerId="LiveId" clId="{3A5E1E79-48B8-4C72-B3C7-5DF85258361B}" dt="2021-03-20T08:50:24.416" v="34" actId="478"/>
          <ac:spMkLst>
            <pc:docMk/>
            <pc:sldMk cId="0" sldId="347"/>
            <ac:spMk id="9" creationId="{00000000-0000-0000-0000-000000000000}"/>
          </ac:spMkLst>
        </pc:spChg>
        <pc:spChg chg="add mod">
          <ac:chgData name="Lei Wu" userId="f083b2a8aea23a2f" providerId="LiveId" clId="{3A5E1E79-48B8-4C72-B3C7-5DF85258361B}" dt="2021-03-20T08:51:32.174" v="60"/>
          <ac:spMkLst>
            <pc:docMk/>
            <pc:sldMk cId="0" sldId="347"/>
            <ac:spMk id="11" creationId="{7A6914C4-0A5D-4505-99C1-42E55587F654}"/>
          </ac:spMkLst>
        </pc:spChg>
      </pc:sldChg>
      <pc:sldChg chg="addSp delSp modSp add mod modTransition">
        <pc:chgData name="Lei Wu" userId="f083b2a8aea23a2f" providerId="LiveId" clId="{3A5E1E79-48B8-4C72-B3C7-5DF85258361B}" dt="2021-03-20T08:51:33.770" v="61"/>
        <pc:sldMkLst>
          <pc:docMk/>
          <pc:sldMk cId="0" sldId="348"/>
        </pc:sldMkLst>
        <pc:spChg chg="del">
          <ac:chgData name="Lei Wu" userId="f083b2a8aea23a2f" providerId="LiveId" clId="{3A5E1E79-48B8-4C72-B3C7-5DF85258361B}" dt="2021-03-20T08:50:27.951" v="35" actId="478"/>
          <ac:spMkLst>
            <pc:docMk/>
            <pc:sldMk cId="0" sldId="348"/>
            <ac:spMk id="7" creationId="{00000000-0000-0000-0000-000000000000}"/>
          </ac:spMkLst>
        </pc:spChg>
        <pc:spChg chg="del mod">
          <ac:chgData name="Lei Wu" userId="f083b2a8aea23a2f" providerId="LiveId" clId="{3A5E1E79-48B8-4C72-B3C7-5DF85258361B}" dt="2021-03-20T08:50:27.951" v="35" actId="478"/>
          <ac:spMkLst>
            <pc:docMk/>
            <pc:sldMk cId="0" sldId="348"/>
            <ac:spMk id="8" creationId="{00000000-0000-0000-0000-000000000000}"/>
          </ac:spMkLst>
        </pc:spChg>
        <pc:spChg chg="del mod">
          <ac:chgData name="Lei Wu" userId="f083b2a8aea23a2f" providerId="LiveId" clId="{3A5E1E79-48B8-4C72-B3C7-5DF85258361B}" dt="2021-03-20T08:50:27.951" v="35" actId="478"/>
          <ac:spMkLst>
            <pc:docMk/>
            <pc:sldMk cId="0" sldId="348"/>
            <ac:spMk id="9" creationId="{00000000-0000-0000-0000-000000000000}"/>
          </ac:spMkLst>
        </pc:spChg>
        <pc:spChg chg="add mod">
          <ac:chgData name="Lei Wu" userId="f083b2a8aea23a2f" providerId="LiveId" clId="{3A5E1E79-48B8-4C72-B3C7-5DF85258361B}" dt="2021-03-20T08:51:33.770" v="61"/>
          <ac:spMkLst>
            <pc:docMk/>
            <pc:sldMk cId="0" sldId="348"/>
            <ac:spMk id="10" creationId="{28D419CF-CE2F-42FD-8FAA-3E6DFFB1D997}"/>
          </ac:spMkLst>
        </pc:spChg>
      </pc:sldChg>
      <pc:sldChg chg="addSp delSp modSp add mod modTransition">
        <pc:chgData name="Lei Wu" userId="f083b2a8aea23a2f" providerId="LiveId" clId="{3A5E1E79-48B8-4C72-B3C7-5DF85258361B}" dt="2021-03-20T08:51:35.198" v="62"/>
        <pc:sldMkLst>
          <pc:docMk/>
          <pc:sldMk cId="0" sldId="349"/>
        </pc:sldMkLst>
        <pc:spChg chg="del">
          <ac:chgData name="Lei Wu" userId="f083b2a8aea23a2f" providerId="LiveId" clId="{3A5E1E79-48B8-4C72-B3C7-5DF85258361B}" dt="2021-03-20T08:50:32.322" v="36" actId="478"/>
          <ac:spMkLst>
            <pc:docMk/>
            <pc:sldMk cId="0" sldId="349"/>
            <ac:spMk id="7" creationId="{00000000-0000-0000-0000-000000000000}"/>
          </ac:spMkLst>
        </pc:spChg>
        <pc:spChg chg="del mod">
          <ac:chgData name="Lei Wu" userId="f083b2a8aea23a2f" providerId="LiveId" clId="{3A5E1E79-48B8-4C72-B3C7-5DF85258361B}" dt="2021-03-20T08:50:32.322" v="36" actId="478"/>
          <ac:spMkLst>
            <pc:docMk/>
            <pc:sldMk cId="0" sldId="349"/>
            <ac:spMk id="8" creationId="{00000000-0000-0000-0000-000000000000}"/>
          </ac:spMkLst>
        </pc:spChg>
        <pc:spChg chg="del mod">
          <ac:chgData name="Lei Wu" userId="f083b2a8aea23a2f" providerId="LiveId" clId="{3A5E1E79-48B8-4C72-B3C7-5DF85258361B}" dt="2021-03-20T08:50:32.322" v="36" actId="478"/>
          <ac:spMkLst>
            <pc:docMk/>
            <pc:sldMk cId="0" sldId="349"/>
            <ac:spMk id="9" creationId="{00000000-0000-0000-0000-000000000000}"/>
          </ac:spMkLst>
        </pc:spChg>
        <pc:spChg chg="add mod">
          <ac:chgData name="Lei Wu" userId="f083b2a8aea23a2f" providerId="LiveId" clId="{3A5E1E79-48B8-4C72-B3C7-5DF85258361B}" dt="2021-03-20T08:51:35.198" v="62"/>
          <ac:spMkLst>
            <pc:docMk/>
            <pc:sldMk cId="0" sldId="349"/>
            <ac:spMk id="10" creationId="{80D0E9DF-65B9-4D15-BF62-F5A3BF6C4D94}"/>
          </ac:spMkLst>
        </pc:spChg>
      </pc:sldChg>
      <pc:sldChg chg="addSp delSp modSp add mod modTransition">
        <pc:chgData name="Lei Wu" userId="f083b2a8aea23a2f" providerId="LiveId" clId="{3A5E1E79-48B8-4C72-B3C7-5DF85258361B}" dt="2021-03-20T08:51:36.027" v="63"/>
        <pc:sldMkLst>
          <pc:docMk/>
          <pc:sldMk cId="0" sldId="350"/>
        </pc:sldMkLst>
        <pc:spChg chg="del">
          <ac:chgData name="Lei Wu" userId="f083b2a8aea23a2f" providerId="LiveId" clId="{3A5E1E79-48B8-4C72-B3C7-5DF85258361B}" dt="2021-03-20T08:50:36.596" v="37" actId="478"/>
          <ac:spMkLst>
            <pc:docMk/>
            <pc:sldMk cId="0" sldId="350"/>
            <ac:spMk id="7" creationId="{00000000-0000-0000-0000-000000000000}"/>
          </ac:spMkLst>
        </pc:spChg>
        <pc:spChg chg="del mod">
          <ac:chgData name="Lei Wu" userId="f083b2a8aea23a2f" providerId="LiveId" clId="{3A5E1E79-48B8-4C72-B3C7-5DF85258361B}" dt="2021-03-20T08:50:36.596" v="37" actId="478"/>
          <ac:spMkLst>
            <pc:docMk/>
            <pc:sldMk cId="0" sldId="350"/>
            <ac:spMk id="8" creationId="{00000000-0000-0000-0000-000000000000}"/>
          </ac:spMkLst>
        </pc:spChg>
        <pc:spChg chg="del mod">
          <ac:chgData name="Lei Wu" userId="f083b2a8aea23a2f" providerId="LiveId" clId="{3A5E1E79-48B8-4C72-B3C7-5DF85258361B}" dt="2021-03-20T08:50:36.596" v="37" actId="478"/>
          <ac:spMkLst>
            <pc:docMk/>
            <pc:sldMk cId="0" sldId="350"/>
            <ac:spMk id="9" creationId="{00000000-0000-0000-0000-000000000000}"/>
          </ac:spMkLst>
        </pc:spChg>
        <pc:spChg chg="add mod">
          <ac:chgData name="Lei Wu" userId="f083b2a8aea23a2f" providerId="LiveId" clId="{3A5E1E79-48B8-4C72-B3C7-5DF85258361B}" dt="2021-03-20T08:51:36.027" v="63"/>
          <ac:spMkLst>
            <pc:docMk/>
            <pc:sldMk cId="0" sldId="350"/>
            <ac:spMk id="10" creationId="{23991191-B76C-4792-8F6D-4E53D67DF5DC}"/>
          </ac:spMkLst>
        </pc:spChg>
      </pc:sldChg>
      <pc:sldChg chg="addSp delSp modSp add mod modTransition">
        <pc:chgData name="Lei Wu" userId="f083b2a8aea23a2f" providerId="LiveId" clId="{3A5E1E79-48B8-4C72-B3C7-5DF85258361B}" dt="2021-03-20T08:51:38.221" v="64"/>
        <pc:sldMkLst>
          <pc:docMk/>
          <pc:sldMk cId="0" sldId="351"/>
        </pc:sldMkLst>
        <pc:spChg chg="del">
          <ac:chgData name="Lei Wu" userId="f083b2a8aea23a2f" providerId="LiveId" clId="{3A5E1E79-48B8-4C72-B3C7-5DF85258361B}" dt="2021-03-20T08:50:40.641" v="38" actId="478"/>
          <ac:spMkLst>
            <pc:docMk/>
            <pc:sldMk cId="0" sldId="351"/>
            <ac:spMk id="7" creationId="{00000000-0000-0000-0000-000000000000}"/>
          </ac:spMkLst>
        </pc:spChg>
        <pc:spChg chg="del mod">
          <ac:chgData name="Lei Wu" userId="f083b2a8aea23a2f" providerId="LiveId" clId="{3A5E1E79-48B8-4C72-B3C7-5DF85258361B}" dt="2021-03-20T08:50:40.641" v="38" actId="478"/>
          <ac:spMkLst>
            <pc:docMk/>
            <pc:sldMk cId="0" sldId="351"/>
            <ac:spMk id="8" creationId="{00000000-0000-0000-0000-000000000000}"/>
          </ac:spMkLst>
        </pc:spChg>
        <pc:spChg chg="del mod">
          <ac:chgData name="Lei Wu" userId="f083b2a8aea23a2f" providerId="LiveId" clId="{3A5E1E79-48B8-4C72-B3C7-5DF85258361B}" dt="2021-03-20T08:50:40.641" v="38" actId="478"/>
          <ac:spMkLst>
            <pc:docMk/>
            <pc:sldMk cId="0" sldId="351"/>
            <ac:spMk id="9" creationId="{00000000-0000-0000-0000-000000000000}"/>
          </ac:spMkLst>
        </pc:spChg>
        <pc:spChg chg="add mod">
          <ac:chgData name="Lei Wu" userId="f083b2a8aea23a2f" providerId="LiveId" clId="{3A5E1E79-48B8-4C72-B3C7-5DF85258361B}" dt="2021-03-20T08:51:38.221" v="64"/>
          <ac:spMkLst>
            <pc:docMk/>
            <pc:sldMk cId="0" sldId="351"/>
            <ac:spMk id="10" creationId="{0D0F21E6-6024-405C-AD3B-C31D43BA7CE9}"/>
          </ac:spMkLst>
        </pc:spChg>
      </pc:sldChg>
      <pc:sldChg chg="addSp delSp modSp add del mod modTransition">
        <pc:chgData name="Lei Wu" userId="f083b2a8aea23a2f" providerId="LiveId" clId="{3A5E1E79-48B8-4C72-B3C7-5DF85258361B}" dt="2021-03-22T21:58:27.046" v="6670"/>
        <pc:sldMkLst>
          <pc:docMk/>
          <pc:sldMk cId="1571865176" sldId="355"/>
        </pc:sldMkLst>
        <pc:spChg chg="del">
          <ac:chgData name="Lei Wu" userId="f083b2a8aea23a2f" providerId="LiveId" clId="{3A5E1E79-48B8-4C72-B3C7-5DF85258361B}" dt="2021-03-22T19:48:35.309" v="3936" actId="478"/>
          <ac:spMkLst>
            <pc:docMk/>
            <pc:sldMk cId="1571865176" sldId="355"/>
            <ac:spMk id="2" creationId="{00000000-0000-0000-0000-000000000000}"/>
          </ac:spMkLst>
        </pc:spChg>
        <pc:spChg chg="mod">
          <ac:chgData name="Lei Wu" userId="f083b2a8aea23a2f" providerId="LiveId" clId="{3A5E1E79-48B8-4C72-B3C7-5DF85258361B}" dt="2021-03-22T20:05:21.820" v="4106" actId="20577"/>
          <ac:spMkLst>
            <pc:docMk/>
            <pc:sldMk cId="1571865176" sldId="355"/>
            <ac:spMk id="3" creationId="{00000000-0000-0000-0000-000000000000}"/>
          </ac:spMkLst>
        </pc:spChg>
        <pc:spChg chg="add del mod">
          <ac:chgData name="Lei Wu" userId="f083b2a8aea23a2f" providerId="LiveId" clId="{3A5E1E79-48B8-4C72-B3C7-5DF85258361B}" dt="2021-03-22T19:48:37.720" v="3937" actId="478"/>
          <ac:spMkLst>
            <pc:docMk/>
            <pc:sldMk cId="1571865176" sldId="355"/>
            <ac:spMk id="4" creationId="{C9F2CEAB-F7F2-430D-A87D-72124222ED9F}"/>
          </ac:spMkLst>
        </pc:spChg>
        <pc:spChg chg="add mod">
          <ac:chgData name="Lei Wu" userId="f083b2a8aea23a2f" providerId="LiveId" clId="{3A5E1E79-48B8-4C72-B3C7-5DF85258361B}" dt="2021-03-22T21:58:27.046" v="6670"/>
          <ac:spMkLst>
            <pc:docMk/>
            <pc:sldMk cId="1571865176" sldId="355"/>
            <ac:spMk id="5" creationId="{6FFE7E8F-EE17-4177-AD06-45CF4E141B97}"/>
          </ac:spMkLst>
        </pc:spChg>
        <pc:spChg chg="del">
          <ac:chgData name="Lei Wu" userId="f083b2a8aea23a2f" providerId="LiveId" clId="{3A5E1E79-48B8-4C72-B3C7-5DF85258361B}" dt="2021-03-22T19:48:23.261" v="3935" actId="478"/>
          <ac:spMkLst>
            <pc:docMk/>
            <pc:sldMk cId="1571865176" sldId="355"/>
            <ac:spMk id="7" creationId="{00000000-0000-0000-0000-000000000000}"/>
          </ac:spMkLst>
        </pc:spChg>
        <pc:spChg chg="add mod">
          <ac:chgData name="Lei Wu" userId="f083b2a8aea23a2f" providerId="LiveId" clId="{3A5E1E79-48B8-4C72-B3C7-5DF85258361B}" dt="2021-03-22T19:51:19.407" v="3973" actId="20577"/>
          <ac:spMkLst>
            <pc:docMk/>
            <pc:sldMk cId="1571865176" sldId="355"/>
            <ac:spMk id="8" creationId="{A9AE759E-F067-48D7-AB3C-4F86E85C154A}"/>
          </ac:spMkLst>
        </pc:spChg>
        <pc:spChg chg="del mod">
          <ac:chgData name="Lei Wu" userId="f083b2a8aea23a2f" providerId="LiveId" clId="{3A5E1E79-48B8-4C72-B3C7-5DF85258361B}" dt="2021-03-22T19:48:23.261" v="3935" actId="478"/>
          <ac:spMkLst>
            <pc:docMk/>
            <pc:sldMk cId="1571865176" sldId="355"/>
            <ac:spMk id="9" creationId="{00000000-0000-0000-0000-000000000000}"/>
          </ac:spMkLst>
        </pc:spChg>
        <pc:spChg chg="del">
          <ac:chgData name="Lei Wu" userId="f083b2a8aea23a2f" providerId="LiveId" clId="{3A5E1E79-48B8-4C72-B3C7-5DF85258361B}" dt="2021-03-22T19:48:23.261" v="3935" actId="478"/>
          <ac:spMkLst>
            <pc:docMk/>
            <pc:sldMk cId="1571865176" sldId="355"/>
            <ac:spMk id="10" creationId="{00000000-0000-0000-0000-000000000000}"/>
          </ac:spMkLst>
        </pc:spChg>
        <pc:picChg chg="add mod">
          <ac:chgData name="Lei Wu" userId="f083b2a8aea23a2f" providerId="LiveId" clId="{3A5E1E79-48B8-4C72-B3C7-5DF85258361B}" dt="2021-03-22T19:59:03.005" v="4042" actId="1076"/>
          <ac:picMkLst>
            <pc:docMk/>
            <pc:sldMk cId="1571865176" sldId="355"/>
            <ac:picMk id="12290" creationId="{4B4C2567-D2C2-4343-8322-7CF5CB1B3D7B}"/>
          </ac:picMkLst>
        </pc:picChg>
      </pc:sldChg>
      <pc:sldChg chg="addSp delSp modSp add del mod modTransition modNotesTx">
        <pc:chgData name="Lei Wu" userId="f083b2a8aea23a2f" providerId="LiveId" clId="{3A5E1E79-48B8-4C72-B3C7-5DF85258361B}" dt="2021-03-22T22:22:46.389" v="10274" actId="20577"/>
        <pc:sldMkLst>
          <pc:docMk/>
          <pc:sldMk cId="632933304" sldId="356"/>
        </pc:sldMkLst>
        <pc:spChg chg="mod">
          <ac:chgData name="Lei Wu" userId="f083b2a8aea23a2f" providerId="LiveId" clId="{3A5E1E79-48B8-4C72-B3C7-5DF85258361B}" dt="2021-03-22T18:49:45.519" v="2892" actId="1076"/>
          <ac:spMkLst>
            <pc:docMk/>
            <pc:sldMk cId="632933304" sldId="356"/>
            <ac:spMk id="2" creationId="{00000000-0000-0000-0000-000000000000}"/>
          </ac:spMkLst>
        </pc:spChg>
        <pc:spChg chg="mod">
          <ac:chgData name="Lei Wu" userId="f083b2a8aea23a2f" providerId="LiveId" clId="{3A5E1E79-48B8-4C72-B3C7-5DF85258361B}" dt="2021-03-22T22:06:10.375" v="7674" actId="20577"/>
          <ac:spMkLst>
            <pc:docMk/>
            <pc:sldMk cId="632933304" sldId="356"/>
            <ac:spMk id="3" creationId="{00000000-0000-0000-0000-000000000000}"/>
          </ac:spMkLst>
        </pc:spChg>
        <pc:spChg chg="add mod">
          <ac:chgData name="Lei Wu" userId="f083b2a8aea23a2f" providerId="LiveId" clId="{3A5E1E79-48B8-4C72-B3C7-5DF85258361B}" dt="2021-03-22T21:58:28.526" v="6671"/>
          <ac:spMkLst>
            <pc:docMk/>
            <pc:sldMk cId="632933304" sldId="356"/>
            <ac:spMk id="4" creationId="{684C74FB-9082-400C-AECE-C92BC5E88F4D}"/>
          </ac:spMkLst>
        </pc:spChg>
        <pc:spChg chg="del">
          <ac:chgData name="Lei Wu" userId="f083b2a8aea23a2f" providerId="LiveId" clId="{3A5E1E79-48B8-4C72-B3C7-5DF85258361B}" dt="2021-03-22T18:49:35.281" v="2890" actId="478"/>
          <ac:spMkLst>
            <pc:docMk/>
            <pc:sldMk cId="632933304" sldId="356"/>
            <ac:spMk id="7" creationId="{00000000-0000-0000-0000-000000000000}"/>
          </ac:spMkLst>
        </pc:spChg>
        <pc:spChg chg="del mod">
          <ac:chgData name="Lei Wu" userId="f083b2a8aea23a2f" providerId="LiveId" clId="{3A5E1E79-48B8-4C72-B3C7-5DF85258361B}" dt="2021-03-22T18:49:35.281" v="2890" actId="478"/>
          <ac:spMkLst>
            <pc:docMk/>
            <pc:sldMk cId="632933304" sldId="356"/>
            <ac:spMk id="9" creationId="{00000000-0000-0000-0000-000000000000}"/>
          </ac:spMkLst>
        </pc:spChg>
        <pc:spChg chg="del">
          <ac:chgData name="Lei Wu" userId="f083b2a8aea23a2f" providerId="LiveId" clId="{3A5E1E79-48B8-4C72-B3C7-5DF85258361B}" dt="2021-03-22T18:49:35.281" v="2890" actId="478"/>
          <ac:spMkLst>
            <pc:docMk/>
            <pc:sldMk cId="632933304" sldId="356"/>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1844200885" sldId="357"/>
        </pc:sldMkLst>
        <pc:spChg chg="mod">
          <ac:chgData name="Lei Wu" userId="f083b2a8aea23a2f" providerId="LiveId" clId="{3A5E1E79-48B8-4C72-B3C7-5DF85258361B}" dt="2021-03-22T18:49:18.669" v="2884" actId="1076"/>
          <ac:spMkLst>
            <pc:docMk/>
            <pc:sldMk cId="1844200885" sldId="357"/>
            <ac:spMk id="2" creationId="{00000000-0000-0000-0000-000000000000}"/>
          </ac:spMkLst>
        </pc:spChg>
        <pc:spChg chg="mod">
          <ac:chgData name="Lei Wu" userId="f083b2a8aea23a2f" providerId="LiveId" clId="{3A5E1E79-48B8-4C72-B3C7-5DF85258361B}" dt="2021-03-22T18:49:26.954" v="2888" actId="27636"/>
          <ac:spMkLst>
            <pc:docMk/>
            <pc:sldMk cId="1844200885" sldId="357"/>
            <ac:spMk id="3" creationId="{00000000-0000-0000-0000-000000000000}"/>
          </ac:spMkLst>
        </pc:spChg>
        <pc:spChg chg="del">
          <ac:chgData name="Lei Wu" userId="f083b2a8aea23a2f" providerId="LiveId" clId="{3A5E1E79-48B8-4C72-B3C7-5DF85258361B}" dt="2021-03-22T18:49:30.285" v="2889" actId="478"/>
          <ac:spMkLst>
            <pc:docMk/>
            <pc:sldMk cId="1844200885" sldId="357"/>
            <ac:spMk id="7" creationId="{00000000-0000-0000-0000-000000000000}"/>
          </ac:spMkLst>
        </pc:spChg>
        <pc:spChg chg="del mod">
          <ac:chgData name="Lei Wu" userId="f083b2a8aea23a2f" providerId="LiveId" clId="{3A5E1E79-48B8-4C72-B3C7-5DF85258361B}" dt="2021-03-22T18:49:30.285" v="2889" actId="478"/>
          <ac:spMkLst>
            <pc:docMk/>
            <pc:sldMk cId="1844200885" sldId="357"/>
            <ac:spMk id="9" creationId="{00000000-0000-0000-0000-000000000000}"/>
          </ac:spMkLst>
        </pc:spChg>
        <pc:spChg chg="del">
          <ac:chgData name="Lei Wu" userId="f083b2a8aea23a2f" providerId="LiveId" clId="{3A5E1E79-48B8-4C72-B3C7-5DF85258361B}" dt="2021-03-22T18:49:30.285" v="2889" actId="478"/>
          <ac:spMkLst>
            <pc:docMk/>
            <pc:sldMk cId="1844200885" sldId="357"/>
            <ac:spMk id="10" creationId="{00000000-0000-0000-0000-000000000000}"/>
          </ac:spMkLst>
        </pc:spChg>
      </pc:sldChg>
      <pc:sldChg chg="addSp delSp modSp add del mod modTransition">
        <pc:chgData name="Lei Wu" userId="f083b2a8aea23a2f" providerId="LiveId" clId="{3A5E1E79-48B8-4C72-B3C7-5DF85258361B}" dt="2021-03-22T21:15:29.840" v="6329" actId="47"/>
        <pc:sldMkLst>
          <pc:docMk/>
          <pc:sldMk cId="151044177" sldId="358"/>
        </pc:sldMkLst>
        <pc:spChg chg="del">
          <ac:chgData name="Lei Wu" userId="f083b2a8aea23a2f" providerId="LiveId" clId="{3A5E1E79-48B8-4C72-B3C7-5DF85258361B}" dt="2021-03-22T21:13:06.629" v="6324" actId="478"/>
          <ac:spMkLst>
            <pc:docMk/>
            <pc:sldMk cId="151044177" sldId="358"/>
            <ac:spMk id="2" creationId="{00000000-0000-0000-0000-000000000000}"/>
          </ac:spMkLst>
        </pc:spChg>
        <pc:spChg chg="mod">
          <ac:chgData name="Lei Wu" userId="f083b2a8aea23a2f" providerId="LiveId" clId="{3A5E1E79-48B8-4C72-B3C7-5DF85258361B}" dt="2021-03-22T12:22:32.380" v="248" actId="27636"/>
          <ac:spMkLst>
            <pc:docMk/>
            <pc:sldMk cId="151044177" sldId="358"/>
            <ac:spMk id="3" creationId="{00000000-0000-0000-0000-000000000000}"/>
          </ac:spMkLst>
        </pc:spChg>
        <pc:spChg chg="add del mod">
          <ac:chgData name="Lei Wu" userId="f083b2a8aea23a2f" providerId="LiveId" clId="{3A5E1E79-48B8-4C72-B3C7-5DF85258361B}" dt="2021-03-22T21:13:08.621" v="6325"/>
          <ac:spMkLst>
            <pc:docMk/>
            <pc:sldMk cId="151044177" sldId="358"/>
            <ac:spMk id="4" creationId="{15C3C795-EEB7-4023-9414-7A80AAB53709}"/>
          </ac:spMkLst>
        </pc:spChg>
        <pc:spChg chg="add mod">
          <ac:chgData name="Lei Wu" userId="f083b2a8aea23a2f" providerId="LiveId" clId="{3A5E1E79-48B8-4C72-B3C7-5DF85258361B}" dt="2021-03-22T21:13:23.480" v="6327"/>
          <ac:spMkLst>
            <pc:docMk/>
            <pc:sldMk cId="151044177" sldId="358"/>
            <ac:spMk id="8" creationId="{4E98FAD6-9613-4F7D-8F50-1B9B117F7EC2}"/>
          </ac:spMkLst>
        </pc:spChg>
        <pc:spChg chg="mod">
          <ac:chgData name="Lei Wu" userId="f083b2a8aea23a2f" providerId="LiveId" clId="{3A5E1E79-48B8-4C72-B3C7-5DF85258361B}" dt="2021-03-22T12:22:32.099" v="244"/>
          <ac:spMkLst>
            <pc:docMk/>
            <pc:sldMk cId="151044177" sldId="358"/>
            <ac:spMk id="9" creationId="{00000000-0000-0000-0000-000000000000}"/>
          </ac:spMkLst>
        </pc:spChg>
      </pc:sldChg>
      <pc:sldChg chg="addSp modSp">
        <pc:chgData name="Lei Wu" userId="f083b2a8aea23a2f" providerId="LiveId" clId="{3A5E1E79-48B8-4C72-B3C7-5DF85258361B}" dt="2021-03-22T21:58:09.890" v="6658"/>
        <pc:sldMkLst>
          <pc:docMk/>
          <pc:sldMk cId="2051474962" sldId="360"/>
        </pc:sldMkLst>
        <pc:spChg chg="mod">
          <ac:chgData name="Lei Wu" userId="f083b2a8aea23a2f" providerId="LiveId" clId="{3A5E1E79-48B8-4C72-B3C7-5DF85258361B}" dt="2021-03-22T18:50:06.084" v="2898" actId="1076"/>
          <ac:spMkLst>
            <pc:docMk/>
            <pc:sldMk cId="2051474962" sldId="360"/>
            <ac:spMk id="2" creationId="{00000000-0000-0000-0000-000000000000}"/>
          </ac:spMkLst>
        </pc:spChg>
        <pc:spChg chg="mod">
          <ac:chgData name="Lei Wu" userId="f083b2a8aea23a2f" providerId="LiveId" clId="{3A5E1E79-48B8-4C72-B3C7-5DF85258361B}" dt="2021-03-22T21:15:58.468" v="6342" actId="20577"/>
          <ac:spMkLst>
            <pc:docMk/>
            <pc:sldMk cId="2051474962" sldId="360"/>
            <ac:spMk id="3" creationId="{00000000-0000-0000-0000-000000000000}"/>
          </ac:spMkLst>
        </pc:spChg>
        <pc:spChg chg="add mod">
          <ac:chgData name="Lei Wu" userId="f083b2a8aea23a2f" providerId="LiveId" clId="{3A5E1E79-48B8-4C72-B3C7-5DF85258361B}" dt="2021-03-22T21:58:09.890" v="6658"/>
          <ac:spMkLst>
            <pc:docMk/>
            <pc:sldMk cId="2051474962" sldId="360"/>
            <ac:spMk id="4" creationId="{FE3F744A-D40E-4FB5-AD09-3B8FAB1CAACD}"/>
          </ac:spMkLst>
        </pc:spChg>
        <pc:spChg chg="del">
          <ac:chgData name="Lei Wu" userId="f083b2a8aea23a2f" providerId="LiveId" clId="{3A5E1E79-48B8-4C72-B3C7-5DF85258361B}" dt="2021-03-22T12:23:09.821" v="257" actId="478"/>
          <ac:spMkLst>
            <pc:docMk/>
            <pc:sldMk cId="2051474962" sldId="360"/>
            <ac:spMk id="7" creationId="{00000000-0000-0000-0000-000000000000}"/>
          </ac:spMkLst>
        </pc:spChg>
        <pc:spChg chg="del mod">
          <ac:chgData name="Lei Wu" userId="f083b2a8aea23a2f" providerId="LiveId" clId="{3A5E1E79-48B8-4C72-B3C7-5DF85258361B}" dt="2021-03-22T12:23:09.821" v="257" actId="478"/>
          <ac:spMkLst>
            <pc:docMk/>
            <pc:sldMk cId="2051474962" sldId="360"/>
            <ac:spMk id="9" creationId="{00000000-0000-0000-0000-000000000000}"/>
          </ac:spMkLst>
        </pc:spChg>
        <pc:spChg chg="del">
          <ac:chgData name="Lei Wu" userId="f083b2a8aea23a2f" providerId="LiveId" clId="{3A5E1E79-48B8-4C72-B3C7-5DF85258361B}" dt="2021-03-22T12:23:09.821" v="257" actId="478"/>
          <ac:spMkLst>
            <pc:docMk/>
            <pc:sldMk cId="2051474962" sldId="360"/>
            <ac:spMk id="10" creationId="{00000000-0000-0000-0000-000000000000}"/>
          </ac:spMkLst>
        </pc:spChg>
      </pc:sldChg>
      <pc:sldChg chg="delSp modSp add del mod modTransition">
        <pc:chgData name="Lei Wu" userId="f083b2a8aea23a2f" providerId="LiveId" clId="{3A5E1E79-48B8-4C72-B3C7-5DF85258361B}" dt="2021-03-22T21:15:29.840" v="6329" actId="47"/>
        <pc:sldMkLst>
          <pc:docMk/>
          <pc:sldMk cId="2951585652" sldId="362"/>
        </pc:sldMkLst>
        <pc:spChg chg="mod">
          <ac:chgData name="Lei Wu" userId="f083b2a8aea23a2f" providerId="LiveId" clId="{3A5E1E79-48B8-4C72-B3C7-5DF85258361B}" dt="2021-03-22T12:22:32.412" v="249" actId="27636"/>
          <ac:spMkLst>
            <pc:docMk/>
            <pc:sldMk cId="2951585652" sldId="362"/>
            <ac:spMk id="3" creationId="{00000000-0000-0000-0000-000000000000}"/>
          </ac:spMkLst>
        </pc:spChg>
        <pc:spChg chg="del">
          <ac:chgData name="Lei Wu" userId="f083b2a8aea23a2f" providerId="LiveId" clId="{3A5E1E79-48B8-4C72-B3C7-5DF85258361B}" dt="2021-03-22T21:13:48.346" v="6328" actId="478"/>
          <ac:spMkLst>
            <pc:docMk/>
            <pc:sldMk cId="2951585652" sldId="362"/>
            <ac:spMk id="7" creationId="{00000000-0000-0000-0000-000000000000}"/>
          </ac:spMkLst>
        </pc:spChg>
        <pc:spChg chg="del mod">
          <ac:chgData name="Lei Wu" userId="f083b2a8aea23a2f" providerId="LiveId" clId="{3A5E1E79-48B8-4C72-B3C7-5DF85258361B}" dt="2021-03-22T21:13:48.346" v="6328" actId="478"/>
          <ac:spMkLst>
            <pc:docMk/>
            <pc:sldMk cId="2951585652" sldId="362"/>
            <ac:spMk id="9" creationId="{00000000-0000-0000-0000-000000000000}"/>
          </ac:spMkLst>
        </pc:spChg>
        <pc:spChg chg="del">
          <ac:chgData name="Lei Wu" userId="f083b2a8aea23a2f" providerId="LiveId" clId="{3A5E1E79-48B8-4C72-B3C7-5DF85258361B}" dt="2021-03-22T21:13:48.346" v="6328" actId="478"/>
          <ac:spMkLst>
            <pc:docMk/>
            <pc:sldMk cId="2951585652" sldId="362"/>
            <ac:spMk id="10" creationId="{00000000-0000-0000-0000-000000000000}"/>
          </ac:spMkLst>
        </pc:spChg>
      </pc:sldChg>
      <pc:sldChg chg="modSp add del modTransition">
        <pc:chgData name="Lei Wu" userId="f083b2a8aea23a2f" providerId="LiveId" clId="{3A5E1E79-48B8-4C72-B3C7-5DF85258361B}" dt="2021-03-22T18:46:20.438" v="2870" actId="47"/>
        <pc:sldMkLst>
          <pc:docMk/>
          <pc:sldMk cId="4174270797" sldId="363"/>
        </pc:sldMkLst>
        <pc:spChg chg="mod">
          <ac:chgData name="Lei Wu" userId="f083b2a8aea23a2f" providerId="LiveId" clId="{3A5E1E79-48B8-4C72-B3C7-5DF85258361B}" dt="2021-03-22T12:22:32.099" v="244"/>
          <ac:spMkLst>
            <pc:docMk/>
            <pc:sldMk cId="4174270797" sldId="363"/>
            <ac:spMk id="9" creationId="{00000000-0000-0000-0000-000000000000}"/>
          </ac:spMkLst>
        </pc:spChg>
      </pc:sldChg>
      <pc:sldChg chg="modSp mod">
        <pc:chgData name="Lei Wu" userId="f083b2a8aea23a2f" providerId="LiveId" clId="{3A5E1E79-48B8-4C72-B3C7-5DF85258361B}" dt="2021-03-20T09:24:44.151" v="75" actId="20577"/>
        <pc:sldMkLst>
          <pc:docMk/>
          <pc:sldMk cId="0" sldId="374"/>
        </pc:sldMkLst>
        <pc:spChg chg="mod">
          <ac:chgData name="Lei Wu" userId="f083b2a8aea23a2f" providerId="LiveId" clId="{3A5E1E79-48B8-4C72-B3C7-5DF85258361B}" dt="2021-03-20T09:24:44.151" v="75" actId="20577"/>
          <ac:spMkLst>
            <pc:docMk/>
            <pc:sldMk cId="0" sldId="374"/>
            <ac:spMk id="3" creationId="{DAAE08E7-F397-4386-AD4A-9EA00DA8BA7C}"/>
          </ac:spMkLst>
        </pc:spChg>
      </pc:sldChg>
      <pc:sldChg chg="add del">
        <pc:chgData name="Lei Wu" userId="f083b2a8aea23a2f" providerId="LiveId" clId="{3A5E1E79-48B8-4C72-B3C7-5DF85258361B}" dt="2021-03-22T21:59:06.688" v="6679" actId="47"/>
        <pc:sldMkLst>
          <pc:docMk/>
          <pc:sldMk cId="0" sldId="408"/>
        </pc:sldMkLst>
      </pc:sldChg>
      <pc:sldChg chg="delSp modSp add del mod">
        <pc:chgData name="Lei Wu" userId="f083b2a8aea23a2f" providerId="LiveId" clId="{3A5E1E79-48B8-4C72-B3C7-5DF85258361B}" dt="2021-03-22T21:59:06.688" v="6679" actId="47"/>
        <pc:sldMkLst>
          <pc:docMk/>
          <pc:sldMk cId="0" sldId="411"/>
        </pc:sldMkLst>
        <pc:spChg chg="del">
          <ac:chgData name="Lei Wu" userId="f083b2a8aea23a2f" providerId="LiveId" clId="{3A5E1E79-48B8-4C72-B3C7-5DF85258361B}" dt="2021-03-22T11:50:55.014" v="89" actId="478"/>
          <ac:spMkLst>
            <pc:docMk/>
            <pc:sldMk cId="0" sldId="411"/>
            <ac:spMk id="27650" creationId="{A2545424-23F1-4BB7-B053-95E8DF22DAC0}"/>
          </ac:spMkLst>
        </pc:spChg>
        <pc:spChg chg="mod">
          <ac:chgData name="Lei Wu" userId="f083b2a8aea23a2f" providerId="LiveId" clId="{3A5E1E79-48B8-4C72-B3C7-5DF85258361B}" dt="2021-03-22T21:56:44.565" v="6643" actId="5793"/>
          <ac:spMkLst>
            <pc:docMk/>
            <pc:sldMk cId="0" sldId="411"/>
            <ac:spMk id="27652" creationId="{1359B21A-2D2A-4600-9F74-DACC0D66316E}"/>
          </ac:spMkLst>
        </pc:spChg>
      </pc:sldChg>
      <pc:sldChg chg="delSp add del">
        <pc:chgData name="Lei Wu" userId="f083b2a8aea23a2f" providerId="LiveId" clId="{3A5E1E79-48B8-4C72-B3C7-5DF85258361B}" dt="2021-03-22T21:59:06.688" v="6679" actId="47"/>
        <pc:sldMkLst>
          <pc:docMk/>
          <pc:sldMk cId="0" sldId="412"/>
        </pc:sldMkLst>
        <pc:spChg chg="del">
          <ac:chgData name="Lei Wu" userId="f083b2a8aea23a2f" providerId="LiveId" clId="{3A5E1E79-48B8-4C72-B3C7-5DF85258361B}" dt="2021-03-22T11:51:03.018" v="91" actId="478"/>
          <ac:spMkLst>
            <pc:docMk/>
            <pc:sldMk cId="0" sldId="412"/>
            <ac:spMk id="29698" creationId="{FAA3DA5C-CBDC-4900-B664-8043D72AF235}"/>
          </ac:spMkLst>
        </pc:spChg>
      </pc:sldChg>
      <pc:sldChg chg="delSp add del">
        <pc:chgData name="Lei Wu" userId="f083b2a8aea23a2f" providerId="LiveId" clId="{3A5E1E79-48B8-4C72-B3C7-5DF85258361B}" dt="2021-03-22T21:59:06.688" v="6679" actId="47"/>
        <pc:sldMkLst>
          <pc:docMk/>
          <pc:sldMk cId="0" sldId="417"/>
        </pc:sldMkLst>
        <pc:spChg chg="del">
          <ac:chgData name="Lei Wu" userId="f083b2a8aea23a2f" providerId="LiveId" clId="{3A5E1E79-48B8-4C72-B3C7-5DF85258361B}" dt="2021-03-22T11:50:59.096" v="90" actId="478"/>
          <ac:spMkLst>
            <pc:docMk/>
            <pc:sldMk cId="0" sldId="417"/>
            <ac:spMk id="28674" creationId="{9952C758-D68E-415D-8E98-2DB85B7AC505}"/>
          </ac:spMkLst>
        </pc:spChg>
      </pc:sldChg>
      <pc:sldChg chg="delSp add del">
        <pc:chgData name="Lei Wu" userId="f083b2a8aea23a2f" providerId="LiveId" clId="{3A5E1E79-48B8-4C72-B3C7-5DF85258361B}" dt="2021-03-22T21:59:06.688" v="6679" actId="47"/>
        <pc:sldMkLst>
          <pc:docMk/>
          <pc:sldMk cId="0" sldId="418"/>
        </pc:sldMkLst>
        <pc:spChg chg="del">
          <ac:chgData name="Lei Wu" userId="f083b2a8aea23a2f" providerId="LiveId" clId="{3A5E1E79-48B8-4C72-B3C7-5DF85258361B}" dt="2021-03-22T11:51:11.514" v="92" actId="478"/>
          <ac:spMkLst>
            <pc:docMk/>
            <pc:sldMk cId="0" sldId="418"/>
            <ac:spMk id="31746" creationId="{147768D0-C33B-424A-9A92-629460B047C2}"/>
          </ac:spMkLst>
        </pc:spChg>
      </pc:sldChg>
      <pc:sldChg chg="delSp add del">
        <pc:chgData name="Lei Wu" userId="f083b2a8aea23a2f" providerId="LiveId" clId="{3A5E1E79-48B8-4C72-B3C7-5DF85258361B}" dt="2021-03-22T21:59:06.688" v="6679" actId="47"/>
        <pc:sldMkLst>
          <pc:docMk/>
          <pc:sldMk cId="1156146048" sldId="419"/>
        </pc:sldMkLst>
        <pc:spChg chg="del">
          <ac:chgData name="Lei Wu" userId="f083b2a8aea23a2f" providerId="LiveId" clId="{3A5E1E79-48B8-4C72-B3C7-5DF85258361B}" dt="2021-03-22T11:51:16.741" v="93" actId="478"/>
          <ac:spMkLst>
            <pc:docMk/>
            <pc:sldMk cId="1156146048" sldId="419"/>
            <ac:spMk id="32770" creationId="{F0CF31EB-3FA7-434F-A6C2-E00CEDAC73CF}"/>
          </ac:spMkLst>
        </pc:spChg>
      </pc:sldChg>
      <pc:sldChg chg="delSp add del">
        <pc:chgData name="Lei Wu" userId="f083b2a8aea23a2f" providerId="LiveId" clId="{3A5E1E79-48B8-4C72-B3C7-5DF85258361B}" dt="2021-03-22T21:59:06.688" v="6679" actId="47"/>
        <pc:sldMkLst>
          <pc:docMk/>
          <pc:sldMk cId="0" sldId="420"/>
        </pc:sldMkLst>
        <pc:spChg chg="del">
          <ac:chgData name="Lei Wu" userId="f083b2a8aea23a2f" providerId="LiveId" clId="{3A5E1E79-48B8-4C72-B3C7-5DF85258361B}" dt="2021-03-22T11:51:23.542" v="94" actId="478"/>
          <ac:spMkLst>
            <pc:docMk/>
            <pc:sldMk cId="0" sldId="420"/>
            <ac:spMk id="33794" creationId="{965A0D20-903C-4806-8F8D-F209EDD707C8}"/>
          </ac:spMkLst>
        </pc:spChg>
      </pc:sldChg>
      <pc:sldChg chg="delSp add del">
        <pc:chgData name="Lei Wu" userId="f083b2a8aea23a2f" providerId="LiveId" clId="{3A5E1E79-48B8-4C72-B3C7-5DF85258361B}" dt="2021-03-22T21:59:06.688" v="6679" actId="47"/>
        <pc:sldMkLst>
          <pc:docMk/>
          <pc:sldMk cId="0" sldId="422"/>
        </pc:sldMkLst>
        <pc:spChg chg="del">
          <ac:chgData name="Lei Wu" userId="f083b2a8aea23a2f" providerId="LiveId" clId="{3A5E1E79-48B8-4C72-B3C7-5DF85258361B}" dt="2021-03-22T11:51:29.004" v="95" actId="478"/>
          <ac:spMkLst>
            <pc:docMk/>
            <pc:sldMk cId="0" sldId="422"/>
            <ac:spMk id="34818" creationId="{5C1DE695-EBC8-4575-A455-114F105B2DDA}"/>
          </ac:spMkLst>
        </pc:spChg>
      </pc:sldChg>
      <pc:sldChg chg="delSp add del">
        <pc:chgData name="Lei Wu" userId="f083b2a8aea23a2f" providerId="LiveId" clId="{3A5E1E79-48B8-4C72-B3C7-5DF85258361B}" dt="2021-03-22T21:59:06.688" v="6679" actId="47"/>
        <pc:sldMkLst>
          <pc:docMk/>
          <pc:sldMk cId="0" sldId="423"/>
        </pc:sldMkLst>
        <pc:spChg chg="del">
          <ac:chgData name="Lei Wu" userId="f083b2a8aea23a2f" providerId="LiveId" clId="{3A5E1E79-48B8-4C72-B3C7-5DF85258361B}" dt="2021-03-22T11:51:34.670" v="96" actId="478"/>
          <ac:spMkLst>
            <pc:docMk/>
            <pc:sldMk cId="0" sldId="423"/>
            <ac:spMk id="35842" creationId="{AF411CF4-D160-4CFB-8200-58D22961D47B}"/>
          </ac:spMkLst>
        </pc:spChg>
      </pc:sldChg>
      <pc:sldChg chg="del">
        <pc:chgData name="Lei Wu" userId="f083b2a8aea23a2f" providerId="LiveId" clId="{3A5E1E79-48B8-4C72-B3C7-5DF85258361B}" dt="2021-03-20T08:50:56.926" v="40" actId="47"/>
        <pc:sldMkLst>
          <pc:docMk/>
          <pc:sldMk cId="4279174941" sldId="483"/>
        </pc:sldMkLst>
      </pc:sldChg>
      <pc:sldChg chg="del">
        <pc:chgData name="Lei Wu" userId="f083b2a8aea23a2f" providerId="LiveId" clId="{3A5E1E79-48B8-4C72-B3C7-5DF85258361B}" dt="2021-03-20T08:50:56.926" v="40" actId="47"/>
        <pc:sldMkLst>
          <pc:docMk/>
          <pc:sldMk cId="0" sldId="495"/>
        </pc:sldMkLst>
      </pc:sldChg>
      <pc:sldChg chg="del">
        <pc:chgData name="Lei Wu" userId="f083b2a8aea23a2f" providerId="LiveId" clId="{3A5E1E79-48B8-4C72-B3C7-5DF85258361B}" dt="2021-03-20T08:50:56.926" v="40" actId="47"/>
        <pc:sldMkLst>
          <pc:docMk/>
          <pc:sldMk cId="2363052851" sldId="535"/>
        </pc:sldMkLst>
      </pc:sldChg>
      <pc:sldChg chg="del">
        <pc:chgData name="Lei Wu" userId="f083b2a8aea23a2f" providerId="LiveId" clId="{3A5E1E79-48B8-4C72-B3C7-5DF85258361B}" dt="2021-03-20T08:50:56.926" v="40" actId="47"/>
        <pc:sldMkLst>
          <pc:docMk/>
          <pc:sldMk cId="492831585" sldId="536"/>
        </pc:sldMkLst>
      </pc:sldChg>
      <pc:sldChg chg="del">
        <pc:chgData name="Lei Wu" userId="f083b2a8aea23a2f" providerId="LiveId" clId="{3A5E1E79-48B8-4C72-B3C7-5DF85258361B}" dt="2021-03-20T08:50:56.926" v="40" actId="47"/>
        <pc:sldMkLst>
          <pc:docMk/>
          <pc:sldMk cId="2455951270" sldId="626"/>
        </pc:sldMkLst>
      </pc:sldChg>
      <pc:sldChg chg="modSp mod">
        <pc:chgData name="Lei Wu" userId="f083b2a8aea23a2f" providerId="LiveId" clId="{3A5E1E79-48B8-4C72-B3C7-5DF85258361B}" dt="2021-03-22T12:18:38.444" v="229" actId="20577"/>
        <pc:sldMkLst>
          <pc:docMk/>
          <pc:sldMk cId="0" sldId="649"/>
        </pc:sldMkLst>
        <pc:spChg chg="mod">
          <ac:chgData name="Lei Wu" userId="f083b2a8aea23a2f" providerId="LiveId" clId="{3A5E1E79-48B8-4C72-B3C7-5DF85258361B}" dt="2021-03-22T12:18:38.444" v="229" actId="20577"/>
          <ac:spMkLst>
            <pc:docMk/>
            <pc:sldMk cId="0" sldId="649"/>
            <ac:spMk id="3" creationId="{00000000-0000-0000-0000-000000000000}"/>
          </ac:spMkLst>
        </pc:spChg>
      </pc:sldChg>
      <pc:sldChg chg="del">
        <pc:chgData name="Lei Wu" userId="f083b2a8aea23a2f" providerId="LiveId" clId="{3A5E1E79-48B8-4C72-B3C7-5DF85258361B}" dt="2021-03-20T08:50:56.926" v="40" actId="47"/>
        <pc:sldMkLst>
          <pc:docMk/>
          <pc:sldMk cId="0" sldId="650"/>
        </pc:sldMkLst>
      </pc:sldChg>
      <pc:sldChg chg="del">
        <pc:chgData name="Lei Wu" userId="f083b2a8aea23a2f" providerId="LiveId" clId="{3A5E1E79-48B8-4C72-B3C7-5DF85258361B}" dt="2021-03-20T08:50:56.926" v="40" actId="47"/>
        <pc:sldMkLst>
          <pc:docMk/>
          <pc:sldMk cId="3207960852" sldId="652"/>
        </pc:sldMkLst>
      </pc:sldChg>
      <pc:sldChg chg="del">
        <pc:chgData name="Lei Wu" userId="f083b2a8aea23a2f" providerId="LiveId" clId="{3A5E1E79-48B8-4C72-B3C7-5DF85258361B}" dt="2021-03-20T08:50:56.926" v="40" actId="47"/>
        <pc:sldMkLst>
          <pc:docMk/>
          <pc:sldMk cId="3817168658" sldId="654"/>
        </pc:sldMkLst>
      </pc:sldChg>
      <pc:sldChg chg="del">
        <pc:chgData name="Lei Wu" userId="f083b2a8aea23a2f" providerId="LiveId" clId="{3A5E1E79-48B8-4C72-B3C7-5DF85258361B}" dt="2021-03-20T08:50:56.926" v="40" actId="47"/>
        <pc:sldMkLst>
          <pc:docMk/>
          <pc:sldMk cId="0" sldId="655"/>
        </pc:sldMkLst>
      </pc:sldChg>
      <pc:sldChg chg="del">
        <pc:chgData name="Lei Wu" userId="f083b2a8aea23a2f" providerId="LiveId" clId="{3A5E1E79-48B8-4C72-B3C7-5DF85258361B}" dt="2021-03-20T08:50:56.926" v="40" actId="47"/>
        <pc:sldMkLst>
          <pc:docMk/>
          <pc:sldMk cId="0" sldId="656"/>
        </pc:sldMkLst>
      </pc:sldChg>
      <pc:sldChg chg="del">
        <pc:chgData name="Lei Wu" userId="f083b2a8aea23a2f" providerId="LiveId" clId="{3A5E1E79-48B8-4C72-B3C7-5DF85258361B}" dt="2021-03-20T08:50:56.926" v="40" actId="47"/>
        <pc:sldMkLst>
          <pc:docMk/>
          <pc:sldMk cId="0" sldId="658"/>
        </pc:sldMkLst>
      </pc:sldChg>
      <pc:sldChg chg="del">
        <pc:chgData name="Lei Wu" userId="f083b2a8aea23a2f" providerId="LiveId" clId="{3A5E1E79-48B8-4C72-B3C7-5DF85258361B}" dt="2021-03-20T08:50:56.926" v="40" actId="47"/>
        <pc:sldMkLst>
          <pc:docMk/>
          <pc:sldMk cId="0" sldId="659"/>
        </pc:sldMkLst>
      </pc:sldChg>
      <pc:sldChg chg="del">
        <pc:chgData name="Lei Wu" userId="f083b2a8aea23a2f" providerId="LiveId" clId="{3A5E1E79-48B8-4C72-B3C7-5DF85258361B}" dt="2021-03-20T08:50:56.926" v="40" actId="47"/>
        <pc:sldMkLst>
          <pc:docMk/>
          <pc:sldMk cId="523309455" sldId="660"/>
        </pc:sldMkLst>
      </pc:sldChg>
      <pc:sldChg chg="del">
        <pc:chgData name="Lei Wu" userId="f083b2a8aea23a2f" providerId="LiveId" clId="{3A5E1E79-48B8-4C72-B3C7-5DF85258361B}" dt="2021-03-20T08:50:56.926" v="40" actId="47"/>
        <pc:sldMkLst>
          <pc:docMk/>
          <pc:sldMk cId="2191646669" sldId="669"/>
        </pc:sldMkLst>
      </pc:sldChg>
      <pc:sldChg chg="del">
        <pc:chgData name="Lei Wu" userId="f083b2a8aea23a2f" providerId="LiveId" clId="{3A5E1E79-48B8-4C72-B3C7-5DF85258361B}" dt="2021-03-20T08:50:56.926" v="40" actId="47"/>
        <pc:sldMkLst>
          <pc:docMk/>
          <pc:sldMk cId="2075621343" sldId="671"/>
        </pc:sldMkLst>
      </pc:sldChg>
      <pc:sldChg chg="addSp modSp">
        <pc:chgData name="Lei Wu" userId="f083b2a8aea23a2f" providerId="LiveId" clId="{3A5E1E79-48B8-4C72-B3C7-5DF85258361B}" dt="2021-03-20T08:51:40.227" v="66"/>
        <pc:sldMkLst>
          <pc:docMk/>
          <pc:sldMk cId="3177460657" sldId="672"/>
        </pc:sldMkLst>
        <pc:spChg chg="add mod">
          <ac:chgData name="Lei Wu" userId="f083b2a8aea23a2f" providerId="LiveId" clId="{3A5E1E79-48B8-4C72-B3C7-5DF85258361B}" dt="2021-03-20T08:51:40.227" v="66"/>
          <ac:spMkLst>
            <pc:docMk/>
            <pc:sldMk cId="3177460657" sldId="672"/>
            <ac:spMk id="5" creationId="{EA9BFAB8-102B-4CEA-B0A5-487D4D1A21E3}"/>
          </ac:spMkLst>
        </pc:spChg>
      </pc:sldChg>
      <pc:sldChg chg="del">
        <pc:chgData name="Lei Wu" userId="f083b2a8aea23a2f" providerId="LiveId" clId="{3A5E1E79-48B8-4C72-B3C7-5DF85258361B}" dt="2021-03-20T08:50:56.926" v="40" actId="47"/>
        <pc:sldMkLst>
          <pc:docMk/>
          <pc:sldMk cId="2725195729" sldId="673"/>
        </pc:sldMkLst>
      </pc:sldChg>
      <pc:sldChg chg="del">
        <pc:chgData name="Lei Wu" userId="f083b2a8aea23a2f" providerId="LiveId" clId="{3A5E1E79-48B8-4C72-B3C7-5DF85258361B}" dt="2021-03-20T08:50:56.926" v="40" actId="47"/>
        <pc:sldMkLst>
          <pc:docMk/>
          <pc:sldMk cId="1201786481" sldId="674"/>
        </pc:sldMkLst>
      </pc:sldChg>
      <pc:sldChg chg="del">
        <pc:chgData name="Lei Wu" userId="f083b2a8aea23a2f" providerId="LiveId" clId="{3A5E1E79-48B8-4C72-B3C7-5DF85258361B}" dt="2021-03-20T08:50:56.926" v="40" actId="47"/>
        <pc:sldMkLst>
          <pc:docMk/>
          <pc:sldMk cId="2585916516" sldId="675"/>
        </pc:sldMkLst>
      </pc:sldChg>
      <pc:sldChg chg="del">
        <pc:chgData name="Lei Wu" userId="f083b2a8aea23a2f" providerId="LiveId" clId="{3A5E1E79-48B8-4C72-B3C7-5DF85258361B}" dt="2021-03-20T08:50:56.926" v="40" actId="47"/>
        <pc:sldMkLst>
          <pc:docMk/>
          <pc:sldMk cId="3296749159" sldId="679"/>
        </pc:sldMkLst>
      </pc:sldChg>
      <pc:sldChg chg="del">
        <pc:chgData name="Lei Wu" userId="f083b2a8aea23a2f" providerId="LiveId" clId="{3A5E1E79-48B8-4C72-B3C7-5DF85258361B}" dt="2021-03-20T08:50:56.926" v="40" actId="47"/>
        <pc:sldMkLst>
          <pc:docMk/>
          <pc:sldMk cId="638522553" sldId="680"/>
        </pc:sldMkLst>
      </pc:sldChg>
      <pc:sldChg chg="del">
        <pc:chgData name="Lei Wu" userId="f083b2a8aea23a2f" providerId="LiveId" clId="{3A5E1E79-48B8-4C72-B3C7-5DF85258361B}" dt="2021-03-20T08:50:56.926" v="40" actId="47"/>
        <pc:sldMkLst>
          <pc:docMk/>
          <pc:sldMk cId="680477792" sldId="681"/>
        </pc:sldMkLst>
      </pc:sldChg>
      <pc:sldChg chg="del">
        <pc:chgData name="Lei Wu" userId="f083b2a8aea23a2f" providerId="LiveId" clId="{3A5E1E79-48B8-4C72-B3C7-5DF85258361B}" dt="2021-03-20T08:50:56.926" v="40" actId="47"/>
        <pc:sldMkLst>
          <pc:docMk/>
          <pc:sldMk cId="1673762023" sldId="682"/>
        </pc:sldMkLst>
      </pc:sldChg>
      <pc:sldChg chg="del">
        <pc:chgData name="Lei Wu" userId="f083b2a8aea23a2f" providerId="LiveId" clId="{3A5E1E79-48B8-4C72-B3C7-5DF85258361B}" dt="2021-03-20T08:50:56.926" v="40" actId="47"/>
        <pc:sldMkLst>
          <pc:docMk/>
          <pc:sldMk cId="3275008741" sldId="683"/>
        </pc:sldMkLst>
      </pc:sldChg>
      <pc:sldChg chg="del">
        <pc:chgData name="Lei Wu" userId="f083b2a8aea23a2f" providerId="LiveId" clId="{3A5E1E79-48B8-4C72-B3C7-5DF85258361B}" dt="2021-03-20T08:50:56.926" v="40" actId="47"/>
        <pc:sldMkLst>
          <pc:docMk/>
          <pc:sldMk cId="1926884572" sldId="684"/>
        </pc:sldMkLst>
      </pc:sldChg>
      <pc:sldChg chg="del">
        <pc:chgData name="Lei Wu" userId="f083b2a8aea23a2f" providerId="LiveId" clId="{3A5E1E79-48B8-4C72-B3C7-5DF85258361B}" dt="2021-03-20T08:50:56.926" v="40" actId="47"/>
        <pc:sldMkLst>
          <pc:docMk/>
          <pc:sldMk cId="129600293" sldId="685"/>
        </pc:sldMkLst>
      </pc:sldChg>
      <pc:sldChg chg="del">
        <pc:chgData name="Lei Wu" userId="f083b2a8aea23a2f" providerId="LiveId" clId="{3A5E1E79-48B8-4C72-B3C7-5DF85258361B}" dt="2021-03-20T08:50:56.926" v="40" actId="47"/>
        <pc:sldMkLst>
          <pc:docMk/>
          <pc:sldMk cId="1941087441" sldId="686"/>
        </pc:sldMkLst>
      </pc:sldChg>
      <pc:sldChg chg="del">
        <pc:chgData name="Lei Wu" userId="f083b2a8aea23a2f" providerId="LiveId" clId="{3A5E1E79-48B8-4C72-B3C7-5DF85258361B}" dt="2021-03-20T08:50:56.926" v="40" actId="47"/>
        <pc:sldMkLst>
          <pc:docMk/>
          <pc:sldMk cId="45873254" sldId="687"/>
        </pc:sldMkLst>
      </pc:sldChg>
      <pc:sldChg chg="del">
        <pc:chgData name="Lei Wu" userId="f083b2a8aea23a2f" providerId="LiveId" clId="{3A5E1E79-48B8-4C72-B3C7-5DF85258361B}" dt="2021-03-20T08:50:56.926" v="40" actId="47"/>
        <pc:sldMkLst>
          <pc:docMk/>
          <pc:sldMk cId="62525218" sldId="688"/>
        </pc:sldMkLst>
      </pc:sldChg>
      <pc:sldChg chg="del">
        <pc:chgData name="Lei Wu" userId="f083b2a8aea23a2f" providerId="LiveId" clId="{3A5E1E79-48B8-4C72-B3C7-5DF85258361B}" dt="2021-03-20T08:50:56.926" v="40" actId="47"/>
        <pc:sldMkLst>
          <pc:docMk/>
          <pc:sldMk cId="2120288034" sldId="689"/>
        </pc:sldMkLst>
      </pc:sldChg>
      <pc:sldChg chg="del">
        <pc:chgData name="Lei Wu" userId="f083b2a8aea23a2f" providerId="LiveId" clId="{3A5E1E79-48B8-4C72-B3C7-5DF85258361B}" dt="2021-03-20T08:50:56.926" v="40" actId="47"/>
        <pc:sldMkLst>
          <pc:docMk/>
          <pc:sldMk cId="237044033" sldId="692"/>
        </pc:sldMkLst>
      </pc:sldChg>
      <pc:sldChg chg="del">
        <pc:chgData name="Lei Wu" userId="f083b2a8aea23a2f" providerId="LiveId" clId="{3A5E1E79-48B8-4C72-B3C7-5DF85258361B}" dt="2021-03-20T08:50:56.926" v="40" actId="47"/>
        <pc:sldMkLst>
          <pc:docMk/>
          <pc:sldMk cId="893938459" sldId="693"/>
        </pc:sldMkLst>
      </pc:sldChg>
      <pc:sldChg chg="del">
        <pc:chgData name="Lei Wu" userId="f083b2a8aea23a2f" providerId="LiveId" clId="{3A5E1E79-48B8-4C72-B3C7-5DF85258361B}" dt="2021-03-20T08:50:56.926" v="40" actId="47"/>
        <pc:sldMkLst>
          <pc:docMk/>
          <pc:sldMk cId="3637910439" sldId="694"/>
        </pc:sldMkLst>
      </pc:sldChg>
      <pc:sldChg chg="del">
        <pc:chgData name="Lei Wu" userId="f083b2a8aea23a2f" providerId="LiveId" clId="{3A5E1E79-48B8-4C72-B3C7-5DF85258361B}" dt="2021-03-20T08:50:56.926" v="40" actId="47"/>
        <pc:sldMkLst>
          <pc:docMk/>
          <pc:sldMk cId="1883150182" sldId="695"/>
        </pc:sldMkLst>
      </pc:sldChg>
      <pc:sldChg chg="del">
        <pc:chgData name="Lei Wu" userId="f083b2a8aea23a2f" providerId="LiveId" clId="{3A5E1E79-48B8-4C72-B3C7-5DF85258361B}" dt="2021-03-20T08:50:56.926" v="40" actId="47"/>
        <pc:sldMkLst>
          <pc:docMk/>
          <pc:sldMk cId="1836793920" sldId="696"/>
        </pc:sldMkLst>
      </pc:sldChg>
      <pc:sldChg chg="del">
        <pc:chgData name="Lei Wu" userId="f083b2a8aea23a2f" providerId="LiveId" clId="{3A5E1E79-48B8-4C72-B3C7-5DF85258361B}" dt="2021-03-20T08:50:56.926" v="40" actId="47"/>
        <pc:sldMkLst>
          <pc:docMk/>
          <pc:sldMk cId="1559762065" sldId="697"/>
        </pc:sldMkLst>
      </pc:sldChg>
      <pc:sldChg chg="del">
        <pc:chgData name="Lei Wu" userId="f083b2a8aea23a2f" providerId="LiveId" clId="{3A5E1E79-48B8-4C72-B3C7-5DF85258361B}" dt="2021-03-20T08:50:56.926" v="40" actId="47"/>
        <pc:sldMkLst>
          <pc:docMk/>
          <pc:sldMk cId="2509872314" sldId="698"/>
        </pc:sldMkLst>
      </pc:sldChg>
      <pc:sldChg chg="del">
        <pc:chgData name="Lei Wu" userId="f083b2a8aea23a2f" providerId="LiveId" clId="{3A5E1E79-48B8-4C72-B3C7-5DF85258361B}" dt="2021-03-20T08:50:56.926" v="40" actId="47"/>
        <pc:sldMkLst>
          <pc:docMk/>
          <pc:sldMk cId="1070135592" sldId="699"/>
        </pc:sldMkLst>
      </pc:sldChg>
      <pc:sldChg chg="del">
        <pc:chgData name="Lei Wu" userId="f083b2a8aea23a2f" providerId="LiveId" clId="{3A5E1E79-48B8-4C72-B3C7-5DF85258361B}" dt="2021-03-20T08:50:56.926" v="40" actId="47"/>
        <pc:sldMkLst>
          <pc:docMk/>
          <pc:sldMk cId="2342654875" sldId="700"/>
        </pc:sldMkLst>
      </pc:sldChg>
      <pc:sldChg chg="del">
        <pc:chgData name="Lei Wu" userId="f083b2a8aea23a2f" providerId="LiveId" clId="{3A5E1E79-48B8-4C72-B3C7-5DF85258361B}" dt="2021-03-20T08:50:56.926" v="40" actId="47"/>
        <pc:sldMkLst>
          <pc:docMk/>
          <pc:sldMk cId="2090207982" sldId="701"/>
        </pc:sldMkLst>
      </pc:sldChg>
      <pc:sldChg chg="del">
        <pc:chgData name="Lei Wu" userId="f083b2a8aea23a2f" providerId="LiveId" clId="{3A5E1E79-48B8-4C72-B3C7-5DF85258361B}" dt="2021-03-20T08:50:56.926" v="40" actId="47"/>
        <pc:sldMkLst>
          <pc:docMk/>
          <pc:sldMk cId="1062462934" sldId="702"/>
        </pc:sldMkLst>
      </pc:sldChg>
      <pc:sldChg chg="del">
        <pc:chgData name="Lei Wu" userId="f083b2a8aea23a2f" providerId="LiveId" clId="{3A5E1E79-48B8-4C72-B3C7-5DF85258361B}" dt="2021-03-20T08:50:56.926" v="40" actId="47"/>
        <pc:sldMkLst>
          <pc:docMk/>
          <pc:sldMk cId="3087688894" sldId="703"/>
        </pc:sldMkLst>
      </pc:sldChg>
      <pc:sldChg chg="del">
        <pc:chgData name="Lei Wu" userId="f083b2a8aea23a2f" providerId="LiveId" clId="{3A5E1E79-48B8-4C72-B3C7-5DF85258361B}" dt="2021-03-20T08:50:56.926" v="40" actId="47"/>
        <pc:sldMkLst>
          <pc:docMk/>
          <pc:sldMk cId="3301382738" sldId="704"/>
        </pc:sldMkLst>
      </pc:sldChg>
      <pc:sldChg chg="del">
        <pc:chgData name="Lei Wu" userId="f083b2a8aea23a2f" providerId="LiveId" clId="{3A5E1E79-48B8-4C72-B3C7-5DF85258361B}" dt="2021-03-20T08:50:56.926" v="40" actId="47"/>
        <pc:sldMkLst>
          <pc:docMk/>
          <pc:sldMk cId="1506113065" sldId="705"/>
        </pc:sldMkLst>
      </pc:sldChg>
      <pc:sldChg chg="del">
        <pc:chgData name="Lei Wu" userId="f083b2a8aea23a2f" providerId="LiveId" clId="{3A5E1E79-48B8-4C72-B3C7-5DF85258361B}" dt="2021-03-20T08:50:56.926" v="40" actId="47"/>
        <pc:sldMkLst>
          <pc:docMk/>
          <pc:sldMk cId="102991477" sldId="706"/>
        </pc:sldMkLst>
      </pc:sldChg>
      <pc:sldChg chg="del">
        <pc:chgData name="Lei Wu" userId="f083b2a8aea23a2f" providerId="LiveId" clId="{3A5E1E79-48B8-4C72-B3C7-5DF85258361B}" dt="2021-03-20T08:50:56.926" v="40" actId="47"/>
        <pc:sldMkLst>
          <pc:docMk/>
          <pc:sldMk cId="2587365639" sldId="707"/>
        </pc:sldMkLst>
      </pc:sldChg>
      <pc:sldChg chg="del">
        <pc:chgData name="Lei Wu" userId="f083b2a8aea23a2f" providerId="LiveId" clId="{3A5E1E79-48B8-4C72-B3C7-5DF85258361B}" dt="2021-03-20T08:50:56.926" v="40" actId="47"/>
        <pc:sldMkLst>
          <pc:docMk/>
          <pc:sldMk cId="1071180486" sldId="708"/>
        </pc:sldMkLst>
      </pc:sldChg>
      <pc:sldChg chg="del">
        <pc:chgData name="Lei Wu" userId="f083b2a8aea23a2f" providerId="LiveId" clId="{3A5E1E79-48B8-4C72-B3C7-5DF85258361B}" dt="2021-03-20T08:50:56.926" v="40" actId="47"/>
        <pc:sldMkLst>
          <pc:docMk/>
          <pc:sldMk cId="3447657388" sldId="709"/>
        </pc:sldMkLst>
      </pc:sldChg>
      <pc:sldChg chg="del">
        <pc:chgData name="Lei Wu" userId="f083b2a8aea23a2f" providerId="LiveId" clId="{3A5E1E79-48B8-4C72-B3C7-5DF85258361B}" dt="2021-03-20T08:50:56.926" v="40" actId="47"/>
        <pc:sldMkLst>
          <pc:docMk/>
          <pc:sldMk cId="1254844533" sldId="711"/>
        </pc:sldMkLst>
      </pc:sldChg>
      <pc:sldChg chg="del">
        <pc:chgData name="Lei Wu" userId="f083b2a8aea23a2f" providerId="LiveId" clId="{3A5E1E79-48B8-4C72-B3C7-5DF85258361B}" dt="2021-03-20T08:50:56.926" v="40" actId="47"/>
        <pc:sldMkLst>
          <pc:docMk/>
          <pc:sldMk cId="152354988" sldId="712"/>
        </pc:sldMkLst>
      </pc:sldChg>
      <pc:sldChg chg="del">
        <pc:chgData name="Lei Wu" userId="f083b2a8aea23a2f" providerId="LiveId" clId="{3A5E1E79-48B8-4C72-B3C7-5DF85258361B}" dt="2021-03-20T08:50:56.926" v="40" actId="47"/>
        <pc:sldMkLst>
          <pc:docMk/>
          <pc:sldMk cId="3967254014" sldId="713"/>
        </pc:sldMkLst>
      </pc:sldChg>
      <pc:sldChg chg="del">
        <pc:chgData name="Lei Wu" userId="f083b2a8aea23a2f" providerId="LiveId" clId="{3A5E1E79-48B8-4C72-B3C7-5DF85258361B}" dt="2021-03-20T08:50:56.926" v="40" actId="47"/>
        <pc:sldMkLst>
          <pc:docMk/>
          <pc:sldMk cId="1362142681" sldId="714"/>
        </pc:sldMkLst>
      </pc:sldChg>
      <pc:sldChg chg="addSp delSp modSp add del mod modTransition">
        <pc:chgData name="Lei Wu" userId="f083b2a8aea23a2f" providerId="LiveId" clId="{3A5E1E79-48B8-4C72-B3C7-5DF85258361B}" dt="2021-03-22T21:56:24.954" v="6638" actId="47"/>
        <pc:sldMkLst>
          <pc:docMk/>
          <pc:sldMk cId="0" sldId="715"/>
        </pc:sldMkLst>
        <pc:spChg chg="del">
          <ac:chgData name="Lei Wu" userId="f083b2a8aea23a2f" providerId="LiveId" clId="{3A5E1E79-48B8-4C72-B3C7-5DF85258361B}" dt="2021-03-20T08:48:24.877" v="2" actId="478"/>
          <ac:spMkLst>
            <pc:docMk/>
            <pc:sldMk cId="0" sldId="715"/>
            <ac:spMk id="7" creationId="{00000000-0000-0000-0000-000000000000}"/>
          </ac:spMkLst>
        </pc:spChg>
        <pc:spChg chg="del mod">
          <ac:chgData name="Lei Wu" userId="f083b2a8aea23a2f" providerId="LiveId" clId="{3A5E1E79-48B8-4C72-B3C7-5DF85258361B}" dt="2021-03-20T08:48:23.214" v="1" actId="478"/>
          <ac:spMkLst>
            <pc:docMk/>
            <pc:sldMk cId="0" sldId="715"/>
            <ac:spMk id="8" creationId="{00000000-0000-0000-0000-000000000000}"/>
          </ac:spMkLst>
        </pc:spChg>
        <pc:spChg chg="del mod">
          <ac:chgData name="Lei Wu" userId="f083b2a8aea23a2f" providerId="LiveId" clId="{3A5E1E79-48B8-4C72-B3C7-5DF85258361B}" dt="2021-03-20T08:48:27.426" v="3" actId="478"/>
          <ac:spMkLst>
            <pc:docMk/>
            <pc:sldMk cId="0" sldId="715"/>
            <ac:spMk id="9" creationId="{00000000-0000-0000-0000-000000000000}"/>
          </ac:spMkLst>
        </pc:spChg>
        <pc:spChg chg="add mod">
          <ac:chgData name="Lei Wu" userId="f083b2a8aea23a2f" providerId="LiveId" clId="{3A5E1E79-48B8-4C72-B3C7-5DF85258361B}" dt="2021-03-20T08:51:06.141" v="41"/>
          <ac:spMkLst>
            <pc:docMk/>
            <pc:sldMk cId="0" sldId="715"/>
            <ac:spMk id="10" creationId="{2AA91FD9-E889-471D-AEEB-09AFC007BD39}"/>
          </ac:spMkLst>
        </pc:spChg>
      </pc:sldChg>
      <pc:sldChg chg="addSp delSp modSp add mod modTransition">
        <pc:chgData name="Lei Wu" userId="f083b2a8aea23a2f" providerId="LiveId" clId="{3A5E1E79-48B8-4C72-B3C7-5DF85258361B}" dt="2021-03-22T22:25:11.423" v="10277" actId="1076"/>
        <pc:sldMkLst>
          <pc:docMk/>
          <pc:sldMk cId="0" sldId="716"/>
        </pc:sldMkLst>
        <pc:spChg chg="mod">
          <ac:chgData name="Lei Wu" userId="f083b2a8aea23a2f" providerId="LiveId" clId="{3A5E1E79-48B8-4C72-B3C7-5DF85258361B}" dt="2021-03-22T22:25:08.939" v="10276" actId="1076"/>
          <ac:spMkLst>
            <pc:docMk/>
            <pc:sldMk cId="0" sldId="716"/>
            <ac:spMk id="2" creationId="{00000000-0000-0000-0000-000000000000}"/>
          </ac:spMkLst>
        </pc:spChg>
        <pc:spChg chg="mod">
          <ac:chgData name="Lei Wu" userId="f083b2a8aea23a2f" providerId="LiveId" clId="{3A5E1E79-48B8-4C72-B3C7-5DF85258361B}" dt="2021-03-22T22:25:11.423" v="10277" actId="1076"/>
          <ac:spMkLst>
            <pc:docMk/>
            <pc:sldMk cId="0" sldId="716"/>
            <ac:spMk id="3" creationId="{00000000-0000-0000-0000-000000000000}"/>
          </ac:spMkLst>
        </pc:spChg>
        <pc:spChg chg="del">
          <ac:chgData name="Lei Wu" userId="f083b2a8aea23a2f" providerId="LiveId" clId="{3A5E1E79-48B8-4C72-B3C7-5DF85258361B}" dt="2021-03-20T08:48:48.465" v="9" actId="478"/>
          <ac:spMkLst>
            <pc:docMk/>
            <pc:sldMk cId="0" sldId="716"/>
            <ac:spMk id="7" creationId="{00000000-0000-0000-0000-000000000000}"/>
          </ac:spMkLst>
        </pc:spChg>
        <pc:spChg chg="del mod">
          <ac:chgData name="Lei Wu" userId="f083b2a8aea23a2f" providerId="LiveId" clId="{3A5E1E79-48B8-4C72-B3C7-5DF85258361B}" dt="2021-03-20T08:48:44.633" v="7" actId="478"/>
          <ac:spMkLst>
            <pc:docMk/>
            <pc:sldMk cId="0" sldId="716"/>
            <ac:spMk id="8" creationId="{00000000-0000-0000-0000-000000000000}"/>
          </ac:spMkLst>
        </pc:spChg>
        <pc:spChg chg="del mod">
          <ac:chgData name="Lei Wu" userId="f083b2a8aea23a2f" providerId="LiveId" clId="{3A5E1E79-48B8-4C72-B3C7-5DF85258361B}" dt="2021-03-20T08:48:46.560" v="8" actId="478"/>
          <ac:spMkLst>
            <pc:docMk/>
            <pc:sldMk cId="0" sldId="716"/>
            <ac:spMk id="9" creationId="{00000000-0000-0000-0000-000000000000}"/>
          </ac:spMkLst>
        </pc:spChg>
        <pc:spChg chg="add mod">
          <ac:chgData name="Lei Wu" userId="f083b2a8aea23a2f" providerId="LiveId" clId="{3A5E1E79-48B8-4C72-B3C7-5DF85258361B}" dt="2021-03-20T08:51:08.958" v="43"/>
          <ac:spMkLst>
            <pc:docMk/>
            <pc:sldMk cId="0" sldId="716"/>
            <ac:spMk id="10" creationId="{512D339F-1C8B-4897-A3B7-6CF11A563086}"/>
          </ac:spMkLst>
        </pc:spChg>
      </pc:sldChg>
      <pc:sldChg chg="modSp add mod">
        <pc:chgData name="Lei Wu" userId="f083b2a8aea23a2f" providerId="LiveId" clId="{3A5E1E79-48B8-4C72-B3C7-5DF85258361B}" dt="2021-03-22T12:19:00.821" v="231" actId="207"/>
        <pc:sldMkLst>
          <pc:docMk/>
          <pc:sldMk cId="1708283373" sldId="717"/>
        </pc:sldMkLst>
        <pc:spChg chg="mod">
          <ac:chgData name="Lei Wu" userId="f083b2a8aea23a2f" providerId="LiveId" clId="{3A5E1E79-48B8-4C72-B3C7-5DF85258361B}" dt="2021-03-22T12:19:00.821" v="231" actId="207"/>
          <ac:spMkLst>
            <pc:docMk/>
            <pc:sldMk cId="1708283373" sldId="717"/>
            <ac:spMk id="3" creationId="{00000000-0000-0000-0000-000000000000}"/>
          </ac:spMkLst>
        </pc:spChg>
      </pc:sldChg>
      <pc:sldChg chg="addSp delSp modSp add del mod modTransition modClrScheme chgLayout modNotesTx">
        <pc:chgData name="Lei Wu" userId="f083b2a8aea23a2f" providerId="LiveId" clId="{3A5E1E79-48B8-4C72-B3C7-5DF85258361B}" dt="2021-03-22T21:57:58.452" v="6652"/>
        <pc:sldMkLst>
          <pc:docMk/>
          <pc:sldMk cId="0" sldId="718"/>
        </pc:sldMkLst>
        <pc:spChg chg="mod">
          <ac:chgData name="Lei Wu" userId="f083b2a8aea23a2f" providerId="LiveId" clId="{3A5E1E79-48B8-4C72-B3C7-5DF85258361B}" dt="2021-03-22T21:37:21.145" v="6564" actId="26606"/>
          <ac:spMkLst>
            <pc:docMk/>
            <pc:sldMk cId="0" sldId="718"/>
            <ac:spMk id="2" creationId="{00000000-0000-0000-0000-000000000000}"/>
          </ac:spMkLst>
        </pc:spChg>
        <pc:spChg chg="mod">
          <ac:chgData name="Lei Wu" userId="f083b2a8aea23a2f" providerId="LiveId" clId="{3A5E1E79-48B8-4C72-B3C7-5DF85258361B}" dt="2021-03-22T21:38:47.598" v="6583" actId="20577"/>
          <ac:spMkLst>
            <pc:docMk/>
            <pc:sldMk cId="0" sldId="718"/>
            <ac:spMk id="3" creationId="{00000000-0000-0000-0000-000000000000}"/>
          </ac:spMkLst>
        </pc:spChg>
        <pc:spChg chg="add del mod">
          <ac:chgData name="Lei Wu" userId="f083b2a8aea23a2f" providerId="LiveId" clId="{3A5E1E79-48B8-4C72-B3C7-5DF85258361B}" dt="2021-03-22T21:57:39.735" v="6649"/>
          <ac:spMkLst>
            <pc:docMk/>
            <pc:sldMk cId="0" sldId="718"/>
            <ac:spMk id="6" creationId="{00AA1002-7AB0-4A16-9CB3-CFE460E2A7EF}"/>
          </ac:spMkLst>
        </pc:spChg>
        <pc:spChg chg="del">
          <ac:chgData name="Lei Wu" userId="f083b2a8aea23a2f" providerId="LiveId" clId="{3A5E1E79-48B8-4C72-B3C7-5DF85258361B}" dt="2021-03-22T12:22:36.108" v="250" actId="478"/>
          <ac:spMkLst>
            <pc:docMk/>
            <pc:sldMk cId="0" sldId="718"/>
            <ac:spMk id="7" creationId="{00000000-0000-0000-0000-000000000000}"/>
          </ac:spMkLst>
        </pc:spChg>
        <pc:spChg chg="add mod">
          <ac:chgData name="Lei Wu" userId="f083b2a8aea23a2f" providerId="LiveId" clId="{3A5E1E79-48B8-4C72-B3C7-5DF85258361B}" dt="2021-03-22T21:57:58.452" v="6652"/>
          <ac:spMkLst>
            <pc:docMk/>
            <pc:sldMk cId="0" sldId="718"/>
            <ac:spMk id="7" creationId="{B2BB8FF8-D28E-4CFD-942B-9A4577CB9668}"/>
          </ac:spMkLst>
        </pc:spChg>
        <pc:spChg chg="del mod">
          <ac:chgData name="Lei Wu" userId="f083b2a8aea23a2f" providerId="LiveId" clId="{3A5E1E79-48B8-4C72-B3C7-5DF85258361B}" dt="2021-03-22T12:22:36.108" v="250" actId="478"/>
          <ac:spMkLst>
            <pc:docMk/>
            <pc:sldMk cId="0" sldId="718"/>
            <ac:spMk id="9" creationId="{00000000-0000-0000-0000-000000000000}"/>
          </ac:spMkLst>
        </pc:spChg>
        <pc:spChg chg="del">
          <ac:chgData name="Lei Wu" userId="f083b2a8aea23a2f" providerId="LiveId" clId="{3A5E1E79-48B8-4C72-B3C7-5DF85258361B}" dt="2021-03-22T12:22:36.108" v="250" actId="478"/>
          <ac:spMkLst>
            <pc:docMk/>
            <pc:sldMk cId="0" sldId="718"/>
            <ac:spMk id="10" creationId="{00000000-0000-0000-0000-000000000000}"/>
          </ac:spMkLst>
        </pc:spChg>
        <pc:spChg chg="add del mod">
          <ac:chgData name="Lei Wu" userId="f083b2a8aea23a2f" providerId="LiveId" clId="{3A5E1E79-48B8-4C72-B3C7-5DF85258361B}" dt="2021-03-22T21:57:57.954" v="6651" actId="478"/>
          <ac:spMkLst>
            <pc:docMk/>
            <pc:sldMk cId="0" sldId="718"/>
            <ac:spMk id="71" creationId="{10820881-D70A-49B1-8674-6BB2EC0E701E}"/>
          </ac:spMkLst>
        </pc:spChg>
        <pc:picChg chg="add mod">
          <ac:chgData name="Lei Wu" userId="f083b2a8aea23a2f" providerId="LiveId" clId="{3A5E1E79-48B8-4C72-B3C7-5DF85258361B}" dt="2021-03-22T21:38:29.308" v="6582" actId="1076"/>
          <ac:picMkLst>
            <pc:docMk/>
            <pc:sldMk cId="0" sldId="718"/>
            <ac:picMk id="13314" creationId="{E92C8C62-DE8A-465C-BD02-D929196F801B}"/>
          </ac:picMkLst>
        </pc:picChg>
      </pc:sldChg>
      <pc:sldChg chg="addSp delSp modSp add del mod modTransition">
        <pc:chgData name="Lei Wu" userId="f083b2a8aea23a2f" providerId="LiveId" clId="{3A5E1E79-48B8-4C72-B3C7-5DF85258361B}" dt="2021-03-22T21:57:42.096" v="6650"/>
        <pc:sldMkLst>
          <pc:docMk/>
          <pc:sldMk cId="0" sldId="719"/>
        </pc:sldMkLst>
        <pc:spChg chg="mod">
          <ac:chgData name="Lei Wu" userId="f083b2a8aea23a2f" providerId="LiveId" clId="{3A5E1E79-48B8-4C72-B3C7-5DF85258361B}" dt="2021-03-22T12:26:13.408" v="371" actId="20577"/>
          <ac:spMkLst>
            <pc:docMk/>
            <pc:sldMk cId="0" sldId="719"/>
            <ac:spMk id="2" creationId="{00000000-0000-0000-0000-000000000000}"/>
          </ac:spMkLst>
        </pc:spChg>
        <pc:spChg chg="mod">
          <ac:chgData name="Lei Wu" userId="f083b2a8aea23a2f" providerId="LiveId" clId="{3A5E1E79-48B8-4C72-B3C7-5DF85258361B}" dt="2021-03-22T17:54:56.589" v="1745" actId="20577"/>
          <ac:spMkLst>
            <pc:docMk/>
            <pc:sldMk cId="0" sldId="719"/>
            <ac:spMk id="3" creationId="{00000000-0000-0000-0000-000000000000}"/>
          </ac:spMkLst>
        </pc:spChg>
        <pc:spChg chg="add mod">
          <ac:chgData name="Lei Wu" userId="f083b2a8aea23a2f" providerId="LiveId" clId="{3A5E1E79-48B8-4C72-B3C7-5DF85258361B}" dt="2021-03-22T21:57:42.096" v="6650"/>
          <ac:spMkLst>
            <pc:docMk/>
            <pc:sldMk cId="0" sldId="719"/>
            <ac:spMk id="4" creationId="{285DEAF0-C21A-438E-86D7-3DCB46F5BB31}"/>
          </ac:spMkLst>
        </pc:spChg>
        <pc:spChg chg="del">
          <ac:chgData name="Lei Wu" userId="f083b2a8aea23a2f" providerId="LiveId" clId="{3A5E1E79-48B8-4C72-B3C7-5DF85258361B}" dt="2021-03-22T12:22:41.513" v="251" actId="478"/>
          <ac:spMkLst>
            <pc:docMk/>
            <pc:sldMk cId="0" sldId="719"/>
            <ac:spMk id="7" creationId="{00000000-0000-0000-0000-000000000000}"/>
          </ac:spMkLst>
        </pc:spChg>
        <pc:spChg chg="del mod">
          <ac:chgData name="Lei Wu" userId="f083b2a8aea23a2f" providerId="LiveId" clId="{3A5E1E79-48B8-4C72-B3C7-5DF85258361B}" dt="2021-03-22T12:22:41.513" v="251" actId="478"/>
          <ac:spMkLst>
            <pc:docMk/>
            <pc:sldMk cId="0" sldId="719"/>
            <ac:spMk id="9" creationId="{00000000-0000-0000-0000-000000000000}"/>
          </ac:spMkLst>
        </pc:spChg>
        <pc:spChg chg="del">
          <ac:chgData name="Lei Wu" userId="f083b2a8aea23a2f" providerId="LiveId" clId="{3A5E1E79-48B8-4C72-B3C7-5DF85258361B}" dt="2021-03-22T12:22:41.513" v="251" actId="478"/>
          <ac:spMkLst>
            <pc:docMk/>
            <pc:sldMk cId="0" sldId="719"/>
            <ac:spMk id="11" creationId="{00000000-0000-0000-0000-000000000000}"/>
          </ac:spMkLst>
        </pc:spChg>
      </pc:sldChg>
      <pc:sldChg chg="addSp delSp modSp add del mod modTransition">
        <pc:chgData name="Lei Wu" userId="f083b2a8aea23a2f" providerId="LiveId" clId="{3A5E1E79-48B8-4C72-B3C7-5DF85258361B}" dt="2021-03-22T21:58:01.582" v="6653"/>
        <pc:sldMkLst>
          <pc:docMk/>
          <pc:sldMk cId="0" sldId="720"/>
        </pc:sldMkLst>
        <pc:spChg chg="mod">
          <ac:chgData name="Lei Wu" userId="f083b2a8aea23a2f" providerId="LiveId" clId="{3A5E1E79-48B8-4C72-B3C7-5DF85258361B}" dt="2021-03-22T17:42:15.496" v="521"/>
          <ac:spMkLst>
            <pc:docMk/>
            <pc:sldMk cId="0" sldId="720"/>
            <ac:spMk id="2" creationId="{00000000-0000-0000-0000-000000000000}"/>
          </ac:spMkLst>
        </pc:spChg>
        <pc:spChg chg="mod">
          <ac:chgData name="Lei Wu" userId="f083b2a8aea23a2f" providerId="LiveId" clId="{3A5E1E79-48B8-4C72-B3C7-5DF85258361B}" dt="2021-03-22T12:29:04.891" v="410" actId="1076"/>
          <ac:spMkLst>
            <pc:docMk/>
            <pc:sldMk cId="0" sldId="720"/>
            <ac:spMk id="3" creationId="{00000000-0000-0000-0000-000000000000}"/>
          </ac:spMkLst>
        </pc:spChg>
        <pc:spChg chg="add mod">
          <ac:chgData name="Lei Wu" userId="f083b2a8aea23a2f" providerId="LiveId" clId="{3A5E1E79-48B8-4C72-B3C7-5DF85258361B}" dt="2021-03-22T21:58:01.582" v="6653"/>
          <ac:spMkLst>
            <pc:docMk/>
            <pc:sldMk cId="0" sldId="720"/>
            <ac:spMk id="4" creationId="{A5483437-3AFC-496E-B6CC-716B8652EC4E}"/>
          </ac:spMkLst>
        </pc:spChg>
        <pc:spChg chg="del">
          <ac:chgData name="Lei Wu" userId="f083b2a8aea23a2f" providerId="LiveId" clId="{3A5E1E79-48B8-4C72-B3C7-5DF85258361B}" dt="2021-03-22T12:22:45.146" v="252" actId="478"/>
          <ac:spMkLst>
            <pc:docMk/>
            <pc:sldMk cId="0" sldId="720"/>
            <ac:spMk id="7" creationId="{00000000-0000-0000-0000-000000000000}"/>
          </ac:spMkLst>
        </pc:spChg>
        <pc:spChg chg="del mod">
          <ac:chgData name="Lei Wu" userId="f083b2a8aea23a2f" providerId="LiveId" clId="{3A5E1E79-48B8-4C72-B3C7-5DF85258361B}" dt="2021-03-22T12:22:45.146" v="252" actId="478"/>
          <ac:spMkLst>
            <pc:docMk/>
            <pc:sldMk cId="0" sldId="720"/>
            <ac:spMk id="9" creationId="{00000000-0000-0000-0000-000000000000}"/>
          </ac:spMkLst>
        </pc:spChg>
        <pc:spChg chg="del">
          <ac:chgData name="Lei Wu" userId="f083b2a8aea23a2f" providerId="LiveId" clId="{3A5E1E79-48B8-4C72-B3C7-5DF85258361B}" dt="2021-03-22T12:22:45.146" v="252" actId="478"/>
          <ac:spMkLst>
            <pc:docMk/>
            <pc:sldMk cId="0" sldId="720"/>
            <ac:spMk id="10" creationId="{00000000-0000-0000-0000-000000000000}"/>
          </ac:spMkLst>
        </pc:spChg>
      </pc:sldChg>
      <pc:sldChg chg="addSp delSp modSp add del mod modTransition">
        <pc:chgData name="Lei Wu" userId="f083b2a8aea23a2f" providerId="LiveId" clId="{3A5E1E79-48B8-4C72-B3C7-5DF85258361B}" dt="2021-03-22T21:58:03.016" v="6654"/>
        <pc:sldMkLst>
          <pc:docMk/>
          <pc:sldMk cId="0" sldId="721"/>
        </pc:sldMkLst>
        <pc:spChg chg="mod">
          <ac:chgData name="Lei Wu" userId="f083b2a8aea23a2f" providerId="LiveId" clId="{3A5E1E79-48B8-4C72-B3C7-5DF85258361B}" dt="2021-03-22T12:31:04.811" v="436" actId="1076"/>
          <ac:spMkLst>
            <pc:docMk/>
            <pc:sldMk cId="0" sldId="721"/>
            <ac:spMk id="2" creationId="{00000000-0000-0000-0000-000000000000}"/>
          </ac:spMkLst>
        </pc:spChg>
        <pc:spChg chg="mod">
          <ac:chgData name="Lei Wu" userId="f083b2a8aea23a2f" providerId="LiveId" clId="{3A5E1E79-48B8-4C72-B3C7-5DF85258361B}" dt="2021-03-22T17:42:52.040" v="527" actId="1076"/>
          <ac:spMkLst>
            <pc:docMk/>
            <pc:sldMk cId="0" sldId="721"/>
            <ac:spMk id="3" creationId="{00000000-0000-0000-0000-000000000000}"/>
          </ac:spMkLst>
        </pc:spChg>
        <pc:spChg chg="add mod">
          <ac:chgData name="Lei Wu" userId="f083b2a8aea23a2f" providerId="LiveId" clId="{3A5E1E79-48B8-4C72-B3C7-5DF85258361B}" dt="2021-03-22T21:58:03.016" v="6654"/>
          <ac:spMkLst>
            <pc:docMk/>
            <pc:sldMk cId="0" sldId="721"/>
            <ac:spMk id="5" creationId="{30CFF001-4E7F-4D7C-8D98-F9EBBEC3BD17}"/>
          </ac:spMkLst>
        </pc:spChg>
        <pc:spChg chg="del">
          <ac:chgData name="Lei Wu" userId="f083b2a8aea23a2f" providerId="LiveId" clId="{3A5E1E79-48B8-4C72-B3C7-5DF85258361B}" dt="2021-03-22T12:22:50.153" v="253" actId="478"/>
          <ac:spMkLst>
            <pc:docMk/>
            <pc:sldMk cId="0" sldId="721"/>
            <ac:spMk id="7" creationId="{00000000-0000-0000-0000-000000000000}"/>
          </ac:spMkLst>
        </pc:spChg>
        <pc:spChg chg="add mod">
          <ac:chgData name="Lei Wu" userId="f083b2a8aea23a2f" providerId="LiveId" clId="{3A5E1E79-48B8-4C72-B3C7-5DF85258361B}" dt="2021-03-22T12:30:40.344" v="435" actId="255"/>
          <ac:spMkLst>
            <pc:docMk/>
            <pc:sldMk cId="0" sldId="721"/>
            <ac:spMk id="8" creationId="{A5D88E98-F2EC-4063-8252-1AE2D4ABD877}"/>
          </ac:spMkLst>
        </pc:spChg>
        <pc:spChg chg="del mod">
          <ac:chgData name="Lei Wu" userId="f083b2a8aea23a2f" providerId="LiveId" clId="{3A5E1E79-48B8-4C72-B3C7-5DF85258361B}" dt="2021-03-22T12:22:50.153" v="253" actId="478"/>
          <ac:spMkLst>
            <pc:docMk/>
            <pc:sldMk cId="0" sldId="721"/>
            <ac:spMk id="9" creationId="{00000000-0000-0000-0000-000000000000}"/>
          </ac:spMkLst>
        </pc:spChg>
        <pc:spChg chg="del">
          <ac:chgData name="Lei Wu" userId="f083b2a8aea23a2f" providerId="LiveId" clId="{3A5E1E79-48B8-4C72-B3C7-5DF85258361B}" dt="2021-03-22T12:22:50.153" v="253" actId="478"/>
          <ac:spMkLst>
            <pc:docMk/>
            <pc:sldMk cId="0" sldId="721"/>
            <ac:spMk id="10" creationId="{00000000-0000-0000-0000-000000000000}"/>
          </ac:spMkLst>
        </pc:spChg>
        <pc:spChg chg="del mod">
          <ac:chgData name="Lei Wu" userId="f083b2a8aea23a2f" providerId="LiveId" clId="{3A5E1E79-48B8-4C72-B3C7-5DF85258361B}" dt="2021-03-22T12:29:23.024" v="413" actId="478"/>
          <ac:spMkLst>
            <pc:docMk/>
            <pc:sldMk cId="0" sldId="721"/>
            <ac:spMk id="11" creationId="{00000000-0000-0000-0000-000000000000}"/>
          </ac:spMkLst>
        </pc:spChg>
      </pc:sldChg>
      <pc:sldChg chg="addSp delSp modSp add del mod modTransition modNotesTx">
        <pc:chgData name="Lei Wu" userId="f083b2a8aea23a2f" providerId="LiveId" clId="{3A5E1E79-48B8-4C72-B3C7-5DF85258361B}" dt="2021-03-22T21:58:04.164" v="6655"/>
        <pc:sldMkLst>
          <pc:docMk/>
          <pc:sldMk cId="0" sldId="722"/>
        </pc:sldMkLst>
        <pc:spChg chg="mod">
          <ac:chgData name="Lei Wu" userId="f083b2a8aea23a2f" providerId="LiveId" clId="{3A5E1E79-48B8-4C72-B3C7-5DF85258361B}" dt="2021-03-22T17:44:03.682" v="534" actId="20577"/>
          <ac:spMkLst>
            <pc:docMk/>
            <pc:sldMk cId="0" sldId="722"/>
            <ac:spMk id="2" creationId="{00000000-0000-0000-0000-000000000000}"/>
          </ac:spMkLst>
        </pc:spChg>
        <pc:spChg chg="mod">
          <ac:chgData name="Lei Wu" userId="f083b2a8aea23a2f" providerId="LiveId" clId="{3A5E1E79-48B8-4C72-B3C7-5DF85258361B}" dt="2021-03-22T17:45:36.117" v="590" actId="20577"/>
          <ac:spMkLst>
            <pc:docMk/>
            <pc:sldMk cId="0" sldId="722"/>
            <ac:spMk id="3" creationId="{00000000-0000-0000-0000-000000000000}"/>
          </ac:spMkLst>
        </pc:spChg>
        <pc:spChg chg="add mod">
          <ac:chgData name="Lei Wu" userId="f083b2a8aea23a2f" providerId="LiveId" clId="{3A5E1E79-48B8-4C72-B3C7-5DF85258361B}" dt="2021-03-22T21:58:04.164" v="6655"/>
          <ac:spMkLst>
            <pc:docMk/>
            <pc:sldMk cId="0" sldId="722"/>
            <ac:spMk id="4" creationId="{FBD45D8B-EC07-4A7B-9CCC-F81AF1E89E27}"/>
          </ac:spMkLst>
        </pc:spChg>
        <pc:spChg chg="del">
          <ac:chgData name="Lei Wu" userId="f083b2a8aea23a2f" providerId="LiveId" clId="{3A5E1E79-48B8-4C72-B3C7-5DF85258361B}" dt="2021-03-22T12:22:55.059" v="254" actId="478"/>
          <ac:spMkLst>
            <pc:docMk/>
            <pc:sldMk cId="0" sldId="722"/>
            <ac:spMk id="7" creationId="{00000000-0000-0000-0000-000000000000}"/>
          </ac:spMkLst>
        </pc:spChg>
        <pc:spChg chg="del mod">
          <ac:chgData name="Lei Wu" userId="f083b2a8aea23a2f" providerId="LiveId" clId="{3A5E1E79-48B8-4C72-B3C7-5DF85258361B}" dt="2021-03-22T12:22:55.059" v="254" actId="478"/>
          <ac:spMkLst>
            <pc:docMk/>
            <pc:sldMk cId="0" sldId="722"/>
            <ac:spMk id="9" creationId="{00000000-0000-0000-0000-000000000000}"/>
          </ac:spMkLst>
        </pc:spChg>
        <pc:spChg chg="del">
          <ac:chgData name="Lei Wu" userId="f083b2a8aea23a2f" providerId="LiveId" clId="{3A5E1E79-48B8-4C72-B3C7-5DF85258361B}" dt="2021-03-22T12:22:55.059" v="254" actId="478"/>
          <ac:spMkLst>
            <pc:docMk/>
            <pc:sldMk cId="0" sldId="722"/>
            <ac:spMk id="10" creationId="{00000000-0000-0000-0000-000000000000}"/>
          </ac:spMkLst>
        </pc:spChg>
      </pc:sldChg>
      <pc:sldChg chg="addSp delSp modSp add del mod modTransition modNotesTx">
        <pc:chgData name="Lei Wu" userId="f083b2a8aea23a2f" providerId="LiveId" clId="{3A5E1E79-48B8-4C72-B3C7-5DF85258361B}" dt="2021-03-22T21:58:05.514" v="6656"/>
        <pc:sldMkLst>
          <pc:docMk/>
          <pc:sldMk cId="0" sldId="723"/>
        </pc:sldMkLst>
        <pc:spChg chg="mod">
          <ac:chgData name="Lei Wu" userId="f083b2a8aea23a2f" providerId="LiveId" clId="{3A5E1E79-48B8-4C72-B3C7-5DF85258361B}" dt="2021-03-22T12:31:31.893" v="441" actId="1076"/>
          <ac:spMkLst>
            <pc:docMk/>
            <pc:sldMk cId="0" sldId="723"/>
            <ac:spMk id="2" creationId="{00000000-0000-0000-0000-000000000000}"/>
          </ac:spMkLst>
        </pc:spChg>
        <pc:spChg chg="mod">
          <ac:chgData name="Lei Wu" userId="f083b2a8aea23a2f" providerId="LiveId" clId="{3A5E1E79-48B8-4C72-B3C7-5DF85258361B}" dt="2021-03-22T17:57:46.973" v="1848" actId="20577"/>
          <ac:spMkLst>
            <pc:docMk/>
            <pc:sldMk cId="0" sldId="723"/>
            <ac:spMk id="3" creationId="{00000000-0000-0000-0000-000000000000}"/>
          </ac:spMkLst>
        </pc:spChg>
        <pc:spChg chg="add mod">
          <ac:chgData name="Lei Wu" userId="f083b2a8aea23a2f" providerId="LiveId" clId="{3A5E1E79-48B8-4C72-B3C7-5DF85258361B}" dt="2021-03-22T21:58:05.514" v="6656"/>
          <ac:spMkLst>
            <pc:docMk/>
            <pc:sldMk cId="0" sldId="723"/>
            <ac:spMk id="4" creationId="{8F08F58E-2489-4E5D-A189-08370BE04B57}"/>
          </ac:spMkLst>
        </pc:spChg>
        <pc:spChg chg="del">
          <ac:chgData name="Lei Wu" userId="f083b2a8aea23a2f" providerId="LiveId" clId="{3A5E1E79-48B8-4C72-B3C7-5DF85258361B}" dt="2021-03-22T12:23:00.034" v="255" actId="478"/>
          <ac:spMkLst>
            <pc:docMk/>
            <pc:sldMk cId="0" sldId="723"/>
            <ac:spMk id="7" creationId="{00000000-0000-0000-0000-000000000000}"/>
          </ac:spMkLst>
        </pc:spChg>
        <pc:spChg chg="del mod">
          <ac:chgData name="Lei Wu" userId="f083b2a8aea23a2f" providerId="LiveId" clId="{3A5E1E79-48B8-4C72-B3C7-5DF85258361B}" dt="2021-03-22T12:23:00.034" v="255" actId="478"/>
          <ac:spMkLst>
            <pc:docMk/>
            <pc:sldMk cId="0" sldId="723"/>
            <ac:spMk id="9" creationId="{00000000-0000-0000-0000-000000000000}"/>
          </ac:spMkLst>
        </pc:spChg>
        <pc:spChg chg="del">
          <ac:chgData name="Lei Wu" userId="f083b2a8aea23a2f" providerId="LiveId" clId="{3A5E1E79-48B8-4C72-B3C7-5DF85258361B}" dt="2021-03-22T12:23:00.034" v="255" actId="478"/>
          <ac:spMkLst>
            <pc:docMk/>
            <pc:sldMk cId="0" sldId="723"/>
            <ac:spMk id="10" creationId="{00000000-0000-0000-0000-000000000000}"/>
          </ac:spMkLst>
        </pc:spChg>
      </pc:sldChg>
      <pc:sldChg chg="addSp delSp modSp add del mod modTransition modNotesTx">
        <pc:chgData name="Lei Wu" userId="f083b2a8aea23a2f" providerId="LiveId" clId="{3A5E1E79-48B8-4C72-B3C7-5DF85258361B}" dt="2021-03-22T21:58:07.006" v="6657"/>
        <pc:sldMkLst>
          <pc:docMk/>
          <pc:sldMk cId="0" sldId="724"/>
        </pc:sldMkLst>
        <pc:spChg chg="mod">
          <ac:chgData name="Lei Wu" userId="f083b2a8aea23a2f" providerId="LiveId" clId="{3A5E1E79-48B8-4C72-B3C7-5DF85258361B}" dt="2021-03-22T17:55:22.723" v="1755" actId="20577"/>
          <ac:spMkLst>
            <pc:docMk/>
            <pc:sldMk cId="0" sldId="724"/>
            <ac:spMk id="2" creationId="{00000000-0000-0000-0000-000000000000}"/>
          </ac:spMkLst>
        </pc:spChg>
        <pc:spChg chg="mod">
          <ac:chgData name="Lei Wu" userId="f083b2a8aea23a2f" providerId="LiveId" clId="{3A5E1E79-48B8-4C72-B3C7-5DF85258361B}" dt="2021-03-22T17:57:42.678" v="1846" actId="20577"/>
          <ac:spMkLst>
            <pc:docMk/>
            <pc:sldMk cId="0" sldId="724"/>
            <ac:spMk id="3" creationId="{00000000-0000-0000-0000-000000000000}"/>
          </ac:spMkLst>
        </pc:spChg>
        <pc:spChg chg="add mod">
          <ac:chgData name="Lei Wu" userId="f083b2a8aea23a2f" providerId="LiveId" clId="{3A5E1E79-48B8-4C72-B3C7-5DF85258361B}" dt="2021-03-22T21:58:07.006" v="6657"/>
          <ac:spMkLst>
            <pc:docMk/>
            <pc:sldMk cId="0" sldId="724"/>
            <ac:spMk id="4" creationId="{6167EFDA-3213-499A-A697-5B1874C87E7C}"/>
          </ac:spMkLst>
        </pc:spChg>
        <pc:spChg chg="del">
          <ac:chgData name="Lei Wu" userId="f083b2a8aea23a2f" providerId="LiveId" clId="{3A5E1E79-48B8-4C72-B3C7-5DF85258361B}" dt="2021-03-22T12:23:04.847" v="256" actId="478"/>
          <ac:spMkLst>
            <pc:docMk/>
            <pc:sldMk cId="0" sldId="724"/>
            <ac:spMk id="7" creationId="{00000000-0000-0000-0000-000000000000}"/>
          </ac:spMkLst>
        </pc:spChg>
        <pc:spChg chg="del mod">
          <ac:chgData name="Lei Wu" userId="f083b2a8aea23a2f" providerId="LiveId" clId="{3A5E1E79-48B8-4C72-B3C7-5DF85258361B}" dt="2021-03-22T12:23:04.847" v="256" actId="478"/>
          <ac:spMkLst>
            <pc:docMk/>
            <pc:sldMk cId="0" sldId="724"/>
            <ac:spMk id="9" creationId="{00000000-0000-0000-0000-000000000000}"/>
          </ac:spMkLst>
        </pc:spChg>
        <pc:spChg chg="del">
          <ac:chgData name="Lei Wu" userId="f083b2a8aea23a2f" providerId="LiveId" clId="{3A5E1E79-48B8-4C72-B3C7-5DF85258361B}" dt="2021-03-22T12:23:04.847" v="256" actId="478"/>
          <ac:spMkLst>
            <pc:docMk/>
            <pc:sldMk cId="0" sldId="724"/>
            <ac:spMk id="10" creationId="{00000000-0000-0000-0000-000000000000}"/>
          </ac:spMkLst>
        </pc:spChg>
      </pc:sldChg>
      <pc:sldChg chg="addSp delSp modSp add del mod modTransition modAnim modNotesTx">
        <pc:chgData name="Lei Wu" userId="f083b2a8aea23a2f" providerId="LiveId" clId="{3A5E1E79-48B8-4C72-B3C7-5DF85258361B}" dt="2021-03-22T21:58:21.801" v="6667"/>
        <pc:sldMkLst>
          <pc:docMk/>
          <pc:sldMk cId="0" sldId="725"/>
        </pc:sldMkLst>
        <pc:spChg chg="mod">
          <ac:chgData name="Lei Wu" userId="f083b2a8aea23a2f" providerId="LiveId" clId="{3A5E1E79-48B8-4C72-B3C7-5DF85258361B}" dt="2021-03-22T18:54:41.059" v="2969" actId="14100"/>
          <ac:spMkLst>
            <pc:docMk/>
            <pc:sldMk cId="0" sldId="725"/>
            <ac:spMk id="2" creationId="{00000000-0000-0000-0000-000000000000}"/>
          </ac:spMkLst>
        </pc:spChg>
        <pc:spChg chg="mod">
          <ac:chgData name="Lei Wu" userId="f083b2a8aea23a2f" providerId="LiveId" clId="{3A5E1E79-48B8-4C72-B3C7-5DF85258361B}" dt="2021-03-22T20:49:11.185" v="4617" actId="20577"/>
          <ac:spMkLst>
            <pc:docMk/>
            <pc:sldMk cId="0" sldId="725"/>
            <ac:spMk id="3" creationId="{00000000-0000-0000-0000-000000000000}"/>
          </ac:spMkLst>
        </pc:spChg>
        <pc:spChg chg="add mod">
          <ac:chgData name="Lei Wu" userId="f083b2a8aea23a2f" providerId="LiveId" clId="{3A5E1E79-48B8-4C72-B3C7-5DF85258361B}" dt="2021-03-22T21:58:21.801" v="6667"/>
          <ac:spMkLst>
            <pc:docMk/>
            <pc:sldMk cId="0" sldId="725"/>
            <ac:spMk id="6" creationId="{3DC6BBF1-8749-4BEA-A94F-5ADD9B1332BF}"/>
          </ac:spMkLst>
        </pc:spChg>
        <pc:spChg chg="del">
          <ac:chgData name="Lei Wu" userId="f083b2a8aea23a2f" providerId="LiveId" clId="{3A5E1E79-48B8-4C72-B3C7-5DF85258361B}" dt="2021-03-22T12:23:15.296" v="258" actId="478"/>
          <ac:spMkLst>
            <pc:docMk/>
            <pc:sldMk cId="0" sldId="725"/>
            <ac:spMk id="7" creationId="{00000000-0000-0000-0000-000000000000}"/>
          </ac:spMkLst>
        </pc:spChg>
        <pc:spChg chg="del">
          <ac:chgData name="Lei Wu" userId="f083b2a8aea23a2f" providerId="LiveId" clId="{3A5E1E79-48B8-4C72-B3C7-5DF85258361B}" dt="2021-03-22T12:23:15.296" v="258" actId="478"/>
          <ac:spMkLst>
            <pc:docMk/>
            <pc:sldMk cId="0" sldId="725"/>
            <ac:spMk id="8" creationId="{00000000-0000-0000-0000-000000000000}"/>
          </ac:spMkLst>
        </pc:spChg>
        <pc:spChg chg="del mod">
          <ac:chgData name="Lei Wu" userId="f083b2a8aea23a2f" providerId="LiveId" clId="{3A5E1E79-48B8-4C72-B3C7-5DF85258361B}" dt="2021-03-22T12:23:15.296" v="258" actId="478"/>
          <ac:spMkLst>
            <pc:docMk/>
            <pc:sldMk cId="0" sldId="725"/>
            <ac:spMk id="9" creationId="{00000000-0000-0000-0000-000000000000}"/>
          </ac:spMkLst>
        </pc:spChg>
        <pc:spChg chg="add mod">
          <ac:chgData name="Lei Wu" userId="f083b2a8aea23a2f" providerId="LiveId" clId="{3A5E1E79-48B8-4C72-B3C7-5DF85258361B}" dt="2021-03-22T19:01:24.878" v="3052" actId="207"/>
          <ac:spMkLst>
            <pc:docMk/>
            <pc:sldMk cId="0" sldId="725"/>
            <ac:spMk id="10" creationId="{B34C9E85-8345-408F-B6D9-B91FDDEF122E}"/>
          </ac:spMkLst>
        </pc:spChg>
        <pc:spChg chg="add mod">
          <ac:chgData name="Lei Wu" userId="f083b2a8aea23a2f" providerId="LiveId" clId="{3A5E1E79-48B8-4C72-B3C7-5DF85258361B}" dt="2021-03-22T19:01:14.833" v="3051" actId="207"/>
          <ac:spMkLst>
            <pc:docMk/>
            <pc:sldMk cId="0" sldId="725"/>
            <ac:spMk id="11" creationId="{B177A213-90F0-4011-814B-CA259C7C45DD}"/>
          </ac:spMkLst>
        </pc:spChg>
      </pc:sldChg>
      <pc:sldChg chg="addSp delSp modSp add del mod modTransition modNotesTx">
        <pc:chgData name="Lei Wu" userId="f083b2a8aea23a2f" providerId="LiveId" clId="{3A5E1E79-48B8-4C72-B3C7-5DF85258361B}" dt="2021-03-22T20:37:57.428" v="4481" actId="47"/>
        <pc:sldMkLst>
          <pc:docMk/>
          <pc:sldMk cId="0" sldId="726"/>
        </pc:sldMkLst>
        <pc:spChg chg="del">
          <ac:chgData name="Lei Wu" userId="f083b2a8aea23a2f" providerId="LiveId" clId="{3A5E1E79-48B8-4C72-B3C7-5DF85258361B}" dt="2021-03-22T19:01:48.836" v="3053" actId="478"/>
          <ac:spMkLst>
            <pc:docMk/>
            <pc:sldMk cId="0" sldId="726"/>
            <ac:spMk id="2" creationId="{00000000-0000-0000-0000-000000000000}"/>
          </ac:spMkLst>
        </pc:spChg>
        <pc:spChg chg="mod">
          <ac:chgData name="Lei Wu" userId="f083b2a8aea23a2f" providerId="LiveId" clId="{3A5E1E79-48B8-4C72-B3C7-5DF85258361B}" dt="2021-03-22T19:03:43.146" v="3125" actId="404"/>
          <ac:spMkLst>
            <pc:docMk/>
            <pc:sldMk cId="0" sldId="726"/>
            <ac:spMk id="3" creationId="{00000000-0000-0000-0000-000000000000}"/>
          </ac:spMkLst>
        </pc:spChg>
        <pc:spChg chg="add del mod">
          <ac:chgData name="Lei Wu" userId="f083b2a8aea23a2f" providerId="LiveId" clId="{3A5E1E79-48B8-4C72-B3C7-5DF85258361B}" dt="2021-03-22T19:01:50.781" v="3054" actId="478"/>
          <ac:spMkLst>
            <pc:docMk/>
            <pc:sldMk cId="0" sldId="726"/>
            <ac:spMk id="4" creationId="{E67D5BE9-5C9B-404D-9A76-DFA8E9147B8F}"/>
          </ac:spMkLst>
        </pc:spChg>
        <pc:spChg chg="del">
          <ac:chgData name="Lei Wu" userId="f083b2a8aea23a2f" providerId="LiveId" clId="{3A5E1E79-48B8-4C72-B3C7-5DF85258361B}" dt="2021-03-22T12:23:19.957" v="259" actId="478"/>
          <ac:spMkLst>
            <pc:docMk/>
            <pc:sldMk cId="0" sldId="726"/>
            <ac:spMk id="7" creationId="{00000000-0000-0000-0000-000000000000}"/>
          </ac:spMkLst>
        </pc:spChg>
        <pc:spChg chg="del">
          <ac:chgData name="Lei Wu" userId="f083b2a8aea23a2f" providerId="LiveId" clId="{3A5E1E79-48B8-4C72-B3C7-5DF85258361B}" dt="2021-03-22T12:23:19.957" v="259" actId="478"/>
          <ac:spMkLst>
            <pc:docMk/>
            <pc:sldMk cId="0" sldId="726"/>
            <ac:spMk id="8" creationId="{00000000-0000-0000-0000-000000000000}"/>
          </ac:spMkLst>
        </pc:spChg>
        <pc:spChg chg="del mod">
          <ac:chgData name="Lei Wu" userId="f083b2a8aea23a2f" providerId="LiveId" clId="{3A5E1E79-48B8-4C72-B3C7-5DF85258361B}" dt="2021-03-22T12:23:19.957" v="259" actId="478"/>
          <ac:spMkLst>
            <pc:docMk/>
            <pc:sldMk cId="0" sldId="726"/>
            <ac:spMk id="9" creationId="{00000000-0000-0000-0000-000000000000}"/>
          </ac:spMkLst>
        </pc:spChg>
        <pc:spChg chg="add mod">
          <ac:chgData name="Lei Wu" userId="f083b2a8aea23a2f" providerId="LiveId" clId="{3A5E1E79-48B8-4C72-B3C7-5DF85258361B}" dt="2021-03-22T19:02:08.257" v="3089"/>
          <ac:spMkLst>
            <pc:docMk/>
            <pc:sldMk cId="0" sldId="726"/>
            <ac:spMk id="10" creationId="{5539CFC3-324B-44CF-AEB3-1933E578695F}"/>
          </ac:spMkLst>
        </pc:spChg>
      </pc:sldChg>
      <pc:sldChg chg="addSp delSp modSp add del mod modTransition modNotesTx">
        <pc:chgData name="Lei Wu" userId="f083b2a8aea23a2f" providerId="LiveId" clId="{3A5E1E79-48B8-4C72-B3C7-5DF85258361B}" dt="2021-03-22T21:58:23.978" v="6668"/>
        <pc:sldMkLst>
          <pc:docMk/>
          <pc:sldMk cId="0" sldId="727"/>
        </pc:sldMkLst>
        <pc:spChg chg="del">
          <ac:chgData name="Lei Wu" userId="f083b2a8aea23a2f" providerId="LiveId" clId="{3A5E1E79-48B8-4C72-B3C7-5DF85258361B}" dt="2021-03-22T19:03:55.473" v="3126" actId="478"/>
          <ac:spMkLst>
            <pc:docMk/>
            <pc:sldMk cId="0" sldId="727"/>
            <ac:spMk id="2" creationId="{00000000-0000-0000-0000-000000000000}"/>
          </ac:spMkLst>
        </pc:spChg>
        <pc:spChg chg="mod">
          <ac:chgData name="Lei Wu" userId="f083b2a8aea23a2f" providerId="LiveId" clId="{3A5E1E79-48B8-4C72-B3C7-5DF85258361B}" dt="2021-03-22T20:17:21.898" v="4168" actId="403"/>
          <ac:spMkLst>
            <pc:docMk/>
            <pc:sldMk cId="0" sldId="727"/>
            <ac:spMk id="3" creationId="{00000000-0000-0000-0000-000000000000}"/>
          </ac:spMkLst>
        </pc:spChg>
        <pc:spChg chg="add mod">
          <ac:chgData name="Lei Wu" userId="f083b2a8aea23a2f" providerId="LiveId" clId="{3A5E1E79-48B8-4C72-B3C7-5DF85258361B}" dt="2021-03-22T21:58:23.978" v="6668"/>
          <ac:spMkLst>
            <pc:docMk/>
            <pc:sldMk cId="0" sldId="727"/>
            <ac:spMk id="4" creationId="{5BBCEF3C-061B-4993-AA2A-50025FA53476}"/>
          </ac:spMkLst>
        </pc:spChg>
        <pc:spChg chg="add del mod">
          <ac:chgData name="Lei Wu" userId="f083b2a8aea23a2f" providerId="LiveId" clId="{3A5E1E79-48B8-4C72-B3C7-5DF85258361B}" dt="2021-03-22T19:03:57.245" v="3127" actId="478"/>
          <ac:spMkLst>
            <pc:docMk/>
            <pc:sldMk cId="0" sldId="727"/>
            <ac:spMk id="4" creationId="{901C4DBC-7137-4973-8714-BF7CCB358944}"/>
          </ac:spMkLst>
        </pc:spChg>
        <pc:spChg chg="del">
          <ac:chgData name="Lei Wu" userId="f083b2a8aea23a2f" providerId="LiveId" clId="{3A5E1E79-48B8-4C72-B3C7-5DF85258361B}" dt="2021-03-22T12:23:24.497" v="260" actId="478"/>
          <ac:spMkLst>
            <pc:docMk/>
            <pc:sldMk cId="0" sldId="727"/>
            <ac:spMk id="7" creationId="{00000000-0000-0000-0000-000000000000}"/>
          </ac:spMkLst>
        </pc:spChg>
        <pc:spChg chg="add mod">
          <ac:chgData name="Lei Wu" userId="f083b2a8aea23a2f" providerId="LiveId" clId="{3A5E1E79-48B8-4C72-B3C7-5DF85258361B}" dt="2021-03-22T19:04:05.691" v="3139" actId="20577"/>
          <ac:spMkLst>
            <pc:docMk/>
            <pc:sldMk cId="0" sldId="727"/>
            <ac:spMk id="8" creationId="{63965FB8-DA74-46FC-A3CA-F12B448CCDD9}"/>
          </ac:spMkLst>
        </pc:spChg>
        <pc:spChg chg="del mod">
          <ac:chgData name="Lei Wu" userId="f083b2a8aea23a2f" providerId="LiveId" clId="{3A5E1E79-48B8-4C72-B3C7-5DF85258361B}" dt="2021-03-22T12:23:24.497" v="260" actId="478"/>
          <ac:spMkLst>
            <pc:docMk/>
            <pc:sldMk cId="0" sldId="727"/>
            <ac:spMk id="9" creationId="{00000000-0000-0000-0000-000000000000}"/>
          </ac:spMkLst>
        </pc:spChg>
        <pc:spChg chg="del">
          <ac:chgData name="Lei Wu" userId="f083b2a8aea23a2f" providerId="LiveId" clId="{3A5E1E79-48B8-4C72-B3C7-5DF85258361B}" dt="2021-03-22T12:23:24.497" v="260" actId="478"/>
          <ac:spMkLst>
            <pc:docMk/>
            <pc:sldMk cId="0" sldId="727"/>
            <ac:spMk id="10" creationId="{00000000-0000-0000-0000-000000000000}"/>
          </ac:spMkLst>
        </pc:spChg>
      </pc:sldChg>
      <pc:sldChg chg="addSp modSp add mod modNotesTx">
        <pc:chgData name="Lei Wu" userId="f083b2a8aea23a2f" providerId="LiveId" clId="{3A5E1E79-48B8-4C72-B3C7-5DF85258361B}" dt="2021-03-22T21:57:35.378" v="6646"/>
        <pc:sldMkLst>
          <pc:docMk/>
          <pc:sldMk cId="3568685169" sldId="728"/>
        </pc:sldMkLst>
        <pc:spChg chg="mod">
          <ac:chgData name="Lei Wu" userId="f083b2a8aea23a2f" providerId="LiveId" clId="{3A5E1E79-48B8-4C72-B3C7-5DF85258361B}" dt="2021-03-22T12:23:53.833" v="262"/>
          <ac:spMkLst>
            <pc:docMk/>
            <pc:sldMk cId="3568685169" sldId="728"/>
            <ac:spMk id="2" creationId="{00000000-0000-0000-0000-000000000000}"/>
          </ac:spMkLst>
        </pc:spChg>
        <pc:spChg chg="mod">
          <ac:chgData name="Lei Wu" userId="f083b2a8aea23a2f" providerId="LiveId" clId="{3A5E1E79-48B8-4C72-B3C7-5DF85258361B}" dt="2021-03-22T18:37:36.713" v="2482" actId="20577"/>
          <ac:spMkLst>
            <pc:docMk/>
            <pc:sldMk cId="3568685169" sldId="728"/>
            <ac:spMk id="3" creationId="{00000000-0000-0000-0000-000000000000}"/>
          </ac:spMkLst>
        </pc:spChg>
        <pc:spChg chg="add mod">
          <ac:chgData name="Lei Wu" userId="f083b2a8aea23a2f" providerId="LiveId" clId="{3A5E1E79-48B8-4C72-B3C7-5DF85258361B}" dt="2021-03-22T21:57:35.378" v="6646"/>
          <ac:spMkLst>
            <pc:docMk/>
            <pc:sldMk cId="3568685169" sldId="728"/>
            <ac:spMk id="4" creationId="{6E48ACAD-9FAE-42CF-B1F9-C9C2A925A7B3}"/>
          </ac:spMkLst>
        </pc:spChg>
      </pc:sldChg>
      <pc:sldChg chg="addSp modSp add mod modNotesTx">
        <pc:chgData name="Lei Wu" userId="f083b2a8aea23a2f" providerId="LiveId" clId="{3A5E1E79-48B8-4C72-B3C7-5DF85258361B}" dt="2021-03-22T21:57:36.577" v="6647"/>
        <pc:sldMkLst>
          <pc:docMk/>
          <pc:sldMk cId="2468491244" sldId="729"/>
        </pc:sldMkLst>
        <pc:spChg chg="mod">
          <ac:chgData name="Lei Wu" userId="f083b2a8aea23a2f" providerId="LiveId" clId="{3A5E1E79-48B8-4C72-B3C7-5DF85258361B}" dt="2021-03-22T18:37:44.285" v="2496" actId="20577"/>
          <ac:spMkLst>
            <pc:docMk/>
            <pc:sldMk cId="2468491244" sldId="729"/>
            <ac:spMk id="2" creationId="{00000000-0000-0000-0000-000000000000}"/>
          </ac:spMkLst>
        </pc:spChg>
        <pc:spChg chg="mod">
          <ac:chgData name="Lei Wu" userId="f083b2a8aea23a2f" providerId="LiveId" clId="{3A5E1E79-48B8-4C72-B3C7-5DF85258361B}" dt="2021-03-22T18:44:51.262" v="2868" actId="404"/>
          <ac:spMkLst>
            <pc:docMk/>
            <pc:sldMk cId="2468491244" sldId="729"/>
            <ac:spMk id="3" creationId="{00000000-0000-0000-0000-000000000000}"/>
          </ac:spMkLst>
        </pc:spChg>
        <pc:spChg chg="add mod">
          <ac:chgData name="Lei Wu" userId="f083b2a8aea23a2f" providerId="LiveId" clId="{3A5E1E79-48B8-4C72-B3C7-5DF85258361B}" dt="2021-03-22T21:57:36.577" v="6647"/>
          <ac:spMkLst>
            <pc:docMk/>
            <pc:sldMk cId="2468491244" sldId="729"/>
            <ac:spMk id="5" creationId="{290D7227-7B6A-4176-81D3-933EBF3EEC34}"/>
          </ac:spMkLst>
        </pc:spChg>
        <pc:picChg chg="add mod">
          <ac:chgData name="Lei Wu" userId="f083b2a8aea23a2f" providerId="LiveId" clId="{3A5E1E79-48B8-4C72-B3C7-5DF85258361B}" dt="2021-03-22T18:44:53.685" v="2869" actId="1076"/>
          <ac:picMkLst>
            <pc:docMk/>
            <pc:sldMk cId="2468491244" sldId="729"/>
            <ac:picMk id="1026" creationId="{66DA5A17-8453-49F7-8F53-252F9FA7CB8D}"/>
          </ac:picMkLst>
        </pc:picChg>
      </pc:sldChg>
      <pc:sldChg chg="addSp modSp add mod">
        <pc:chgData name="Lei Wu" userId="f083b2a8aea23a2f" providerId="LiveId" clId="{3A5E1E79-48B8-4C72-B3C7-5DF85258361B}" dt="2021-03-22T21:58:11.363" v="6659"/>
        <pc:sldMkLst>
          <pc:docMk/>
          <pc:sldMk cId="2125214281" sldId="730"/>
        </pc:sldMkLst>
        <pc:spChg chg="mod">
          <ac:chgData name="Lei Wu" userId="f083b2a8aea23a2f" providerId="LiveId" clId="{3A5E1E79-48B8-4C72-B3C7-5DF85258361B}" dt="2021-03-22T20:25:54.238" v="4398" actId="1076"/>
          <ac:spMkLst>
            <pc:docMk/>
            <pc:sldMk cId="2125214281" sldId="730"/>
            <ac:spMk id="3" creationId="{00000000-0000-0000-0000-000000000000}"/>
          </ac:spMkLst>
        </pc:spChg>
        <pc:spChg chg="add mod">
          <ac:chgData name="Lei Wu" userId="f083b2a8aea23a2f" providerId="LiveId" clId="{3A5E1E79-48B8-4C72-B3C7-5DF85258361B}" dt="2021-03-22T21:58:11.363" v="6659"/>
          <ac:spMkLst>
            <pc:docMk/>
            <pc:sldMk cId="2125214281" sldId="730"/>
            <ac:spMk id="4" creationId="{72BEF0D6-0836-4FA9-B1A0-CE8D11A8EB5D}"/>
          </ac:spMkLst>
        </pc:spChg>
        <pc:spChg chg="mod">
          <ac:chgData name="Lei Wu" userId="f083b2a8aea23a2f" providerId="LiveId" clId="{3A5E1E79-48B8-4C72-B3C7-5DF85258361B}" dt="2021-03-22T20:15:15.662" v="4147" actId="20577"/>
          <ac:spMkLst>
            <pc:docMk/>
            <pc:sldMk cId="2125214281" sldId="730"/>
            <ac:spMk id="10" creationId="{5539CFC3-324B-44CF-AEB3-1933E578695F}"/>
          </ac:spMkLst>
        </pc:spChg>
      </pc:sldChg>
      <pc:sldChg chg="addSp modSp add mod">
        <pc:chgData name="Lei Wu" userId="f083b2a8aea23a2f" providerId="LiveId" clId="{3A5E1E79-48B8-4C72-B3C7-5DF85258361B}" dt="2021-03-22T21:58:12.531" v="6660"/>
        <pc:sldMkLst>
          <pc:docMk/>
          <pc:sldMk cId="721511873" sldId="731"/>
        </pc:sldMkLst>
        <pc:spChg chg="mod">
          <ac:chgData name="Lei Wu" userId="f083b2a8aea23a2f" providerId="LiveId" clId="{3A5E1E79-48B8-4C72-B3C7-5DF85258361B}" dt="2021-03-22T20:25:58.504" v="4399" actId="1076"/>
          <ac:spMkLst>
            <pc:docMk/>
            <pc:sldMk cId="721511873" sldId="731"/>
            <ac:spMk id="3" creationId="{00000000-0000-0000-0000-000000000000}"/>
          </ac:spMkLst>
        </pc:spChg>
        <pc:spChg chg="add mod">
          <ac:chgData name="Lei Wu" userId="f083b2a8aea23a2f" providerId="LiveId" clId="{3A5E1E79-48B8-4C72-B3C7-5DF85258361B}" dt="2021-03-22T20:26:08.757" v="4400" actId="1076"/>
          <ac:spMkLst>
            <pc:docMk/>
            <pc:sldMk cId="721511873" sldId="731"/>
            <ac:spMk id="4" creationId="{86D38AC5-F7D1-4CB7-AF18-27F35E0C2817}"/>
          </ac:spMkLst>
        </pc:spChg>
        <pc:spChg chg="add mod">
          <ac:chgData name="Lei Wu" userId="f083b2a8aea23a2f" providerId="LiveId" clId="{3A5E1E79-48B8-4C72-B3C7-5DF85258361B}" dt="2021-03-22T21:58:12.531" v="6660"/>
          <ac:spMkLst>
            <pc:docMk/>
            <pc:sldMk cId="721511873" sldId="731"/>
            <ac:spMk id="5" creationId="{0F7744E0-FDCE-4DD8-8515-03C375C36F9E}"/>
          </ac:spMkLst>
        </pc:spChg>
        <pc:spChg chg="mod">
          <ac:chgData name="Lei Wu" userId="f083b2a8aea23a2f" providerId="LiveId" clId="{3A5E1E79-48B8-4C72-B3C7-5DF85258361B}" dt="2021-03-22T20:15:13.473" v="4146" actId="20577"/>
          <ac:spMkLst>
            <pc:docMk/>
            <pc:sldMk cId="721511873" sldId="731"/>
            <ac:spMk id="10" creationId="{5539CFC3-324B-44CF-AEB3-1933E578695F}"/>
          </ac:spMkLst>
        </pc:spChg>
      </pc:sldChg>
      <pc:sldChg chg="addSp delSp modSp add mod">
        <pc:chgData name="Lei Wu" userId="f083b2a8aea23a2f" providerId="LiveId" clId="{3A5E1E79-48B8-4C72-B3C7-5DF85258361B}" dt="2021-03-22T21:58:13.855" v="6661"/>
        <pc:sldMkLst>
          <pc:docMk/>
          <pc:sldMk cId="2925088013" sldId="732"/>
        </pc:sldMkLst>
        <pc:spChg chg="mod">
          <ac:chgData name="Lei Wu" userId="f083b2a8aea23a2f" providerId="LiveId" clId="{3A5E1E79-48B8-4C72-B3C7-5DF85258361B}" dt="2021-03-22T20:26:13.001" v="4401" actId="1076"/>
          <ac:spMkLst>
            <pc:docMk/>
            <pc:sldMk cId="2925088013" sldId="732"/>
            <ac:spMk id="3" creationId="{00000000-0000-0000-0000-000000000000}"/>
          </ac:spMkLst>
        </pc:spChg>
        <pc:spChg chg="del">
          <ac:chgData name="Lei Wu" userId="f083b2a8aea23a2f" providerId="LiveId" clId="{3A5E1E79-48B8-4C72-B3C7-5DF85258361B}" dt="2021-03-22T20:18:01.278" v="4170" actId="478"/>
          <ac:spMkLst>
            <pc:docMk/>
            <pc:sldMk cId="2925088013" sldId="732"/>
            <ac:spMk id="4" creationId="{86D38AC5-F7D1-4CB7-AF18-27F35E0C2817}"/>
          </ac:spMkLst>
        </pc:spChg>
        <pc:spChg chg="add mod">
          <ac:chgData name="Lei Wu" userId="f083b2a8aea23a2f" providerId="LiveId" clId="{3A5E1E79-48B8-4C72-B3C7-5DF85258361B}" dt="2021-03-22T21:58:13.855" v="6661"/>
          <ac:spMkLst>
            <pc:docMk/>
            <pc:sldMk cId="2925088013" sldId="732"/>
            <ac:spMk id="4" creationId="{8DF3FB65-4A89-48E5-B249-9362437A46FC}"/>
          </ac:spMkLst>
        </pc:spChg>
      </pc:sldChg>
      <pc:sldChg chg="addSp modSp add mod modNotesTx">
        <pc:chgData name="Lei Wu" userId="f083b2a8aea23a2f" providerId="LiveId" clId="{3A5E1E79-48B8-4C72-B3C7-5DF85258361B}" dt="2021-03-22T21:58:20.244" v="6666"/>
        <pc:sldMkLst>
          <pc:docMk/>
          <pc:sldMk cId="1671510205" sldId="733"/>
        </pc:sldMkLst>
        <pc:spChg chg="mod">
          <ac:chgData name="Lei Wu" userId="f083b2a8aea23a2f" providerId="LiveId" clId="{3A5E1E79-48B8-4C72-B3C7-5DF85258361B}" dt="2021-03-22T20:21:51.597" v="4351" actId="403"/>
          <ac:spMkLst>
            <pc:docMk/>
            <pc:sldMk cId="1671510205" sldId="733"/>
            <ac:spMk id="3" creationId="{00000000-0000-0000-0000-000000000000}"/>
          </ac:spMkLst>
        </pc:spChg>
        <pc:spChg chg="add mod">
          <ac:chgData name="Lei Wu" userId="f083b2a8aea23a2f" providerId="LiveId" clId="{3A5E1E79-48B8-4C72-B3C7-5DF85258361B}" dt="2021-03-22T21:58:20.244" v="6666"/>
          <ac:spMkLst>
            <pc:docMk/>
            <pc:sldMk cId="1671510205" sldId="733"/>
            <ac:spMk id="4" creationId="{82EBBE17-F2A7-47DE-A07C-525B95B62E19}"/>
          </ac:spMkLst>
        </pc:spChg>
      </pc:sldChg>
      <pc:sldChg chg="addSp modSp add modNotesTx">
        <pc:chgData name="Lei Wu" userId="f083b2a8aea23a2f" providerId="LiveId" clId="{3A5E1E79-48B8-4C72-B3C7-5DF85258361B}" dt="2021-03-22T21:58:18.984" v="6665"/>
        <pc:sldMkLst>
          <pc:docMk/>
          <pc:sldMk cId="4060893034" sldId="734"/>
        </pc:sldMkLst>
        <pc:spChg chg="add mod">
          <ac:chgData name="Lei Wu" userId="f083b2a8aea23a2f" providerId="LiveId" clId="{3A5E1E79-48B8-4C72-B3C7-5DF85258361B}" dt="2021-03-22T21:58:18.984" v="6665"/>
          <ac:spMkLst>
            <pc:docMk/>
            <pc:sldMk cId="4060893034" sldId="734"/>
            <ac:spMk id="4" creationId="{C16BF38D-3B87-4D3B-8BE6-5C2B31CFE233}"/>
          </ac:spMkLst>
        </pc:spChg>
      </pc:sldChg>
      <pc:sldChg chg="addSp modSp add mod">
        <pc:chgData name="Lei Wu" userId="f083b2a8aea23a2f" providerId="LiveId" clId="{3A5E1E79-48B8-4C72-B3C7-5DF85258361B}" dt="2021-03-22T21:58:15.166" v="6662"/>
        <pc:sldMkLst>
          <pc:docMk/>
          <pc:sldMk cId="3729012336" sldId="735"/>
        </pc:sldMkLst>
        <pc:spChg chg="mod">
          <ac:chgData name="Lei Wu" userId="f083b2a8aea23a2f" providerId="LiveId" clId="{3A5E1E79-48B8-4C72-B3C7-5DF85258361B}" dt="2021-03-22T20:23:37.070" v="4364" actId="1076"/>
          <ac:spMkLst>
            <pc:docMk/>
            <pc:sldMk cId="3729012336" sldId="735"/>
            <ac:spMk id="3" creationId="{00000000-0000-0000-0000-000000000000}"/>
          </ac:spMkLst>
        </pc:spChg>
        <pc:spChg chg="mod">
          <ac:chgData name="Lei Wu" userId="f083b2a8aea23a2f" providerId="LiveId" clId="{3A5E1E79-48B8-4C72-B3C7-5DF85258361B}" dt="2021-03-22T20:23:57.568" v="4368" actId="1076"/>
          <ac:spMkLst>
            <pc:docMk/>
            <pc:sldMk cId="3729012336" sldId="735"/>
            <ac:spMk id="4" creationId="{86D38AC5-F7D1-4CB7-AF18-27F35E0C2817}"/>
          </ac:spMkLst>
        </pc:spChg>
        <pc:spChg chg="add mod">
          <ac:chgData name="Lei Wu" userId="f083b2a8aea23a2f" providerId="LiveId" clId="{3A5E1E79-48B8-4C72-B3C7-5DF85258361B}" dt="2021-03-22T21:58:15.166" v="6662"/>
          <ac:spMkLst>
            <pc:docMk/>
            <pc:sldMk cId="3729012336" sldId="735"/>
            <ac:spMk id="5" creationId="{2CAAA960-CE26-41EE-A5BF-56D5184BDE3B}"/>
          </ac:spMkLst>
        </pc:spChg>
      </pc:sldChg>
      <pc:sldChg chg="addSp modSp add mod modNotesTx">
        <pc:chgData name="Lei Wu" userId="f083b2a8aea23a2f" providerId="LiveId" clId="{3A5E1E79-48B8-4C72-B3C7-5DF85258361B}" dt="2021-03-22T21:58:16.387" v="6663"/>
        <pc:sldMkLst>
          <pc:docMk/>
          <pc:sldMk cId="3166833476" sldId="736"/>
        </pc:sldMkLst>
        <pc:spChg chg="mod">
          <ac:chgData name="Lei Wu" userId="f083b2a8aea23a2f" providerId="LiveId" clId="{3A5E1E79-48B8-4C72-B3C7-5DF85258361B}" dt="2021-03-22T20:25:43.655" v="4397" actId="1076"/>
          <ac:spMkLst>
            <pc:docMk/>
            <pc:sldMk cId="3166833476" sldId="736"/>
            <ac:spMk id="3" creationId="{00000000-0000-0000-0000-000000000000}"/>
          </ac:spMkLst>
        </pc:spChg>
        <pc:spChg chg="add mod">
          <ac:chgData name="Lei Wu" userId="f083b2a8aea23a2f" providerId="LiveId" clId="{3A5E1E79-48B8-4C72-B3C7-5DF85258361B}" dt="2021-03-22T21:58:16.387" v="6663"/>
          <ac:spMkLst>
            <pc:docMk/>
            <pc:sldMk cId="3166833476" sldId="736"/>
            <ac:spMk id="4" creationId="{D1979356-9756-4006-9D2F-7C17F6F7815E}"/>
          </ac:spMkLst>
        </pc:spChg>
      </pc:sldChg>
      <pc:sldChg chg="addSp modSp add mod">
        <pc:chgData name="Lei Wu" userId="f083b2a8aea23a2f" providerId="LiveId" clId="{3A5E1E79-48B8-4C72-B3C7-5DF85258361B}" dt="2021-03-22T21:58:17.677" v="6664"/>
        <pc:sldMkLst>
          <pc:docMk/>
          <pc:sldMk cId="3877806631" sldId="737"/>
        </pc:sldMkLst>
        <pc:spChg chg="mod">
          <ac:chgData name="Lei Wu" userId="f083b2a8aea23a2f" providerId="LiveId" clId="{3A5E1E79-48B8-4C72-B3C7-5DF85258361B}" dt="2021-03-22T20:27:02.805" v="4414" actId="15"/>
          <ac:spMkLst>
            <pc:docMk/>
            <pc:sldMk cId="3877806631" sldId="737"/>
            <ac:spMk id="3" creationId="{00000000-0000-0000-0000-000000000000}"/>
          </ac:spMkLst>
        </pc:spChg>
        <pc:spChg chg="add mod">
          <ac:chgData name="Lei Wu" userId="f083b2a8aea23a2f" providerId="LiveId" clId="{3A5E1E79-48B8-4C72-B3C7-5DF85258361B}" dt="2021-03-22T21:58:17.677" v="6664"/>
          <ac:spMkLst>
            <pc:docMk/>
            <pc:sldMk cId="3877806631" sldId="737"/>
            <ac:spMk id="4" creationId="{01704DCF-1A40-4EE5-9E95-B0832A73884B}"/>
          </ac:spMkLst>
        </pc:spChg>
      </pc:sldChg>
      <pc:sldChg chg="addSp modSp add mod modAnim modNotesTx">
        <pc:chgData name="Lei Wu" userId="f083b2a8aea23a2f" providerId="LiveId" clId="{3A5E1E79-48B8-4C72-B3C7-5DF85258361B}" dt="2021-03-22T21:58:25.513" v="6669"/>
        <pc:sldMkLst>
          <pc:docMk/>
          <pc:sldMk cId="328625904" sldId="738"/>
        </pc:sldMkLst>
        <pc:spChg chg="mod">
          <ac:chgData name="Lei Wu" userId="f083b2a8aea23a2f" providerId="LiveId" clId="{3A5E1E79-48B8-4C72-B3C7-5DF85258361B}" dt="2021-03-22T21:03:22.889" v="5598" actId="255"/>
          <ac:spMkLst>
            <pc:docMk/>
            <pc:sldMk cId="328625904" sldId="738"/>
            <ac:spMk id="3" creationId="{00000000-0000-0000-0000-000000000000}"/>
          </ac:spMkLst>
        </pc:spChg>
        <pc:spChg chg="add mod">
          <ac:chgData name="Lei Wu" userId="f083b2a8aea23a2f" providerId="LiveId" clId="{3A5E1E79-48B8-4C72-B3C7-5DF85258361B}" dt="2021-03-22T21:09:26.821" v="6289" actId="1076"/>
          <ac:spMkLst>
            <pc:docMk/>
            <pc:sldMk cId="328625904" sldId="738"/>
            <ac:spMk id="4" creationId="{34D253A3-990B-43A4-BDCA-E8EAD8D9ACB7}"/>
          </ac:spMkLst>
        </pc:spChg>
        <pc:spChg chg="add mod">
          <ac:chgData name="Lei Wu" userId="f083b2a8aea23a2f" providerId="LiveId" clId="{3A5E1E79-48B8-4C72-B3C7-5DF85258361B}" dt="2021-03-22T21:10:08.030" v="6323" actId="1076"/>
          <ac:spMkLst>
            <pc:docMk/>
            <pc:sldMk cId="328625904" sldId="738"/>
            <ac:spMk id="5" creationId="{30678B04-5500-4669-B771-DFCD1D2C40AB}"/>
          </ac:spMkLst>
        </pc:spChg>
        <pc:spChg chg="add mod">
          <ac:chgData name="Lei Wu" userId="f083b2a8aea23a2f" providerId="LiveId" clId="{3A5E1E79-48B8-4C72-B3C7-5DF85258361B}" dt="2021-03-22T21:58:25.513" v="6669"/>
          <ac:spMkLst>
            <pc:docMk/>
            <pc:sldMk cId="328625904" sldId="738"/>
            <ac:spMk id="6" creationId="{60864B05-88EA-4133-879C-A3A0D31583A4}"/>
          </ac:spMkLst>
        </pc:spChg>
        <pc:spChg chg="mod">
          <ac:chgData name="Lei Wu" userId="f083b2a8aea23a2f" providerId="LiveId" clId="{3A5E1E79-48B8-4C72-B3C7-5DF85258361B}" dt="2021-03-22T20:48:29.537" v="4577"/>
          <ac:spMkLst>
            <pc:docMk/>
            <pc:sldMk cId="328625904" sldId="738"/>
            <ac:spMk id="8" creationId="{63965FB8-DA74-46FC-A3CA-F12B448CCDD9}"/>
          </ac:spMkLst>
        </pc:spChg>
      </pc:sldChg>
      <pc:sldChg chg="addSp modSp add mod">
        <pc:chgData name="Lei Wu" userId="f083b2a8aea23a2f" providerId="LiveId" clId="{3A5E1E79-48B8-4C72-B3C7-5DF85258361B}" dt="2021-03-22T21:58:35.091" v="6672"/>
        <pc:sldMkLst>
          <pc:docMk/>
          <pc:sldMk cId="3382294970" sldId="739"/>
        </pc:sldMkLst>
        <pc:spChg chg="mod">
          <ac:chgData name="Lei Wu" userId="f083b2a8aea23a2f" providerId="LiveId" clId="{3A5E1E79-48B8-4C72-B3C7-5DF85258361B}" dt="2021-03-22T21:16:18.229" v="6358" actId="20577"/>
          <ac:spMkLst>
            <pc:docMk/>
            <pc:sldMk cId="3382294970" sldId="739"/>
            <ac:spMk id="2" creationId="{00000000-0000-0000-0000-000000000000}"/>
          </ac:spMkLst>
        </pc:spChg>
        <pc:spChg chg="mod">
          <ac:chgData name="Lei Wu" userId="f083b2a8aea23a2f" providerId="LiveId" clId="{3A5E1E79-48B8-4C72-B3C7-5DF85258361B}" dt="2021-03-22T21:16:58.768" v="6365" actId="27636"/>
          <ac:spMkLst>
            <pc:docMk/>
            <pc:sldMk cId="3382294970" sldId="739"/>
            <ac:spMk id="3" creationId="{00000000-0000-0000-0000-000000000000}"/>
          </ac:spMkLst>
        </pc:spChg>
        <pc:spChg chg="add mod">
          <ac:chgData name="Lei Wu" userId="f083b2a8aea23a2f" providerId="LiveId" clId="{3A5E1E79-48B8-4C72-B3C7-5DF85258361B}" dt="2021-03-22T21:58:35.091" v="6672"/>
          <ac:spMkLst>
            <pc:docMk/>
            <pc:sldMk cId="3382294970" sldId="739"/>
            <ac:spMk id="5" creationId="{6294CC32-2FC2-47F9-BCBD-FF38AF222FFC}"/>
          </ac:spMkLst>
        </pc:spChg>
        <pc:picChg chg="add mod">
          <ac:chgData name="Lei Wu" userId="f083b2a8aea23a2f" providerId="LiveId" clId="{3A5E1E79-48B8-4C72-B3C7-5DF85258361B}" dt="2021-03-22T21:17:04.863" v="6366" actId="1076"/>
          <ac:picMkLst>
            <pc:docMk/>
            <pc:sldMk cId="3382294970" sldId="739"/>
            <ac:picMk id="4" creationId="{0C673875-63B9-4AD7-9122-98AC79551DDB}"/>
          </ac:picMkLst>
        </pc:picChg>
      </pc:sldChg>
      <pc:sldChg chg="modSp add mod">
        <pc:chgData name="Lei Wu" userId="f083b2a8aea23a2f" providerId="LiveId" clId="{3A5E1E79-48B8-4C72-B3C7-5DF85258361B}" dt="2021-03-22T21:56:06.177" v="6637" actId="108"/>
        <pc:sldMkLst>
          <pc:docMk/>
          <pc:sldMk cId="2565372735" sldId="740"/>
        </pc:sldMkLst>
        <pc:spChg chg="mod">
          <ac:chgData name="Lei Wu" userId="f083b2a8aea23a2f" providerId="LiveId" clId="{3A5E1E79-48B8-4C72-B3C7-5DF85258361B}" dt="2021-03-22T21:56:06.177" v="6637" actId="108"/>
          <ac:spMkLst>
            <pc:docMk/>
            <pc:sldMk cId="2565372735" sldId="740"/>
            <ac:spMk id="3" creationId="{00000000-0000-0000-0000-000000000000}"/>
          </ac:spMkLst>
        </pc:spChg>
      </pc:sldChg>
      <pc:sldChg chg="addSp delSp modSp add mod">
        <pc:chgData name="Lei Wu" userId="f083b2a8aea23a2f" providerId="LiveId" clId="{3A5E1E79-48B8-4C72-B3C7-5DF85258361B}" dt="2021-03-22T21:58:36.460" v="6673"/>
        <pc:sldMkLst>
          <pc:docMk/>
          <pc:sldMk cId="2460363530" sldId="741"/>
        </pc:sldMkLst>
        <pc:spChg chg="mod">
          <ac:chgData name="Lei Wu" userId="f083b2a8aea23a2f" providerId="LiveId" clId="{3A5E1E79-48B8-4C72-B3C7-5DF85258361B}" dt="2021-03-22T21:42:24.982" v="6601" actId="14100"/>
          <ac:spMkLst>
            <pc:docMk/>
            <pc:sldMk cId="2460363530" sldId="741"/>
            <ac:spMk id="2" creationId="{00000000-0000-0000-0000-000000000000}"/>
          </ac:spMkLst>
        </pc:spChg>
        <pc:spChg chg="add del mod">
          <ac:chgData name="Lei Wu" userId="f083b2a8aea23a2f" providerId="LiveId" clId="{3A5E1E79-48B8-4C72-B3C7-5DF85258361B}" dt="2021-03-22T21:43:30.658" v="6615" actId="255"/>
          <ac:spMkLst>
            <pc:docMk/>
            <pc:sldMk cId="2460363530" sldId="741"/>
            <ac:spMk id="3" creationId="{00000000-0000-0000-0000-000000000000}"/>
          </ac:spMkLst>
        </pc:spChg>
        <pc:spChg chg="add del mod">
          <ac:chgData name="Lei Wu" userId="f083b2a8aea23a2f" providerId="LiveId" clId="{3A5E1E79-48B8-4C72-B3C7-5DF85258361B}" dt="2021-03-22T21:42:00.512" v="6596" actId="478"/>
          <ac:spMkLst>
            <pc:docMk/>
            <pc:sldMk cId="2460363530" sldId="741"/>
            <ac:spMk id="6" creationId="{5B8C9043-F06A-4B1C-9343-34A6E4E8D202}"/>
          </ac:spMkLst>
        </pc:spChg>
        <pc:spChg chg="add mod">
          <ac:chgData name="Lei Wu" userId="f083b2a8aea23a2f" providerId="LiveId" clId="{3A5E1E79-48B8-4C72-B3C7-5DF85258361B}" dt="2021-03-22T21:58:36.460" v="6673"/>
          <ac:spMkLst>
            <pc:docMk/>
            <pc:sldMk cId="2460363530" sldId="741"/>
            <ac:spMk id="6" creationId="{92D49AA5-B10C-479A-82C1-989145A55667}"/>
          </ac:spMkLst>
        </pc:spChg>
        <pc:picChg chg="del">
          <ac:chgData name="Lei Wu" userId="f083b2a8aea23a2f" providerId="LiveId" clId="{3A5E1E79-48B8-4C72-B3C7-5DF85258361B}" dt="2021-03-22T21:41:18.365" v="6588" actId="478"/>
          <ac:picMkLst>
            <pc:docMk/>
            <pc:sldMk cId="2460363530" sldId="741"/>
            <ac:picMk id="4" creationId="{0C673875-63B9-4AD7-9122-98AC79551DDB}"/>
          </ac:picMkLst>
        </pc:picChg>
        <pc:picChg chg="add mod">
          <ac:chgData name="Lei Wu" userId="f083b2a8aea23a2f" providerId="LiveId" clId="{3A5E1E79-48B8-4C72-B3C7-5DF85258361B}" dt="2021-03-22T21:41:58.237" v="6594" actId="1076"/>
          <ac:picMkLst>
            <pc:docMk/>
            <pc:sldMk cId="2460363530" sldId="741"/>
            <ac:picMk id="5" creationId="{00B1FCF5-ED10-4ADC-9BE9-30DD28FB78D7}"/>
          </ac:picMkLst>
        </pc:picChg>
      </pc:sldChg>
      <pc:sldChg chg="addSp delSp modSp add mod">
        <pc:chgData name="Lei Wu" userId="f083b2a8aea23a2f" providerId="LiveId" clId="{3A5E1E79-48B8-4C72-B3C7-5DF85258361B}" dt="2021-03-22T21:58:37.715" v="6674"/>
        <pc:sldMkLst>
          <pc:docMk/>
          <pc:sldMk cId="420223268" sldId="742"/>
        </pc:sldMkLst>
        <pc:spChg chg="mod">
          <ac:chgData name="Lei Wu" userId="f083b2a8aea23a2f" providerId="LiveId" clId="{3A5E1E79-48B8-4C72-B3C7-5DF85258361B}" dt="2021-03-22T21:43:36.181" v="6616" actId="255"/>
          <ac:spMkLst>
            <pc:docMk/>
            <pc:sldMk cId="420223268" sldId="742"/>
            <ac:spMk id="3" creationId="{00000000-0000-0000-0000-000000000000}"/>
          </ac:spMkLst>
        </pc:spChg>
        <pc:spChg chg="add mod">
          <ac:chgData name="Lei Wu" userId="f083b2a8aea23a2f" providerId="LiveId" clId="{3A5E1E79-48B8-4C72-B3C7-5DF85258361B}" dt="2021-03-22T21:58:37.715" v="6674"/>
          <ac:spMkLst>
            <pc:docMk/>
            <pc:sldMk cId="420223268" sldId="742"/>
            <ac:spMk id="5" creationId="{5C145A55-B9BB-4554-AB0C-691864E4FDF5}"/>
          </ac:spMkLst>
        </pc:spChg>
        <pc:picChg chg="del">
          <ac:chgData name="Lei Wu" userId="f083b2a8aea23a2f" providerId="LiveId" clId="{3A5E1E79-48B8-4C72-B3C7-5DF85258361B}" dt="2021-03-22T21:42:50.067" v="6604" actId="478"/>
          <ac:picMkLst>
            <pc:docMk/>
            <pc:sldMk cId="420223268" sldId="742"/>
            <ac:picMk id="5" creationId="{00B1FCF5-ED10-4ADC-9BE9-30DD28FB78D7}"/>
          </ac:picMkLst>
        </pc:picChg>
        <pc:picChg chg="add mod">
          <ac:chgData name="Lei Wu" userId="f083b2a8aea23a2f" providerId="LiveId" clId="{3A5E1E79-48B8-4C72-B3C7-5DF85258361B}" dt="2021-03-22T21:42:55.101" v="6607" actId="1076"/>
          <ac:picMkLst>
            <pc:docMk/>
            <pc:sldMk cId="420223268" sldId="742"/>
            <ac:picMk id="6" creationId="{8CC3A916-F1CB-41E8-8ABD-22CE5329F98A}"/>
          </ac:picMkLst>
        </pc:picChg>
      </pc:sldChg>
      <pc:sldChg chg="addSp delSp modSp add mod">
        <pc:chgData name="Lei Wu" userId="f083b2a8aea23a2f" providerId="LiveId" clId="{3A5E1E79-48B8-4C72-B3C7-5DF85258361B}" dt="2021-03-22T21:58:38.979" v="6675"/>
        <pc:sldMkLst>
          <pc:docMk/>
          <pc:sldMk cId="2490304552" sldId="743"/>
        </pc:sldMkLst>
        <pc:spChg chg="mod">
          <ac:chgData name="Lei Wu" userId="f083b2a8aea23a2f" providerId="LiveId" clId="{3A5E1E79-48B8-4C72-B3C7-5DF85258361B}" dt="2021-03-22T21:43:42.189" v="6617" actId="255"/>
          <ac:spMkLst>
            <pc:docMk/>
            <pc:sldMk cId="2490304552" sldId="743"/>
            <ac:spMk id="3" creationId="{00000000-0000-0000-0000-000000000000}"/>
          </ac:spMkLst>
        </pc:spChg>
        <pc:spChg chg="add mod">
          <ac:chgData name="Lei Wu" userId="f083b2a8aea23a2f" providerId="LiveId" clId="{3A5E1E79-48B8-4C72-B3C7-5DF85258361B}" dt="2021-03-22T21:58:38.979" v="6675"/>
          <ac:spMkLst>
            <pc:docMk/>
            <pc:sldMk cId="2490304552" sldId="743"/>
            <ac:spMk id="6" creationId="{96A9D49C-0FA8-4AEB-9976-D28E86295692}"/>
          </ac:spMkLst>
        </pc:spChg>
        <pc:picChg chg="add mod">
          <ac:chgData name="Lei Wu" userId="f083b2a8aea23a2f" providerId="LiveId" clId="{3A5E1E79-48B8-4C72-B3C7-5DF85258361B}" dt="2021-03-22T21:43:18.603" v="6612"/>
          <ac:picMkLst>
            <pc:docMk/>
            <pc:sldMk cId="2490304552" sldId="743"/>
            <ac:picMk id="5" creationId="{D754F0E9-8311-4716-AD61-AAAD5F6CF575}"/>
          </ac:picMkLst>
        </pc:picChg>
        <pc:picChg chg="del">
          <ac:chgData name="Lei Wu" userId="f083b2a8aea23a2f" providerId="LiveId" clId="{3A5E1E79-48B8-4C72-B3C7-5DF85258361B}" dt="2021-03-22T21:43:17.867" v="6611" actId="478"/>
          <ac:picMkLst>
            <pc:docMk/>
            <pc:sldMk cId="2490304552" sldId="743"/>
            <ac:picMk id="6" creationId="{8CC3A916-F1CB-41E8-8ABD-22CE5329F98A}"/>
          </ac:picMkLst>
        </pc:picChg>
      </pc:sldChg>
      <pc:sldChg chg="addSp delSp modSp add mod">
        <pc:chgData name="Lei Wu" userId="f083b2a8aea23a2f" providerId="LiveId" clId="{3A5E1E79-48B8-4C72-B3C7-5DF85258361B}" dt="2021-03-22T21:58:40.387" v="6676"/>
        <pc:sldMkLst>
          <pc:docMk/>
          <pc:sldMk cId="3241542753" sldId="744"/>
        </pc:sldMkLst>
        <pc:spChg chg="mod">
          <ac:chgData name="Lei Wu" userId="f083b2a8aea23a2f" providerId="LiveId" clId="{3A5E1E79-48B8-4C72-B3C7-5DF85258361B}" dt="2021-03-22T21:44:20.521" v="6620" actId="14100"/>
          <ac:spMkLst>
            <pc:docMk/>
            <pc:sldMk cId="3241542753" sldId="744"/>
            <ac:spMk id="3" creationId="{00000000-0000-0000-0000-000000000000}"/>
          </ac:spMkLst>
        </pc:spChg>
        <pc:spChg chg="add mod">
          <ac:chgData name="Lei Wu" userId="f083b2a8aea23a2f" providerId="LiveId" clId="{3A5E1E79-48B8-4C72-B3C7-5DF85258361B}" dt="2021-03-22T21:58:40.387" v="6676"/>
          <ac:spMkLst>
            <pc:docMk/>
            <pc:sldMk cId="3241542753" sldId="744"/>
            <ac:spMk id="5" creationId="{810F8A9A-29D0-400A-868F-F2F8D3AB1589}"/>
          </ac:spMkLst>
        </pc:spChg>
        <pc:picChg chg="del">
          <ac:chgData name="Lei Wu" userId="f083b2a8aea23a2f" providerId="LiveId" clId="{3A5E1E79-48B8-4C72-B3C7-5DF85258361B}" dt="2021-03-22T21:44:28.422" v="6621" actId="478"/>
          <ac:picMkLst>
            <pc:docMk/>
            <pc:sldMk cId="3241542753" sldId="744"/>
            <ac:picMk id="5" creationId="{D754F0E9-8311-4716-AD61-AAAD5F6CF575}"/>
          </ac:picMkLst>
        </pc:picChg>
        <pc:picChg chg="add mod">
          <ac:chgData name="Lei Wu" userId="f083b2a8aea23a2f" providerId="LiveId" clId="{3A5E1E79-48B8-4C72-B3C7-5DF85258361B}" dt="2021-03-22T21:44:34.056" v="6623" actId="1076"/>
          <ac:picMkLst>
            <pc:docMk/>
            <pc:sldMk cId="3241542753" sldId="744"/>
            <ac:picMk id="6" creationId="{42CA8FFD-D61A-43CF-B081-4B21742E9BE6}"/>
          </ac:picMkLst>
        </pc:picChg>
        <pc:picChg chg="add del mod">
          <ac:chgData name="Lei Wu" userId="f083b2a8aea23a2f" providerId="LiveId" clId="{3A5E1E79-48B8-4C72-B3C7-5DF85258361B}" dt="2021-03-22T21:44:59.504" v="6625"/>
          <ac:picMkLst>
            <pc:docMk/>
            <pc:sldMk cId="3241542753" sldId="744"/>
            <ac:picMk id="7" creationId="{2CCB6439-C3A9-4B61-86C6-DF75099C5DEF}"/>
          </ac:picMkLst>
        </pc:picChg>
      </pc:sldChg>
      <pc:sldChg chg="addSp delSp modSp add mod">
        <pc:chgData name="Lei Wu" userId="f083b2a8aea23a2f" providerId="LiveId" clId="{3A5E1E79-48B8-4C72-B3C7-5DF85258361B}" dt="2021-03-22T21:58:41.533" v="6677"/>
        <pc:sldMkLst>
          <pc:docMk/>
          <pc:sldMk cId="4230763132" sldId="745"/>
        </pc:sldMkLst>
        <pc:spChg chg="mod">
          <ac:chgData name="Lei Wu" userId="f083b2a8aea23a2f" providerId="LiveId" clId="{3A5E1E79-48B8-4C72-B3C7-5DF85258361B}" dt="2021-03-22T21:45:08.313" v="6627"/>
          <ac:spMkLst>
            <pc:docMk/>
            <pc:sldMk cId="4230763132" sldId="745"/>
            <ac:spMk id="3" creationId="{00000000-0000-0000-0000-000000000000}"/>
          </ac:spMkLst>
        </pc:spChg>
        <pc:spChg chg="add mod">
          <ac:chgData name="Lei Wu" userId="f083b2a8aea23a2f" providerId="LiveId" clId="{3A5E1E79-48B8-4C72-B3C7-5DF85258361B}" dt="2021-03-22T21:58:41.533" v="6677"/>
          <ac:spMkLst>
            <pc:docMk/>
            <pc:sldMk cId="4230763132" sldId="745"/>
            <ac:spMk id="6" creationId="{FB879F1D-EEB8-4DBF-931D-2D06D2A17112}"/>
          </ac:spMkLst>
        </pc:spChg>
        <pc:picChg chg="add mod">
          <ac:chgData name="Lei Wu" userId="f083b2a8aea23a2f" providerId="LiveId" clId="{3A5E1E79-48B8-4C72-B3C7-5DF85258361B}" dt="2021-03-22T21:45:16.580" v="6630" actId="1076"/>
          <ac:picMkLst>
            <pc:docMk/>
            <pc:sldMk cId="4230763132" sldId="745"/>
            <ac:picMk id="5" creationId="{B52D0FE7-3AAE-4B28-831B-FC45728C9E79}"/>
          </ac:picMkLst>
        </pc:picChg>
        <pc:picChg chg="del">
          <ac:chgData name="Lei Wu" userId="f083b2a8aea23a2f" providerId="LiveId" clId="{3A5E1E79-48B8-4C72-B3C7-5DF85258361B}" dt="2021-03-22T21:45:12.774" v="6628" actId="478"/>
          <ac:picMkLst>
            <pc:docMk/>
            <pc:sldMk cId="4230763132" sldId="745"/>
            <ac:picMk id="6" creationId="{42CA8FFD-D61A-43CF-B081-4B21742E9BE6}"/>
          </ac:picMkLst>
        </pc:picChg>
      </pc:sldChg>
      <pc:sldChg chg="addSp delSp modSp add mod">
        <pc:chgData name="Lei Wu" userId="f083b2a8aea23a2f" providerId="LiveId" clId="{3A5E1E79-48B8-4C72-B3C7-5DF85258361B}" dt="2021-03-22T21:58:43.957" v="6678"/>
        <pc:sldMkLst>
          <pc:docMk/>
          <pc:sldMk cId="2088349570" sldId="746"/>
        </pc:sldMkLst>
        <pc:spChg chg="mod">
          <ac:chgData name="Lei Wu" userId="f083b2a8aea23a2f" providerId="LiveId" clId="{3A5E1E79-48B8-4C72-B3C7-5DF85258361B}" dt="2021-03-22T21:51:42.131" v="6632"/>
          <ac:spMkLst>
            <pc:docMk/>
            <pc:sldMk cId="2088349570" sldId="746"/>
            <ac:spMk id="3" creationId="{00000000-0000-0000-0000-000000000000}"/>
          </ac:spMkLst>
        </pc:spChg>
        <pc:spChg chg="add mod">
          <ac:chgData name="Lei Wu" userId="f083b2a8aea23a2f" providerId="LiveId" clId="{3A5E1E79-48B8-4C72-B3C7-5DF85258361B}" dt="2021-03-22T21:58:43.957" v="6678"/>
          <ac:spMkLst>
            <pc:docMk/>
            <pc:sldMk cId="2088349570" sldId="746"/>
            <ac:spMk id="7" creationId="{9B00CC6C-0DEF-46BA-A9D5-B9CF45C946C4}"/>
          </ac:spMkLst>
        </pc:spChg>
        <pc:picChg chg="del">
          <ac:chgData name="Lei Wu" userId="f083b2a8aea23a2f" providerId="LiveId" clId="{3A5E1E79-48B8-4C72-B3C7-5DF85258361B}" dt="2021-03-22T21:52:39.739" v="6633" actId="478"/>
          <ac:picMkLst>
            <pc:docMk/>
            <pc:sldMk cId="2088349570" sldId="746"/>
            <ac:picMk id="5" creationId="{B52D0FE7-3AAE-4B28-831B-FC45728C9E79}"/>
          </ac:picMkLst>
        </pc:picChg>
        <pc:picChg chg="add mod">
          <ac:chgData name="Lei Wu" userId="f083b2a8aea23a2f" providerId="LiveId" clId="{3A5E1E79-48B8-4C72-B3C7-5DF85258361B}" dt="2021-03-22T21:53:30.841" v="6635" actId="1076"/>
          <ac:picMkLst>
            <pc:docMk/>
            <pc:sldMk cId="2088349570" sldId="746"/>
            <ac:picMk id="6" creationId="{6E17D7A0-3486-4D56-BFD0-FA4E0F337F5D}"/>
          </ac:picMkLst>
        </pc:picChg>
      </pc:sldChg>
      <pc:sldMasterChg chg="modSldLayout">
        <pc:chgData name="Lei Wu" userId="f083b2a8aea23a2f" providerId="LiveId" clId="{3A5E1E79-48B8-4C72-B3C7-5DF85258361B}" dt="2021-03-22T12:22:30.743" v="243"/>
        <pc:sldMasterMkLst>
          <pc:docMk/>
          <pc:sldMasterMk cId="985635761" sldId="2147483864"/>
        </pc:sldMasterMkLst>
        <pc:sldLayoutChg chg="modSp mod">
          <pc:chgData name="Lei Wu" userId="f083b2a8aea23a2f" providerId="LiveId" clId="{3A5E1E79-48B8-4C72-B3C7-5DF85258361B}" dt="2021-03-22T12:22:30.743" v="243"/>
          <pc:sldLayoutMkLst>
            <pc:docMk/>
            <pc:sldMasterMk cId="985635761" sldId="2147483864"/>
            <pc:sldLayoutMk cId="354178216" sldId="2147483865"/>
          </pc:sldLayoutMkLst>
          <pc:spChg chg="mod">
            <ac:chgData name="Lei Wu" userId="f083b2a8aea23a2f" providerId="LiveId" clId="{3A5E1E79-48B8-4C72-B3C7-5DF85258361B}" dt="2021-03-22T12:22:30.743" v="243"/>
            <ac:spMkLst>
              <pc:docMk/>
              <pc:sldMasterMk cId="985635761" sldId="2147483864"/>
              <pc:sldLayoutMk cId="354178216" sldId="2147483865"/>
              <ac:spMk id="7" creationId="{00000000-0000-0000-0000-000000000000}"/>
            </ac:spMkLst>
          </pc:spChg>
        </pc:sldLayoutChg>
      </pc:sldMasterChg>
    </pc:docChg>
  </pc:docChgLst>
  <pc:docChgLst>
    <pc:chgData name="Lei Wu" userId="f083b2a8aea23a2f" providerId="LiveId" clId="{C4FDEAE0-FC23-40F6-AFC0-260C81D81F31}"/>
    <pc:docChg chg="undo custSel addSld delSld modSld">
      <pc:chgData name="Lei Wu" userId="f083b2a8aea23a2f" providerId="LiveId" clId="{C4FDEAE0-FC23-40F6-AFC0-260C81D81F31}" dt="2020-12-24T10:36:47.888" v="693" actId="20577"/>
      <pc:docMkLst>
        <pc:docMk/>
      </pc:docMkLst>
      <pc:sldChg chg="del">
        <pc:chgData name="Lei Wu" userId="f083b2a8aea23a2f" providerId="LiveId" clId="{C4FDEAE0-FC23-40F6-AFC0-260C81D81F31}" dt="2020-12-24T10:02:46.119" v="0" actId="47"/>
        <pc:sldMkLst>
          <pc:docMk/>
          <pc:sldMk cId="2370401612" sldId="603"/>
        </pc:sldMkLst>
      </pc:sldChg>
      <pc:sldChg chg="addSp delSp modSp mod">
        <pc:chgData name="Lei Wu" userId="f083b2a8aea23a2f" providerId="LiveId" clId="{C4FDEAE0-FC23-40F6-AFC0-260C81D81F31}" dt="2020-12-24T10:27:39.565" v="648" actId="20577"/>
        <pc:sldMkLst>
          <pc:docMk/>
          <pc:sldMk cId="4088437234" sldId="604"/>
        </pc:sldMkLst>
        <pc:spChg chg="add del mod">
          <ac:chgData name="Lei Wu" userId="f083b2a8aea23a2f" providerId="LiveId" clId="{C4FDEAE0-FC23-40F6-AFC0-260C81D81F31}" dt="2020-12-24T10:18:48.130" v="248" actId="478"/>
          <ac:spMkLst>
            <pc:docMk/>
            <pc:sldMk cId="4088437234" sldId="604"/>
            <ac:spMk id="2" creationId="{64BB1ACF-AC02-4300-BED0-EDDC4A6D0790}"/>
          </ac:spMkLst>
        </pc:spChg>
        <pc:spChg chg="add mod">
          <ac:chgData name="Lei Wu" userId="f083b2a8aea23a2f" providerId="LiveId" clId="{C4FDEAE0-FC23-40F6-AFC0-260C81D81F31}" dt="2020-12-24T10:18:07.377" v="244" actId="14100"/>
          <ac:spMkLst>
            <pc:docMk/>
            <pc:sldMk cId="4088437234" sldId="604"/>
            <ac:spMk id="4" creationId="{ED6CA8F3-B689-492C-870E-4A141C71ECEC}"/>
          </ac:spMkLst>
        </pc:spChg>
        <pc:spChg chg="mod">
          <ac:chgData name="Lei Wu" userId="f083b2a8aea23a2f" providerId="LiveId" clId="{C4FDEAE0-FC23-40F6-AFC0-260C81D81F31}" dt="2020-12-24T10:27:39.565" v="648" actId="20577"/>
          <ac:spMkLst>
            <pc:docMk/>
            <pc:sldMk cId="4088437234" sldId="604"/>
            <ac:spMk id="7" creationId="{0B32A123-57BA-6446-B448-A015CFB2FB3D}"/>
          </ac:spMkLst>
        </pc:spChg>
        <pc:spChg chg="add del mod">
          <ac:chgData name="Lei Wu" userId="f083b2a8aea23a2f" providerId="LiveId" clId="{C4FDEAE0-FC23-40F6-AFC0-260C81D81F31}" dt="2020-12-24T10:18:01.858" v="241" actId="478"/>
          <ac:spMkLst>
            <pc:docMk/>
            <pc:sldMk cId="4088437234" sldId="604"/>
            <ac:spMk id="8" creationId="{0DF4C53B-A9BD-4A66-A15A-FBFFA2A1851A}"/>
          </ac:spMkLst>
        </pc:spChg>
        <pc:picChg chg="del mod modCrop">
          <ac:chgData name="Lei Wu" userId="f083b2a8aea23a2f" providerId="LiveId" clId="{C4FDEAE0-FC23-40F6-AFC0-260C81D81F31}" dt="2020-12-24T10:12:30.262" v="87" actId="478"/>
          <ac:picMkLst>
            <pc:docMk/>
            <pc:sldMk cId="4088437234" sldId="604"/>
            <ac:picMk id="3" creationId="{AC419390-5C88-4B57-8D2F-C8458B8CAE3C}"/>
          </ac:picMkLst>
        </pc:picChg>
        <pc:picChg chg="add del mod">
          <ac:chgData name="Lei Wu" userId="f083b2a8aea23a2f" providerId="LiveId" clId="{C4FDEAE0-FC23-40F6-AFC0-260C81D81F31}" dt="2020-12-24T10:08:32.968" v="6"/>
          <ac:picMkLst>
            <pc:docMk/>
            <pc:sldMk cId="4088437234" sldId="604"/>
            <ac:picMk id="6" creationId="{2BE86E32-3790-44DC-BE0C-54DEE0193FEB}"/>
          </ac:picMkLst>
        </pc:picChg>
        <pc:picChg chg="add mod">
          <ac:chgData name="Lei Wu" userId="f083b2a8aea23a2f" providerId="LiveId" clId="{C4FDEAE0-FC23-40F6-AFC0-260C81D81F31}" dt="2020-12-24T10:18:04.800" v="242" actId="1076"/>
          <ac:picMkLst>
            <pc:docMk/>
            <pc:sldMk cId="4088437234" sldId="604"/>
            <ac:picMk id="9" creationId="{C91B5776-9161-40E5-8EBB-F4A4ECC79311}"/>
          </ac:picMkLst>
        </pc:picChg>
        <pc:picChg chg="add mod">
          <ac:chgData name="Lei Wu" userId="f083b2a8aea23a2f" providerId="LiveId" clId="{C4FDEAE0-FC23-40F6-AFC0-260C81D81F31}" dt="2020-12-24T10:19:05.001" v="268" actId="1038"/>
          <ac:picMkLst>
            <pc:docMk/>
            <pc:sldMk cId="4088437234" sldId="604"/>
            <ac:picMk id="11" creationId="{B463BD2C-5AAA-4BC7-A51D-8646077E0FAC}"/>
          </ac:picMkLst>
        </pc:picChg>
      </pc:sldChg>
      <pc:sldChg chg="addSp delSp modSp add mod">
        <pc:chgData name="Lei Wu" userId="f083b2a8aea23a2f" providerId="LiveId" clId="{C4FDEAE0-FC23-40F6-AFC0-260C81D81F31}" dt="2020-12-24T10:36:47.888" v="693" actId="20577"/>
        <pc:sldMkLst>
          <pc:docMk/>
          <pc:sldMk cId="1622710171" sldId="605"/>
        </pc:sldMkLst>
        <pc:spChg chg="del">
          <ac:chgData name="Lei Wu" userId="f083b2a8aea23a2f" providerId="LiveId" clId="{C4FDEAE0-FC23-40F6-AFC0-260C81D81F31}" dt="2020-12-24T10:33:16.732" v="650" actId="478"/>
          <ac:spMkLst>
            <pc:docMk/>
            <pc:sldMk cId="1622710171" sldId="605"/>
            <ac:spMk id="6" creationId="{9DA74013-E518-4560-A30E-31EF11EDC80A}"/>
          </ac:spMkLst>
        </pc:spChg>
        <pc:spChg chg="mod">
          <ac:chgData name="Lei Wu" userId="f083b2a8aea23a2f" providerId="LiveId" clId="{C4FDEAE0-FC23-40F6-AFC0-260C81D81F31}" dt="2020-12-24T10:36:47.888" v="693" actId="20577"/>
          <ac:spMkLst>
            <pc:docMk/>
            <pc:sldMk cId="1622710171" sldId="605"/>
            <ac:spMk id="19459" creationId="{40E80B2B-7406-4707-A240-074812562E73}"/>
          </ac:spMkLst>
        </pc:spChg>
        <pc:picChg chg="add mod">
          <ac:chgData name="Lei Wu" userId="f083b2a8aea23a2f" providerId="LiveId" clId="{C4FDEAE0-FC23-40F6-AFC0-260C81D81F31}" dt="2020-12-24T10:33:45.498" v="653" actId="732"/>
          <ac:picMkLst>
            <pc:docMk/>
            <pc:sldMk cId="1622710171" sldId="605"/>
            <ac:picMk id="1026" creationId="{8DD1420F-AF0B-4D9B-B2A4-6A4A09CD33D5}"/>
          </ac:picMkLst>
        </pc:picChg>
      </pc:sldChg>
    </pc:docChg>
  </pc:docChgLst>
  <pc:docChgLst>
    <pc:chgData name="Lei Wu" userId="f083b2a8aea23a2f" providerId="LiveId" clId="{62093CD6-5F1F-4E91-AFE9-E4270F74B776}"/>
    <pc:docChg chg="undo custSel addSld delSld modSld sldOrd">
      <pc:chgData name="Lei Wu" userId="f083b2a8aea23a2f" providerId="LiveId" clId="{62093CD6-5F1F-4E91-AFE9-E4270F74B776}" dt="2022-03-30T05:37:07.470" v="2275"/>
      <pc:docMkLst>
        <pc:docMk/>
      </pc:docMkLst>
      <pc:sldChg chg="modSp mod modNotesTx">
        <pc:chgData name="Lei Wu" userId="f083b2a8aea23a2f" providerId="LiveId" clId="{62093CD6-5F1F-4E91-AFE9-E4270F74B776}" dt="2022-03-24T19:04:40.975" v="1869" actId="20577"/>
        <pc:sldMkLst>
          <pc:docMk/>
          <pc:sldMk cId="0" sldId="323"/>
        </pc:sldMkLst>
        <pc:graphicFrameChg chg="modGraphic">
          <ac:chgData name="Lei Wu" userId="f083b2a8aea23a2f" providerId="LiveId" clId="{62093CD6-5F1F-4E91-AFE9-E4270F74B776}" dt="2022-03-22T18:25:59.026" v="1038" actId="20577"/>
          <ac:graphicFrameMkLst>
            <pc:docMk/>
            <pc:sldMk cId="0" sldId="323"/>
            <ac:graphicFrameMk id="932869" creationId="{00000000-0000-0000-0000-000000000000}"/>
          </ac:graphicFrameMkLst>
        </pc:graphicFrameChg>
      </pc:sldChg>
      <pc:sldChg chg="modSp mod modNotesTx">
        <pc:chgData name="Lei Wu" userId="f083b2a8aea23a2f" providerId="LiveId" clId="{62093CD6-5F1F-4E91-AFE9-E4270F74B776}" dt="2022-03-22T18:00:53.894" v="1034" actId="20577"/>
        <pc:sldMkLst>
          <pc:docMk/>
          <pc:sldMk cId="0" sldId="329"/>
        </pc:sldMkLst>
        <pc:spChg chg="mod">
          <ac:chgData name="Lei Wu" userId="f083b2a8aea23a2f" providerId="LiveId" clId="{62093CD6-5F1F-4E91-AFE9-E4270F74B776}" dt="2022-03-22T17:48:36.942" v="78" actId="20577"/>
          <ac:spMkLst>
            <pc:docMk/>
            <pc:sldMk cId="0" sldId="329"/>
            <ac:spMk id="2" creationId="{00000000-0000-0000-0000-000000000000}"/>
          </ac:spMkLst>
        </pc:spChg>
        <pc:spChg chg="mod">
          <ac:chgData name="Lei Wu" userId="f083b2a8aea23a2f" providerId="LiveId" clId="{62093CD6-5F1F-4E91-AFE9-E4270F74B776}" dt="2022-03-22T17:48:50.628" v="101" actId="20577"/>
          <ac:spMkLst>
            <pc:docMk/>
            <pc:sldMk cId="0" sldId="329"/>
            <ac:spMk id="3" creationId="{00000000-0000-0000-0000-000000000000}"/>
          </ac:spMkLst>
        </pc:spChg>
      </pc:sldChg>
      <pc:sldChg chg="modNotesTx">
        <pc:chgData name="Lei Wu" userId="f083b2a8aea23a2f" providerId="LiveId" clId="{62093CD6-5F1F-4E91-AFE9-E4270F74B776}" dt="2022-03-24T16:18:13.559" v="1204" actId="20577"/>
        <pc:sldMkLst>
          <pc:docMk/>
          <pc:sldMk cId="0" sldId="339"/>
        </pc:sldMkLst>
      </pc:sldChg>
      <pc:sldChg chg="modSp modNotesTx">
        <pc:chgData name="Lei Wu" userId="f083b2a8aea23a2f" providerId="LiveId" clId="{62093CD6-5F1F-4E91-AFE9-E4270F74B776}" dt="2022-03-24T17:02:24.302" v="1427" actId="20577"/>
        <pc:sldMkLst>
          <pc:docMk/>
          <pc:sldMk cId="687129420" sldId="340"/>
        </pc:sldMkLst>
        <pc:spChg chg="mod">
          <ac:chgData name="Lei Wu" userId="f083b2a8aea23a2f" providerId="LiveId" clId="{62093CD6-5F1F-4E91-AFE9-E4270F74B776}" dt="2022-03-24T16:48:24.846" v="1254" actId="207"/>
          <ac:spMkLst>
            <pc:docMk/>
            <pc:sldMk cId="687129420" sldId="340"/>
            <ac:spMk id="15" creationId="{7019853C-4215-40D7-A1B1-3E369918AC26}"/>
          </ac:spMkLst>
        </pc:spChg>
      </pc:sldChg>
      <pc:sldChg chg="del">
        <pc:chgData name="Lei Wu" userId="f083b2a8aea23a2f" providerId="LiveId" clId="{62093CD6-5F1F-4E91-AFE9-E4270F74B776}" dt="2022-03-24T19:30:48.612" v="1968" actId="47"/>
        <pc:sldMkLst>
          <pc:docMk/>
          <pc:sldMk cId="0" sldId="344"/>
        </pc:sldMkLst>
      </pc:sldChg>
      <pc:sldChg chg="modAnim modNotesTx">
        <pc:chgData name="Lei Wu" userId="f083b2a8aea23a2f" providerId="LiveId" clId="{62093CD6-5F1F-4E91-AFE9-E4270F74B776}" dt="2022-03-30T05:37:07.470" v="2275"/>
        <pc:sldMkLst>
          <pc:docMk/>
          <pc:sldMk cId="0" sldId="347"/>
        </pc:sldMkLst>
      </pc:sldChg>
      <pc:sldChg chg="modSp">
        <pc:chgData name="Lei Wu" userId="f083b2a8aea23a2f" providerId="LiveId" clId="{62093CD6-5F1F-4E91-AFE9-E4270F74B776}" dt="2022-03-24T21:00:19.972" v="2126" actId="14100"/>
        <pc:sldMkLst>
          <pc:docMk/>
          <pc:sldMk cId="0" sldId="350"/>
        </pc:sldMkLst>
        <pc:spChg chg="mod">
          <ac:chgData name="Lei Wu" userId="f083b2a8aea23a2f" providerId="LiveId" clId="{62093CD6-5F1F-4E91-AFE9-E4270F74B776}" dt="2022-03-24T21:00:19.972" v="2126" actId="14100"/>
          <ac:spMkLst>
            <pc:docMk/>
            <pc:sldMk cId="0" sldId="350"/>
            <ac:spMk id="9" creationId="{0D5F08C5-C1EB-4D41-9925-C0D3DCE381D2}"/>
          </ac:spMkLst>
        </pc:spChg>
      </pc:sldChg>
      <pc:sldChg chg="modSp mod">
        <pc:chgData name="Lei Wu" userId="f083b2a8aea23a2f" providerId="LiveId" clId="{62093CD6-5F1F-4E91-AFE9-E4270F74B776}" dt="2022-03-24T21:03:31.253" v="2145" actId="20577"/>
        <pc:sldMkLst>
          <pc:docMk/>
          <pc:sldMk cId="0" sldId="351"/>
        </pc:sldMkLst>
        <pc:spChg chg="mod">
          <ac:chgData name="Lei Wu" userId="f083b2a8aea23a2f" providerId="LiveId" clId="{62093CD6-5F1F-4E91-AFE9-E4270F74B776}" dt="2022-03-24T21:03:31.253" v="2145" actId="20577"/>
          <ac:spMkLst>
            <pc:docMk/>
            <pc:sldMk cId="0" sldId="351"/>
            <ac:spMk id="3" creationId="{00000000-0000-0000-0000-000000000000}"/>
          </ac:spMkLst>
        </pc:spChg>
      </pc:sldChg>
      <pc:sldChg chg="add modNotesTx">
        <pc:chgData name="Lei Wu" userId="f083b2a8aea23a2f" providerId="LiveId" clId="{62093CD6-5F1F-4E91-AFE9-E4270F74B776}" dt="2022-03-24T17:49:07.075" v="1845" actId="20577"/>
        <pc:sldMkLst>
          <pc:docMk/>
          <pc:sldMk cId="0" sldId="356"/>
        </pc:sldMkLst>
      </pc:sldChg>
      <pc:sldChg chg="addSp delSp modSp add mod modNotesTx">
        <pc:chgData name="Lei Wu" userId="f083b2a8aea23a2f" providerId="LiveId" clId="{62093CD6-5F1F-4E91-AFE9-E4270F74B776}" dt="2022-03-24T19:31:56.850" v="1978" actId="403"/>
        <pc:sldMkLst>
          <pc:docMk/>
          <pc:sldMk cId="0" sldId="363"/>
        </pc:sldMkLst>
        <pc:spChg chg="add mod">
          <ac:chgData name="Lei Wu" userId="f083b2a8aea23a2f" providerId="LiveId" clId="{62093CD6-5F1F-4E91-AFE9-E4270F74B776}" dt="2022-03-24T19:29:00.631" v="1959"/>
          <ac:spMkLst>
            <pc:docMk/>
            <pc:sldMk cId="0" sldId="363"/>
            <ac:spMk id="5" creationId="{EC33D01C-C66F-4AFD-B013-8ABB6504D0A3}"/>
          </ac:spMkLst>
        </pc:spChg>
        <pc:spChg chg="del mod">
          <ac:chgData name="Lei Wu" userId="f083b2a8aea23a2f" providerId="LiveId" clId="{62093CD6-5F1F-4E91-AFE9-E4270F74B776}" dt="2022-03-24T19:28:55.648" v="1958" actId="478"/>
          <ac:spMkLst>
            <pc:docMk/>
            <pc:sldMk cId="0" sldId="363"/>
            <ac:spMk id="39938" creationId="{00000000-0000-0000-0000-000000000000}"/>
          </ac:spMkLst>
        </pc:spChg>
        <pc:spChg chg="mod">
          <ac:chgData name="Lei Wu" userId="f083b2a8aea23a2f" providerId="LiveId" clId="{62093CD6-5F1F-4E91-AFE9-E4270F74B776}" dt="2022-03-24T19:28:28.492" v="1942" actId="5793"/>
          <ac:spMkLst>
            <pc:docMk/>
            <pc:sldMk cId="0" sldId="363"/>
            <ac:spMk id="39939" creationId="{00000000-0000-0000-0000-000000000000}"/>
          </ac:spMkLst>
        </pc:spChg>
        <pc:spChg chg="mod">
          <ac:chgData name="Lei Wu" userId="f083b2a8aea23a2f" providerId="LiveId" clId="{62093CD6-5F1F-4E91-AFE9-E4270F74B776}" dt="2022-03-24T19:31:56.850" v="1978" actId="403"/>
          <ac:spMkLst>
            <pc:docMk/>
            <pc:sldMk cId="0" sldId="363"/>
            <ac:spMk id="39940" creationId="{00000000-0000-0000-0000-000000000000}"/>
          </ac:spMkLst>
        </pc:spChg>
      </pc:sldChg>
      <pc:sldChg chg="addSp delSp modSp add mod">
        <pc:chgData name="Lei Wu" userId="f083b2a8aea23a2f" providerId="LiveId" clId="{62093CD6-5F1F-4E91-AFE9-E4270F74B776}" dt="2022-03-24T20:10:29.721" v="2110" actId="20577"/>
        <pc:sldMkLst>
          <pc:docMk/>
          <pc:sldMk cId="0" sldId="364"/>
        </pc:sldMkLst>
        <pc:spChg chg="add mod">
          <ac:chgData name="Lei Wu" userId="f083b2a8aea23a2f" providerId="LiveId" clId="{62093CD6-5F1F-4E91-AFE9-E4270F74B776}" dt="2022-03-24T19:30:15.366" v="1967"/>
          <ac:spMkLst>
            <pc:docMk/>
            <pc:sldMk cId="0" sldId="364"/>
            <ac:spMk id="134" creationId="{230ECDD4-70A9-4613-B295-E4C0A775D050}"/>
          </ac:spMkLst>
        </pc:spChg>
        <pc:spChg chg="del">
          <ac:chgData name="Lei Wu" userId="f083b2a8aea23a2f" providerId="LiveId" clId="{62093CD6-5F1F-4E91-AFE9-E4270F74B776}" dt="2022-03-24T19:30:14.970" v="1966" actId="478"/>
          <ac:spMkLst>
            <pc:docMk/>
            <pc:sldMk cId="0" sldId="364"/>
            <ac:spMk id="44034" creationId="{00000000-0000-0000-0000-000000000000}"/>
          </ac:spMkLst>
        </pc:spChg>
        <pc:spChg chg="mod">
          <ac:chgData name="Lei Wu" userId="f083b2a8aea23a2f" providerId="LiveId" clId="{62093CD6-5F1F-4E91-AFE9-E4270F74B776}" dt="2022-03-24T20:10:29.721" v="2110" actId="20577"/>
          <ac:spMkLst>
            <pc:docMk/>
            <pc:sldMk cId="0" sldId="364"/>
            <ac:spMk id="44035" creationId="{00000000-0000-0000-0000-000000000000}"/>
          </ac:spMkLst>
        </pc:spChg>
      </pc:sldChg>
      <pc:sldChg chg="addSp modSp mod modAnim">
        <pc:chgData name="Lei Wu" userId="f083b2a8aea23a2f" providerId="LiveId" clId="{62093CD6-5F1F-4E91-AFE9-E4270F74B776}" dt="2022-03-30T05:37:02.481" v="2274"/>
        <pc:sldMkLst>
          <pc:docMk/>
          <pc:sldMk cId="0" sldId="378"/>
        </pc:sldMkLst>
        <pc:spChg chg="add mod">
          <ac:chgData name="Lei Wu" userId="f083b2a8aea23a2f" providerId="LiveId" clId="{62093CD6-5F1F-4E91-AFE9-E4270F74B776}" dt="2022-03-30T05:35:11.043" v="2241"/>
          <ac:spMkLst>
            <pc:docMk/>
            <pc:sldMk cId="0" sldId="378"/>
            <ac:spMk id="129" creationId="{91DD6C54-F410-4BA7-A743-C9E2D347A576}"/>
          </ac:spMkLst>
        </pc:spChg>
        <pc:spChg chg="mod">
          <ac:chgData name="Lei Wu" userId="f083b2a8aea23a2f" providerId="LiveId" clId="{62093CD6-5F1F-4E91-AFE9-E4270F74B776}" dt="2022-03-24T20:29:41.465" v="2112" actId="20577"/>
          <ac:spMkLst>
            <pc:docMk/>
            <pc:sldMk cId="0" sldId="378"/>
            <ac:spMk id="22539" creationId="{A5F370E6-DB1D-44CB-B66D-C6D0397DFA1E}"/>
          </ac:spMkLst>
        </pc:spChg>
        <pc:spChg chg="mod">
          <ac:chgData name="Lei Wu" userId="f083b2a8aea23a2f" providerId="LiveId" clId="{62093CD6-5F1F-4E91-AFE9-E4270F74B776}" dt="2022-03-24T20:29:44.485" v="2113" actId="20577"/>
          <ac:spMkLst>
            <pc:docMk/>
            <pc:sldMk cId="0" sldId="378"/>
            <ac:spMk id="22541" creationId="{68A3F39F-79E4-40C7-8A56-536A2BEFDEA8}"/>
          </ac:spMkLst>
        </pc:spChg>
        <pc:spChg chg="mod">
          <ac:chgData name="Lei Wu" userId="f083b2a8aea23a2f" providerId="LiveId" clId="{62093CD6-5F1F-4E91-AFE9-E4270F74B776}" dt="2022-03-24T20:30:04.113" v="2121" actId="20577"/>
          <ac:spMkLst>
            <pc:docMk/>
            <pc:sldMk cId="0" sldId="378"/>
            <ac:spMk id="22576" creationId="{86BD36B0-4E9D-4434-A0A0-E5D4A44A9A7B}"/>
          </ac:spMkLst>
        </pc:spChg>
        <pc:spChg chg="mod">
          <ac:chgData name="Lei Wu" userId="f083b2a8aea23a2f" providerId="LiveId" clId="{62093CD6-5F1F-4E91-AFE9-E4270F74B776}" dt="2022-03-24T20:29:56.056" v="2115" actId="20577"/>
          <ac:spMkLst>
            <pc:docMk/>
            <pc:sldMk cId="0" sldId="378"/>
            <ac:spMk id="22578" creationId="{C3CC9324-C3F2-49E0-9414-2EAFB1E7912D}"/>
          </ac:spMkLst>
        </pc:spChg>
        <pc:spChg chg="mod">
          <ac:chgData name="Lei Wu" userId="f083b2a8aea23a2f" providerId="LiveId" clId="{62093CD6-5F1F-4E91-AFE9-E4270F74B776}" dt="2022-03-24T20:30:06.276" v="2123" actId="20577"/>
          <ac:spMkLst>
            <pc:docMk/>
            <pc:sldMk cId="0" sldId="378"/>
            <ac:spMk id="22586" creationId="{A316B2D6-F8E2-4F60-A513-3A7862E9FDEC}"/>
          </ac:spMkLst>
        </pc:spChg>
        <pc:spChg chg="mod">
          <ac:chgData name="Lei Wu" userId="f083b2a8aea23a2f" providerId="LiveId" clId="{62093CD6-5F1F-4E91-AFE9-E4270F74B776}" dt="2022-03-24T20:29:59.062" v="2117" actId="20577"/>
          <ac:spMkLst>
            <pc:docMk/>
            <pc:sldMk cId="0" sldId="378"/>
            <ac:spMk id="22588" creationId="{FE7F1C19-36D6-495C-97C4-9C386B61032F}"/>
          </ac:spMkLst>
        </pc:spChg>
        <pc:spChg chg="mod">
          <ac:chgData name="Lei Wu" userId="f083b2a8aea23a2f" providerId="LiveId" clId="{62093CD6-5F1F-4E91-AFE9-E4270F74B776}" dt="2022-03-24T20:30:08.867" v="2125" actId="20577"/>
          <ac:spMkLst>
            <pc:docMk/>
            <pc:sldMk cId="0" sldId="378"/>
            <ac:spMk id="22596" creationId="{EC78C3E1-8080-4BAF-904D-2BF956CF63AB}"/>
          </ac:spMkLst>
        </pc:spChg>
        <pc:spChg chg="mod">
          <ac:chgData name="Lei Wu" userId="f083b2a8aea23a2f" providerId="LiveId" clId="{62093CD6-5F1F-4E91-AFE9-E4270F74B776}" dt="2022-03-24T20:30:01.067" v="2119" actId="20577"/>
          <ac:spMkLst>
            <pc:docMk/>
            <pc:sldMk cId="0" sldId="378"/>
            <ac:spMk id="22598" creationId="{65971B45-B605-4651-A355-34C8A7A552C9}"/>
          </ac:spMkLst>
        </pc:spChg>
      </pc:sldChg>
      <pc:sldChg chg="addSp modSp">
        <pc:chgData name="Lei Wu" userId="f083b2a8aea23a2f" providerId="LiveId" clId="{62093CD6-5F1F-4E91-AFE9-E4270F74B776}" dt="2022-03-30T05:35:13.424" v="2242"/>
        <pc:sldMkLst>
          <pc:docMk/>
          <pc:sldMk cId="0" sldId="382"/>
        </pc:sldMkLst>
        <pc:spChg chg="add mod">
          <ac:chgData name="Lei Wu" userId="f083b2a8aea23a2f" providerId="LiveId" clId="{62093CD6-5F1F-4E91-AFE9-E4270F74B776}" dt="2022-03-30T05:35:13.424" v="2242"/>
          <ac:spMkLst>
            <pc:docMk/>
            <pc:sldMk cId="0" sldId="382"/>
            <ac:spMk id="68" creationId="{A1BDED9A-9767-4197-A0B5-63C2D286FFFB}"/>
          </ac:spMkLst>
        </pc:spChg>
      </pc:sldChg>
      <pc:sldChg chg="modSp">
        <pc:chgData name="Lei Wu" userId="f083b2a8aea23a2f" providerId="LiveId" clId="{62093CD6-5F1F-4E91-AFE9-E4270F74B776}" dt="2022-03-24T16:49:21.529" v="1269" actId="207"/>
        <pc:sldMkLst>
          <pc:docMk/>
          <pc:sldMk cId="0" sldId="389"/>
        </pc:sldMkLst>
        <pc:spChg chg="mod">
          <ac:chgData name="Lei Wu" userId="f083b2a8aea23a2f" providerId="LiveId" clId="{62093CD6-5F1F-4E91-AFE9-E4270F74B776}" dt="2022-03-24T16:49:21.529" v="1269" actId="207"/>
          <ac:spMkLst>
            <pc:docMk/>
            <pc:sldMk cId="0" sldId="389"/>
            <ac:spMk id="155" creationId="{602B5A29-7B36-48EC-B365-EC5146C32884}"/>
          </ac:spMkLst>
        </pc:spChg>
      </pc:sldChg>
      <pc:sldChg chg="modNotesTx">
        <pc:chgData name="Lei Wu" userId="f083b2a8aea23a2f" providerId="LiveId" clId="{62093CD6-5F1F-4E91-AFE9-E4270F74B776}" dt="2022-03-24T16:54:08.082" v="1338" actId="20577"/>
        <pc:sldMkLst>
          <pc:docMk/>
          <pc:sldMk cId="0" sldId="390"/>
        </pc:sldMkLst>
      </pc:sldChg>
      <pc:sldChg chg="modNotesTx">
        <pc:chgData name="Lei Wu" userId="f083b2a8aea23a2f" providerId="LiveId" clId="{62093CD6-5F1F-4E91-AFE9-E4270F74B776}" dt="2022-03-24T17:04:18.827" v="1554" actId="20577"/>
        <pc:sldMkLst>
          <pc:docMk/>
          <pc:sldMk cId="0" sldId="392"/>
        </pc:sldMkLst>
      </pc:sldChg>
      <pc:sldChg chg="modSp mod">
        <pc:chgData name="Lei Wu" userId="f083b2a8aea23a2f" providerId="LiveId" clId="{62093CD6-5F1F-4E91-AFE9-E4270F74B776}" dt="2022-03-22T17:44:10.219" v="8" actId="20577"/>
        <pc:sldMkLst>
          <pc:docMk/>
          <pc:sldMk cId="0" sldId="396"/>
        </pc:sldMkLst>
        <pc:spChg chg="mod">
          <ac:chgData name="Lei Wu" userId="f083b2a8aea23a2f" providerId="LiveId" clId="{62093CD6-5F1F-4E91-AFE9-E4270F74B776}" dt="2022-03-22T17:44:06.921" v="6" actId="20577"/>
          <ac:spMkLst>
            <pc:docMk/>
            <pc:sldMk cId="0" sldId="396"/>
            <ac:spMk id="55" creationId="{5AB28304-F3EF-4479-B64B-D790FEAC2D93}"/>
          </ac:spMkLst>
        </pc:spChg>
        <pc:spChg chg="mod">
          <ac:chgData name="Lei Wu" userId="f083b2a8aea23a2f" providerId="LiveId" clId="{62093CD6-5F1F-4E91-AFE9-E4270F74B776}" dt="2022-03-22T17:44:10.219" v="8" actId="20577"/>
          <ac:spMkLst>
            <pc:docMk/>
            <pc:sldMk cId="0" sldId="396"/>
            <ac:spMk id="56" creationId="{7B5A17E4-9585-49E2-B7FB-7A962B9BA7B2}"/>
          </ac:spMkLst>
        </pc:spChg>
      </pc:sldChg>
      <pc:sldChg chg="modSp mod modNotesTx">
        <pc:chgData name="Lei Wu" userId="f083b2a8aea23a2f" providerId="LiveId" clId="{62093CD6-5F1F-4E91-AFE9-E4270F74B776}" dt="2022-03-24T19:06:06.734" v="1912" actId="20577"/>
        <pc:sldMkLst>
          <pc:docMk/>
          <pc:sldMk cId="0" sldId="398"/>
        </pc:sldMkLst>
        <pc:spChg chg="mod">
          <ac:chgData name="Lei Wu" userId="f083b2a8aea23a2f" providerId="LiveId" clId="{62093CD6-5F1F-4E91-AFE9-E4270F74B776}" dt="2022-03-22T18:35:35.205" v="1057" actId="20577"/>
          <ac:spMkLst>
            <pc:docMk/>
            <pc:sldMk cId="0" sldId="398"/>
            <ac:spMk id="37892" creationId="{00000000-0000-0000-0000-000000000000}"/>
          </ac:spMkLst>
        </pc:spChg>
      </pc:sldChg>
      <pc:sldChg chg="addSp modSp mod modAnim modNotesTx">
        <pc:chgData name="Lei Wu" userId="f083b2a8aea23a2f" providerId="LiveId" clId="{62093CD6-5F1F-4E91-AFE9-E4270F74B776}" dt="2022-03-24T19:56:55.235" v="2066"/>
        <pc:sldMkLst>
          <pc:docMk/>
          <pc:sldMk cId="0" sldId="400"/>
        </pc:sldMkLst>
        <pc:spChg chg="add mod">
          <ac:chgData name="Lei Wu" userId="f083b2a8aea23a2f" providerId="LiveId" clId="{62093CD6-5F1F-4E91-AFE9-E4270F74B776}" dt="2022-03-24T19:07:51.372" v="1913"/>
          <ac:spMkLst>
            <pc:docMk/>
            <pc:sldMk cId="0" sldId="400"/>
            <ac:spMk id="4" creationId="{A07B81E4-A210-468A-BD47-A8B82EE4624B}"/>
          </ac:spMkLst>
        </pc:spChg>
        <pc:spChg chg="mod">
          <ac:chgData name="Lei Wu" userId="f083b2a8aea23a2f" providerId="LiveId" clId="{62093CD6-5F1F-4E91-AFE9-E4270F74B776}" dt="2022-03-24T19:56:17.794" v="2062" actId="404"/>
          <ac:spMkLst>
            <pc:docMk/>
            <pc:sldMk cId="0" sldId="400"/>
            <ac:spMk id="38916" creationId="{00000000-0000-0000-0000-000000000000}"/>
          </ac:spMkLst>
        </pc:spChg>
        <pc:picChg chg="add mod">
          <ac:chgData name="Lei Wu" userId="f083b2a8aea23a2f" providerId="LiveId" clId="{62093CD6-5F1F-4E91-AFE9-E4270F74B776}" dt="2022-03-24T19:56:43.399" v="2065" actId="1076"/>
          <ac:picMkLst>
            <pc:docMk/>
            <pc:sldMk cId="0" sldId="400"/>
            <ac:picMk id="5" creationId="{8261DC3C-F9FE-48E7-AADC-1337DC368F0D}"/>
          </ac:picMkLst>
        </pc:picChg>
      </pc:sldChg>
      <pc:sldChg chg="addSp delSp modSp add mod modNotesTx">
        <pc:chgData name="Lei Wu" userId="f083b2a8aea23a2f" providerId="LiveId" clId="{62093CD6-5F1F-4E91-AFE9-E4270F74B776}" dt="2022-03-24T19:33:13.944" v="1989"/>
        <pc:sldMkLst>
          <pc:docMk/>
          <pc:sldMk cId="0" sldId="401"/>
        </pc:sldMkLst>
        <pc:spChg chg="add mod">
          <ac:chgData name="Lei Wu" userId="f083b2a8aea23a2f" providerId="LiveId" clId="{62093CD6-5F1F-4E91-AFE9-E4270F74B776}" dt="2022-03-24T19:29:01.945" v="1960"/>
          <ac:spMkLst>
            <pc:docMk/>
            <pc:sldMk cId="0" sldId="401"/>
            <ac:spMk id="15" creationId="{4F28B029-9D91-40DC-B1B4-01AAFDD9828A}"/>
          </ac:spMkLst>
        </pc:spChg>
        <pc:spChg chg="del">
          <ac:chgData name="Lei Wu" userId="f083b2a8aea23a2f" providerId="LiveId" clId="{62093CD6-5F1F-4E91-AFE9-E4270F74B776}" dt="2022-03-24T19:28:51.578" v="1957" actId="478"/>
          <ac:spMkLst>
            <pc:docMk/>
            <pc:sldMk cId="0" sldId="401"/>
            <ac:spMk id="40962" creationId="{00000000-0000-0000-0000-000000000000}"/>
          </ac:spMkLst>
        </pc:spChg>
        <pc:spChg chg="mod">
          <ac:chgData name="Lei Wu" userId="f083b2a8aea23a2f" providerId="LiveId" clId="{62093CD6-5F1F-4E91-AFE9-E4270F74B776}" dt="2022-03-24T19:32:00.646" v="1980" actId="403"/>
          <ac:spMkLst>
            <pc:docMk/>
            <pc:sldMk cId="0" sldId="401"/>
            <ac:spMk id="40963" creationId="{00000000-0000-0000-0000-000000000000}"/>
          </ac:spMkLst>
        </pc:spChg>
      </pc:sldChg>
      <pc:sldChg chg="addSp delSp modSp add mod">
        <pc:chgData name="Lei Wu" userId="f083b2a8aea23a2f" providerId="LiveId" clId="{62093CD6-5F1F-4E91-AFE9-E4270F74B776}" dt="2022-03-24T20:01:40.294" v="2099" actId="1076"/>
        <pc:sldMkLst>
          <pc:docMk/>
          <pc:sldMk cId="0" sldId="402"/>
        </pc:sldMkLst>
        <pc:spChg chg="add mod">
          <ac:chgData name="Lei Wu" userId="f083b2a8aea23a2f" providerId="LiveId" clId="{62093CD6-5F1F-4E91-AFE9-E4270F74B776}" dt="2022-03-24T19:30:06.156" v="1963"/>
          <ac:spMkLst>
            <pc:docMk/>
            <pc:sldMk cId="0" sldId="402"/>
            <ac:spMk id="9" creationId="{513DD98F-0460-4F42-81F4-038A3B69C640}"/>
          </ac:spMkLst>
        </pc:spChg>
        <pc:spChg chg="del">
          <ac:chgData name="Lei Wu" userId="f083b2a8aea23a2f" providerId="LiveId" clId="{62093CD6-5F1F-4E91-AFE9-E4270F74B776}" dt="2022-03-24T19:30:00.661" v="1962" actId="478"/>
          <ac:spMkLst>
            <pc:docMk/>
            <pc:sldMk cId="0" sldId="402"/>
            <ac:spMk id="41986" creationId="{00000000-0000-0000-0000-000000000000}"/>
          </ac:spMkLst>
        </pc:spChg>
        <pc:spChg chg="mod">
          <ac:chgData name="Lei Wu" userId="f083b2a8aea23a2f" providerId="LiveId" clId="{62093CD6-5F1F-4E91-AFE9-E4270F74B776}" dt="2022-03-24T20:01:21.352" v="2094" actId="404"/>
          <ac:spMkLst>
            <pc:docMk/>
            <pc:sldMk cId="0" sldId="402"/>
            <ac:spMk id="41988" creationId="{00000000-0000-0000-0000-000000000000}"/>
          </ac:spMkLst>
        </pc:spChg>
        <pc:picChg chg="add mod">
          <ac:chgData name="Lei Wu" userId="f083b2a8aea23a2f" providerId="LiveId" clId="{62093CD6-5F1F-4E91-AFE9-E4270F74B776}" dt="2022-03-24T20:01:35.689" v="2097" actId="1076"/>
          <ac:picMkLst>
            <pc:docMk/>
            <pc:sldMk cId="0" sldId="402"/>
            <ac:picMk id="10" creationId="{09C1D3A9-1535-406E-9483-0882A5BDD419}"/>
          </ac:picMkLst>
        </pc:picChg>
        <pc:picChg chg="mod">
          <ac:chgData name="Lei Wu" userId="f083b2a8aea23a2f" providerId="LiveId" clId="{62093CD6-5F1F-4E91-AFE9-E4270F74B776}" dt="2022-03-24T20:01:40.294" v="2099" actId="1076"/>
          <ac:picMkLst>
            <pc:docMk/>
            <pc:sldMk cId="0" sldId="402"/>
            <ac:picMk id="41990" creationId="{00000000-0000-0000-0000-000000000000}"/>
          </ac:picMkLst>
        </pc:picChg>
      </pc:sldChg>
      <pc:sldChg chg="addSp delSp modSp add mod">
        <pc:chgData name="Lei Wu" userId="f083b2a8aea23a2f" providerId="LiveId" clId="{62093CD6-5F1F-4E91-AFE9-E4270F74B776}" dt="2022-03-24T20:04:15.927" v="2108" actId="20577"/>
        <pc:sldMkLst>
          <pc:docMk/>
          <pc:sldMk cId="0" sldId="403"/>
        </pc:sldMkLst>
        <pc:spChg chg="add mod">
          <ac:chgData name="Lei Wu" userId="f083b2a8aea23a2f" providerId="LiveId" clId="{62093CD6-5F1F-4E91-AFE9-E4270F74B776}" dt="2022-03-24T19:30:10.076" v="1965"/>
          <ac:spMkLst>
            <pc:docMk/>
            <pc:sldMk cId="0" sldId="403"/>
            <ac:spMk id="5" creationId="{49BF6745-B767-4A47-B0C0-06039E6BCB82}"/>
          </ac:spMkLst>
        </pc:spChg>
        <pc:spChg chg="del">
          <ac:chgData name="Lei Wu" userId="f083b2a8aea23a2f" providerId="LiveId" clId="{62093CD6-5F1F-4E91-AFE9-E4270F74B776}" dt="2022-03-24T19:30:09.628" v="1964" actId="478"/>
          <ac:spMkLst>
            <pc:docMk/>
            <pc:sldMk cId="0" sldId="403"/>
            <ac:spMk id="43010" creationId="{00000000-0000-0000-0000-000000000000}"/>
          </ac:spMkLst>
        </pc:spChg>
        <pc:spChg chg="mod">
          <ac:chgData name="Lei Wu" userId="f083b2a8aea23a2f" providerId="LiveId" clId="{62093CD6-5F1F-4E91-AFE9-E4270F74B776}" dt="2022-03-24T19:32:05.622" v="1982" actId="404"/>
          <ac:spMkLst>
            <pc:docMk/>
            <pc:sldMk cId="0" sldId="403"/>
            <ac:spMk id="43011" creationId="{00000000-0000-0000-0000-000000000000}"/>
          </ac:spMkLst>
        </pc:spChg>
        <pc:spChg chg="mod">
          <ac:chgData name="Lei Wu" userId="f083b2a8aea23a2f" providerId="LiveId" clId="{62093CD6-5F1F-4E91-AFE9-E4270F74B776}" dt="2022-03-24T20:04:15.927" v="2108" actId="20577"/>
          <ac:spMkLst>
            <pc:docMk/>
            <pc:sldMk cId="0" sldId="403"/>
            <ac:spMk id="43012" creationId="{00000000-0000-0000-0000-000000000000}"/>
          </ac:spMkLst>
        </pc:spChg>
      </pc:sldChg>
      <pc:sldChg chg="modSp mod">
        <pc:chgData name="Lei Wu" userId="f083b2a8aea23a2f" providerId="LiveId" clId="{62093CD6-5F1F-4E91-AFE9-E4270F74B776}" dt="2022-03-24T21:02:37.417" v="2142" actId="20577"/>
        <pc:sldMkLst>
          <pc:docMk/>
          <pc:sldMk cId="0" sldId="409"/>
        </pc:sldMkLst>
        <pc:spChg chg="mod">
          <ac:chgData name="Lei Wu" userId="f083b2a8aea23a2f" providerId="LiveId" clId="{62093CD6-5F1F-4E91-AFE9-E4270F74B776}" dt="2022-03-24T21:02:37.417" v="2142" actId="20577"/>
          <ac:spMkLst>
            <pc:docMk/>
            <pc:sldMk cId="0" sldId="409"/>
            <ac:spMk id="143364" creationId="{0A9A2575-F675-42BB-9BDD-A61B5D394EEE}"/>
          </ac:spMkLst>
        </pc:spChg>
      </pc:sldChg>
      <pc:sldChg chg="modNotesTx">
        <pc:chgData name="Lei Wu" userId="f083b2a8aea23a2f" providerId="LiveId" clId="{62093CD6-5F1F-4E91-AFE9-E4270F74B776}" dt="2022-03-24T17:44:16.681" v="1787" actId="20577"/>
        <pc:sldMkLst>
          <pc:docMk/>
          <pc:sldMk cId="1156146048" sldId="419"/>
        </pc:sldMkLst>
      </pc:sldChg>
      <pc:sldChg chg="modNotesTx">
        <pc:chgData name="Lei Wu" userId="f083b2a8aea23a2f" providerId="LiveId" clId="{62093CD6-5F1F-4E91-AFE9-E4270F74B776}" dt="2022-03-22T19:47:26.828" v="1084" actId="20577"/>
        <pc:sldMkLst>
          <pc:docMk/>
          <pc:sldMk cId="0" sldId="422"/>
        </pc:sldMkLst>
      </pc:sldChg>
      <pc:sldChg chg="addSp modSp modNotesTx">
        <pc:chgData name="Lei Wu" userId="f083b2a8aea23a2f" providerId="LiveId" clId="{62093CD6-5F1F-4E91-AFE9-E4270F74B776}" dt="2022-03-24T19:07:57.612" v="1914"/>
        <pc:sldMkLst>
          <pc:docMk/>
          <pc:sldMk cId="0" sldId="423"/>
        </pc:sldMkLst>
        <pc:spChg chg="add mod">
          <ac:chgData name="Lei Wu" userId="f083b2a8aea23a2f" providerId="LiveId" clId="{62093CD6-5F1F-4E91-AFE9-E4270F74B776}" dt="2022-03-24T19:07:57.612" v="1914"/>
          <ac:spMkLst>
            <pc:docMk/>
            <pc:sldMk cId="0" sldId="423"/>
            <ac:spMk id="37" creationId="{D38906EB-A3EE-4E43-B3A4-C3816B4C4415}"/>
          </ac:spMkLst>
        </pc:spChg>
      </pc:sldChg>
      <pc:sldChg chg="modNotesTx">
        <pc:chgData name="Lei Wu" userId="f083b2a8aea23a2f" providerId="LiveId" clId="{62093CD6-5F1F-4E91-AFE9-E4270F74B776}" dt="2022-03-22T17:44:35.979" v="10" actId="20577"/>
        <pc:sldMkLst>
          <pc:docMk/>
          <pc:sldMk cId="243202368" sldId="748"/>
        </pc:sldMkLst>
      </pc:sldChg>
      <pc:sldChg chg="modSp add mod">
        <pc:chgData name="Lei Wu" userId="f083b2a8aea23a2f" providerId="LiveId" clId="{62093CD6-5F1F-4E91-AFE9-E4270F74B776}" dt="2022-03-22T17:49:24.780" v="106" actId="14100"/>
        <pc:sldMkLst>
          <pc:docMk/>
          <pc:sldMk cId="3659297649" sldId="753"/>
        </pc:sldMkLst>
        <pc:spChg chg="mod">
          <ac:chgData name="Lei Wu" userId="f083b2a8aea23a2f" providerId="LiveId" clId="{62093CD6-5F1F-4E91-AFE9-E4270F74B776}" dt="2022-03-22T17:49:24.780" v="106" actId="14100"/>
          <ac:spMkLst>
            <pc:docMk/>
            <pc:sldMk cId="3659297649" sldId="753"/>
            <ac:spMk id="3" creationId="{00000000-0000-0000-0000-000000000000}"/>
          </ac:spMkLst>
        </pc:spChg>
      </pc:sldChg>
      <pc:sldChg chg="addSp delSp modSp add mod ord">
        <pc:chgData name="Lei Wu" userId="f083b2a8aea23a2f" providerId="LiveId" clId="{62093CD6-5F1F-4E91-AFE9-E4270F74B776}" dt="2022-03-24T20:10:24.688" v="2109" actId="20577"/>
        <pc:sldMkLst>
          <pc:docMk/>
          <pc:sldMk cId="355742687" sldId="754"/>
        </pc:sldMkLst>
        <pc:spChg chg="add del mod">
          <ac:chgData name="Lei Wu" userId="f083b2a8aea23a2f" providerId="LiveId" clId="{62093CD6-5F1F-4E91-AFE9-E4270F74B776}" dt="2022-03-24T19:32:52.935" v="1988" actId="478"/>
          <ac:spMkLst>
            <pc:docMk/>
            <pc:sldMk cId="355742687" sldId="754"/>
            <ac:spMk id="2" creationId="{98411044-1C48-4208-A8EE-0201FB4B4A50}"/>
          </ac:spMkLst>
        </pc:spChg>
        <pc:spChg chg="del">
          <ac:chgData name="Lei Wu" userId="f083b2a8aea23a2f" providerId="LiveId" clId="{62093CD6-5F1F-4E91-AFE9-E4270F74B776}" dt="2022-03-24T19:32:50.030" v="1987" actId="478"/>
          <ac:spMkLst>
            <pc:docMk/>
            <pc:sldMk cId="355742687" sldId="754"/>
            <ac:spMk id="3" creationId="{00000000-0000-0000-0000-000000000000}"/>
          </ac:spMkLst>
        </pc:spChg>
        <pc:spChg chg="mod">
          <ac:chgData name="Lei Wu" userId="f083b2a8aea23a2f" providerId="LiveId" clId="{62093CD6-5F1F-4E91-AFE9-E4270F74B776}" dt="2022-03-24T20:10:24.688" v="2109" actId="20577"/>
          <ac:spMkLst>
            <pc:docMk/>
            <pc:sldMk cId="355742687" sldId="754"/>
            <ac:spMk id="8" creationId="{5937B100-38EB-43FB-8CFB-2CCC1DBECE88}"/>
          </ac:spMkLst>
        </pc:spChg>
      </pc:sldChg>
      <pc:sldChg chg="addSp delSp add del">
        <pc:chgData name="Lei Wu" userId="f083b2a8aea23a2f" providerId="LiveId" clId="{62093CD6-5F1F-4E91-AFE9-E4270F74B776}" dt="2022-03-24T16:43:49.099" v="1209" actId="47"/>
        <pc:sldMkLst>
          <pc:docMk/>
          <pc:sldMk cId="760795234" sldId="754"/>
        </pc:sldMkLst>
        <pc:picChg chg="add del">
          <ac:chgData name="Lei Wu" userId="f083b2a8aea23a2f" providerId="LiveId" clId="{62093CD6-5F1F-4E91-AFE9-E4270F74B776}" dt="2022-03-24T16:43:42.561" v="1208"/>
          <ac:picMkLst>
            <pc:docMk/>
            <pc:sldMk cId="760795234" sldId="754"/>
            <ac:picMk id="2" creationId="{C67FEC6C-F874-4BAD-BDBE-1255EB80D1B7}"/>
          </ac:picMkLst>
        </pc:picChg>
        <pc:picChg chg="del">
          <ac:chgData name="Lei Wu" userId="f083b2a8aea23a2f" providerId="LiveId" clId="{62093CD6-5F1F-4E91-AFE9-E4270F74B776}" dt="2022-03-24T16:43:35.683" v="1206" actId="478"/>
          <ac:picMkLst>
            <pc:docMk/>
            <pc:sldMk cId="760795234" sldId="754"/>
            <ac:picMk id="9" creationId="{1B4031B8-5E3F-4703-8B59-0A6AB78E165C}"/>
          </ac:picMkLst>
        </pc:picChg>
      </pc:sldChg>
      <pc:sldChg chg="addSp delSp modSp add del mod delAnim">
        <pc:chgData name="Lei Wu" userId="f083b2a8aea23a2f" providerId="LiveId" clId="{62093CD6-5F1F-4E91-AFE9-E4270F74B776}" dt="2022-03-24T19:59:43.885" v="2073" actId="47"/>
        <pc:sldMkLst>
          <pc:docMk/>
          <pc:sldMk cId="3486418825" sldId="755"/>
        </pc:sldMkLst>
        <pc:graphicFrameChg chg="del">
          <ac:chgData name="Lei Wu" userId="f083b2a8aea23a2f" providerId="LiveId" clId="{62093CD6-5F1F-4E91-AFE9-E4270F74B776}" dt="2022-03-24T19:53:18.255" v="1991" actId="478"/>
          <ac:graphicFrameMkLst>
            <pc:docMk/>
            <pc:sldMk cId="3486418825" sldId="755"/>
            <ac:graphicFrameMk id="932869" creationId="{00000000-0000-0000-0000-000000000000}"/>
          </ac:graphicFrameMkLst>
        </pc:graphicFrameChg>
        <pc:picChg chg="del">
          <ac:chgData name="Lei Wu" userId="f083b2a8aea23a2f" providerId="LiveId" clId="{62093CD6-5F1F-4E91-AFE9-E4270F74B776}" dt="2022-03-24T19:53:18.255" v="1991" actId="478"/>
          <ac:picMkLst>
            <pc:docMk/>
            <pc:sldMk cId="3486418825" sldId="755"/>
            <ac:picMk id="5" creationId="{00000000-0000-0000-0000-000000000000}"/>
          </ac:picMkLst>
        </pc:picChg>
        <pc:picChg chg="add mod">
          <ac:chgData name="Lei Wu" userId="f083b2a8aea23a2f" providerId="LiveId" clId="{62093CD6-5F1F-4E91-AFE9-E4270F74B776}" dt="2022-03-24T19:53:27.978" v="1993" actId="1076"/>
          <ac:picMkLst>
            <pc:docMk/>
            <pc:sldMk cId="3486418825" sldId="755"/>
            <ac:picMk id="6" creationId="{CDE6C2F6-6125-4564-89D8-550A5A56D90B}"/>
          </ac:picMkLst>
        </pc:picChg>
      </pc:sldChg>
    </pc:docChg>
  </pc:docChgLst>
  <pc:docChgLst>
    <pc:chgData name="Lei Wu" userId="f083b2a8aea23a2f" providerId="LiveId" clId="{186CAEAE-26E6-4AA9-8B4B-C18A4EA2E2BE}"/>
    <pc:docChg chg="undo custSel addSld delSld modSld sldOrd">
      <pc:chgData name="Lei Wu" userId="f083b2a8aea23a2f" providerId="LiveId" clId="{186CAEAE-26E6-4AA9-8B4B-C18A4EA2E2BE}" dt="2021-03-03T10:34:34.720" v="2051"/>
      <pc:docMkLst>
        <pc:docMk/>
      </pc:docMkLst>
      <pc:sldChg chg="add del">
        <pc:chgData name="Lei Wu" userId="f083b2a8aea23a2f" providerId="LiveId" clId="{186CAEAE-26E6-4AA9-8B4B-C18A4EA2E2BE}" dt="2021-03-02T02:24:28.539" v="1937"/>
        <pc:sldMkLst>
          <pc:docMk/>
          <pc:sldMk cId="277372714" sldId="257"/>
        </pc:sldMkLst>
      </pc:sldChg>
      <pc:sldChg chg="add del modTransition">
        <pc:chgData name="Lei Wu" userId="f083b2a8aea23a2f" providerId="LiveId" clId="{186CAEAE-26E6-4AA9-8B4B-C18A4EA2E2BE}" dt="2021-03-02T02:24:28.539" v="1937"/>
        <pc:sldMkLst>
          <pc:docMk/>
          <pc:sldMk cId="3391524159" sldId="263"/>
        </pc:sldMkLst>
      </pc:sldChg>
      <pc:sldChg chg="add del">
        <pc:chgData name="Lei Wu" userId="f083b2a8aea23a2f" providerId="LiveId" clId="{186CAEAE-26E6-4AA9-8B4B-C18A4EA2E2BE}" dt="2021-03-02T02:24:28.539" v="1937"/>
        <pc:sldMkLst>
          <pc:docMk/>
          <pc:sldMk cId="2243189380" sldId="265"/>
        </pc:sldMkLst>
      </pc:sldChg>
      <pc:sldChg chg="add del">
        <pc:chgData name="Lei Wu" userId="f083b2a8aea23a2f" providerId="LiveId" clId="{186CAEAE-26E6-4AA9-8B4B-C18A4EA2E2BE}" dt="2021-03-02T02:24:28.539" v="1937"/>
        <pc:sldMkLst>
          <pc:docMk/>
          <pc:sldMk cId="221831842" sldId="266"/>
        </pc:sldMkLst>
      </pc:sldChg>
      <pc:sldChg chg="delSp mod">
        <pc:chgData name="Lei Wu" userId="f083b2a8aea23a2f" providerId="LiveId" clId="{186CAEAE-26E6-4AA9-8B4B-C18A4EA2E2BE}" dt="2021-03-01T15:13:22.479" v="1839" actId="478"/>
        <pc:sldMkLst>
          <pc:docMk/>
          <pc:sldMk cId="0" sldId="374"/>
        </pc:sldMkLst>
        <pc:spChg chg="del">
          <ac:chgData name="Lei Wu" userId="f083b2a8aea23a2f" providerId="LiveId" clId="{186CAEAE-26E6-4AA9-8B4B-C18A4EA2E2BE}" dt="2021-03-01T15:13:22.479" v="1839" actId="478"/>
          <ac:spMkLst>
            <pc:docMk/>
            <pc:sldMk cId="0" sldId="374"/>
            <ac:spMk id="4" creationId="{A7856E3B-D3C0-4963-8550-23F30A3A77CB}"/>
          </ac:spMkLst>
        </pc:spChg>
      </pc:sldChg>
      <pc:sldChg chg="modSp add mod modTransition">
        <pc:chgData name="Lei Wu" userId="f083b2a8aea23a2f" providerId="LiveId" clId="{186CAEAE-26E6-4AA9-8B4B-C18A4EA2E2BE}" dt="2021-02-28T06:45:05.879" v="54" actId="14100"/>
        <pc:sldMkLst>
          <pc:docMk/>
          <pc:sldMk cId="3568693240" sldId="385"/>
        </pc:sldMkLst>
        <pc:spChg chg="mod">
          <ac:chgData name="Lei Wu" userId="f083b2a8aea23a2f" providerId="LiveId" clId="{186CAEAE-26E6-4AA9-8B4B-C18A4EA2E2BE}" dt="2021-02-28T06:16:44.021" v="26" actId="1076"/>
          <ac:spMkLst>
            <pc:docMk/>
            <pc:sldMk cId="3568693240" sldId="385"/>
            <ac:spMk id="5" creationId="{64D0269D-10DB-47E0-AF1C-3E3BF547194C}"/>
          </ac:spMkLst>
        </pc:spChg>
        <pc:spChg chg="mod">
          <ac:chgData name="Lei Wu" userId="f083b2a8aea23a2f" providerId="LiveId" clId="{186CAEAE-26E6-4AA9-8B4B-C18A4EA2E2BE}" dt="2021-02-28T06:45:05.879" v="54" actId="14100"/>
          <ac:spMkLst>
            <pc:docMk/>
            <pc:sldMk cId="3568693240" sldId="385"/>
            <ac:spMk id="7169" creationId="{594648AB-3D65-8344-9D02-687EEC1BCA81}"/>
          </ac:spMkLst>
        </pc:spChg>
        <pc:grpChg chg="mod">
          <ac:chgData name="Lei Wu" userId="f083b2a8aea23a2f" providerId="LiveId" clId="{186CAEAE-26E6-4AA9-8B4B-C18A4EA2E2BE}" dt="2021-02-28T06:16:54.158" v="29" actId="1076"/>
          <ac:grpSpMkLst>
            <pc:docMk/>
            <pc:sldMk cId="3568693240" sldId="385"/>
            <ac:grpSpMk id="4" creationId="{CAA56D20-0097-49E6-92AB-D835F9EA1DAE}"/>
          </ac:grpSpMkLst>
        </pc:grpChg>
        <pc:picChg chg="mod ord">
          <ac:chgData name="Lei Wu" userId="f083b2a8aea23a2f" providerId="LiveId" clId="{186CAEAE-26E6-4AA9-8B4B-C18A4EA2E2BE}" dt="2021-02-28T06:16:49.198" v="28" actId="167"/>
          <ac:picMkLst>
            <pc:docMk/>
            <pc:sldMk cId="3568693240" sldId="385"/>
            <ac:picMk id="26" creationId="{84DA99FF-1912-489D-8B78-8798225CD0D8}"/>
          </ac:picMkLst>
        </pc:picChg>
      </pc:sldChg>
      <pc:sldChg chg="modSp add mod modTransition">
        <pc:chgData name="Lei Wu" userId="f083b2a8aea23a2f" providerId="LiveId" clId="{186CAEAE-26E6-4AA9-8B4B-C18A4EA2E2BE}" dt="2021-02-28T06:45:29.392" v="58" actId="14100"/>
        <pc:sldMkLst>
          <pc:docMk/>
          <pc:sldMk cId="952510165" sldId="387"/>
        </pc:sldMkLst>
        <pc:spChg chg="mod">
          <ac:chgData name="Lei Wu" userId="f083b2a8aea23a2f" providerId="LiveId" clId="{186CAEAE-26E6-4AA9-8B4B-C18A4EA2E2BE}" dt="2021-02-28T06:21:09.696" v="33" actId="404"/>
          <ac:spMkLst>
            <pc:docMk/>
            <pc:sldMk cId="952510165" sldId="387"/>
            <ac:spMk id="5" creationId="{64D0269D-10DB-47E0-AF1C-3E3BF547194C}"/>
          </ac:spMkLst>
        </pc:spChg>
        <pc:spChg chg="mod">
          <ac:chgData name="Lei Wu" userId="f083b2a8aea23a2f" providerId="LiveId" clId="{186CAEAE-26E6-4AA9-8B4B-C18A4EA2E2BE}" dt="2021-02-28T06:45:29.392" v="58" actId="14100"/>
          <ac:spMkLst>
            <pc:docMk/>
            <pc:sldMk cId="952510165" sldId="387"/>
            <ac:spMk id="7169" creationId="{594648AB-3D65-8344-9D02-687EEC1BCA81}"/>
          </ac:spMkLst>
        </pc:spChg>
      </pc:sldChg>
      <pc:sldChg chg="modSp add mod modTransition">
        <pc:chgData name="Lei Wu" userId="f083b2a8aea23a2f" providerId="LiveId" clId="{186CAEAE-26E6-4AA9-8B4B-C18A4EA2E2BE}" dt="2021-02-28T06:45:43.740" v="62" actId="1076"/>
        <pc:sldMkLst>
          <pc:docMk/>
          <pc:sldMk cId="1141855576" sldId="388"/>
        </pc:sldMkLst>
        <pc:spChg chg="mod">
          <ac:chgData name="Lei Wu" userId="f083b2a8aea23a2f" providerId="LiveId" clId="{186CAEAE-26E6-4AA9-8B4B-C18A4EA2E2BE}" dt="2021-02-28T06:45:39.619" v="61" actId="14100"/>
          <ac:spMkLst>
            <pc:docMk/>
            <pc:sldMk cId="1141855576" sldId="388"/>
            <ac:spMk id="7169" creationId="{594648AB-3D65-8344-9D02-687EEC1BCA81}"/>
          </ac:spMkLst>
        </pc:spChg>
        <pc:graphicFrameChg chg="mod">
          <ac:chgData name="Lei Wu" userId="f083b2a8aea23a2f" providerId="LiveId" clId="{186CAEAE-26E6-4AA9-8B4B-C18A4EA2E2BE}" dt="2021-02-28T06:45:43.740" v="62" actId="1076"/>
          <ac:graphicFrameMkLst>
            <pc:docMk/>
            <pc:sldMk cId="1141855576" sldId="388"/>
            <ac:graphicFrameMk id="6" creationId="{83A8472B-933A-40F4-89C5-205524FEA4D4}"/>
          </ac:graphicFrameMkLst>
        </pc:graphicFrameChg>
      </pc:sldChg>
      <pc:sldChg chg="modSp add mod modTransition">
        <pc:chgData name="Lei Wu" userId="f083b2a8aea23a2f" providerId="LiveId" clId="{186CAEAE-26E6-4AA9-8B4B-C18A4EA2E2BE}" dt="2021-02-28T06:47:00.400" v="117" actId="14100"/>
        <pc:sldMkLst>
          <pc:docMk/>
          <pc:sldMk cId="2650861674" sldId="391"/>
        </pc:sldMkLst>
        <pc:spChg chg="mod">
          <ac:chgData name="Lei Wu" userId="f083b2a8aea23a2f" providerId="LiveId" clId="{186CAEAE-26E6-4AA9-8B4B-C18A4EA2E2BE}" dt="2021-02-28T06:21:23.850" v="36" actId="404"/>
          <ac:spMkLst>
            <pc:docMk/>
            <pc:sldMk cId="2650861674" sldId="391"/>
            <ac:spMk id="5" creationId="{64D0269D-10DB-47E0-AF1C-3E3BF547194C}"/>
          </ac:spMkLst>
        </pc:spChg>
        <pc:spChg chg="mod">
          <ac:chgData name="Lei Wu" userId="f083b2a8aea23a2f" providerId="LiveId" clId="{186CAEAE-26E6-4AA9-8B4B-C18A4EA2E2BE}" dt="2021-02-28T06:47:00.400" v="117" actId="14100"/>
          <ac:spMkLst>
            <pc:docMk/>
            <pc:sldMk cId="2650861674" sldId="391"/>
            <ac:spMk id="7169" creationId="{594648AB-3D65-8344-9D02-687EEC1BCA81}"/>
          </ac:spMkLst>
        </pc:spChg>
      </pc:sldChg>
      <pc:sldChg chg="modSp add mod modTransition">
        <pc:chgData name="Lei Wu" userId="f083b2a8aea23a2f" providerId="LiveId" clId="{186CAEAE-26E6-4AA9-8B4B-C18A4EA2E2BE}" dt="2021-02-28T06:47:17.341" v="120" actId="14100"/>
        <pc:sldMkLst>
          <pc:docMk/>
          <pc:sldMk cId="1608892270" sldId="392"/>
        </pc:sldMkLst>
        <pc:spChg chg="mod">
          <ac:chgData name="Lei Wu" userId="f083b2a8aea23a2f" providerId="LiveId" clId="{186CAEAE-26E6-4AA9-8B4B-C18A4EA2E2BE}" dt="2021-02-28T06:21:30.928" v="38" actId="404"/>
          <ac:spMkLst>
            <pc:docMk/>
            <pc:sldMk cId="1608892270" sldId="392"/>
            <ac:spMk id="5" creationId="{64D0269D-10DB-47E0-AF1C-3E3BF547194C}"/>
          </ac:spMkLst>
        </pc:spChg>
        <pc:spChg chg="mod">
          <ac:chgData name="Lei Wu" userId="f083b2a8aea23a2f" providerId="LiveId" clId="{186CAEAE-26E6-4AA9-8B4B-C18A4EA2E2BE}" dt="2021-02-28T06:47:17.341" v="120" actId="14100"/>
          <ac:spMkLst>
            <pc:docMk/>
            <pc:sldMk cId="1608892270" sldId="392"/>
            <ac:spMk id="7169" creationId="{594648AB-3D65-8344-9D02-687EEC1BCA81}"/>
          </ac:spMkLst>
        </pc:spChg>
      </pc:sldChg>
      <pc:sldChg chg="modSp add mod modTransition">
        <pc:chgData name="Lei Wu" userId="f083b2a8aea23a2f" providerId="LiveId" clId="{186CAEAE-26E6-4AA9-8B4B-C18A4EA2E2BE}" dt="2021-02-28T06:47:24.773" v="123" actId="14100"/>
        <pc:sldMkLst>
          <pc:docMk/>
          <pc:sldMk cId="1161102112" sldId="393"/>
        </pc:sldMkLst>
        <pc:spChg chg="mod">
          <ac:chgData name="Lei Wu" userId="f083b2a8aea23a2f" providerId="LiveId" clId="{186CAEAE-26E6-4AA9-8B4B-C18A4EA2E2BE}" dt="2021-02-28T06:47:24.773" v="123" actId="14100"/>
          <ac:spMkLst>
            <pc:docMk/>
            <pc:sldMk cId="1161102112" sldId="393"/>
            <ac:spMk id="7169" creationId="{594648AB-3D65-8344-9D02-687EEC1BCA81}"/>
          </ac:spMkLst>
        </pc:spChg>
      </pc:sldChg>
      <pc:sldChg chg="addSp delSp modSp add mod modTransition">
        <pc:chgData name="Lei Wu" userId="f083b2a8aea23a2f" providerId="LiveId" clId="{186CAEAE-26E6-4AA9-8B4B-C18A4EA2E2BE}" dt="2021-02-28T07:31:19.755" v="159" actId="948"/>
        <pc:sldMkLst>
          <pc:docMk/>
          <pc:sldMk cId="3414706876" sldId="396"/>
        </pc:sldMkLst>
        <pc:spChg chg="add del mod">
          <ac:chgData name="Lei Wu" userId="f083b2a8aea23a2f" providerId="LiveId" clId="{186CAEAE-26E6-4AA9-8B4B-C18A4EA2E2BE}" dt="2021-02-28T06:47:55.481" v="131" actId="478"/>
          <ac:spMkLst>
            <pc:docMk/>
            <pc:sldMk cId="3414706876" sldId="396"/>
            <ac:spMk id="2" creationId="{BFFE361A-24FA-4ABA-B5C6-E8715E9BCBA8}"/>
          </ac:spMkLst>
        </pc:spChg>
        <pc:spChg chg="mod">
          <ac:chgData name="Lei Wu" userId="f083b2a8aea23a2f" providerId="LiveId" clId="{186CAEAE-26E6-4AA9-8B4B-C18A4EA2E2BE}" dt="2021-02-28T07:31:19.755" v="159" actId="948"/>
          <ac:spMkLst>
            <pc:docMk/>
            <pc:sldMk cId="3414706876" sldId="396"/>
            <ac:spMk id="33" creationId="{DB6EE08C-CC8A-4D24-B5C8-81C03C06EB71}"/>
          </ac:spMkLst>
        </pc:spChg>
        <pc:spChg chg="add mod">
          <ac:chgData name="Lei Wu" userId="f083b2a8aea23a2f" providerId="LiveId" clId="{186CAEAE-26E6-4AA9-8B4B-C18A4EA2E2BE}" dt="2021-02-28T06:47:55.840" v="132"/>
          <ac:spMkLst>
            <pc:docMk/>
            <pc:sldMk cId="3414706876" sldId="396"/>
            <ac:spMk id="36" creationId="{BEB57801-9435-4304-9023-F85F0FE0462A}"/>
          </ac:spMkLst>
        </pc:spChg>
        <pc:spChg chg="del">
          <ac:chgData name="Lei Wu" userId="f083b2a8aea23a2f" providerId="LiveId" clId="{186CAEAE-26E6-4AA9-8B4B-C18A4EA2E2BE}" dt="2021-02-28T06:47:51.484" v="130" actId="478"/>
          <ac:spMkLst>
            <pc:docMk/>
            <pc:sldMk cId="3414706876" sldId="396"/>
            <ac:spMk id="7169" creationId="{594648AB-3D65-8344-9D02-687EEC1BCA81}"/>
          </ac:spMkLst>
        </pc:spChg>
      </pc:sldChg>
      <pc:sldChg chg="addSp delSp modSp add mod modTransition">
        <pc:chgData name="Lei Wu" userId="f083b2a8aea23a2f" providerId="LiveId" clId="{186CAEAE-26E6-4AA9-8B4B-C18A4EA2E2BE}" dt="2021-02-28T07:31:34.607" v="178" actId="1037"/>
        <pc:sldMkLst>
          <pc:docMk/>
          <pc:sldMk cId="2552557360" sldId="397"/>
        </pc:sldMkLst>
        <pc:spChg chg="add del mod">
          <ac:chgData name="Lei Wu" userId="f083b2a8aea23a2f" providerId="LiveId" clId="{186CAEAE-26E6-4AA9-8B4B-C18A4EA2E2BE}" dt="2021-02-28T06:48:01.727" v="134" actId="478"/>
          <ac:spMkLst>
            <pc:docMk/>
            <pc:sldMk cId="2552557360" sldId="397"/>
            <ac:spMk id="2" creationId="{010F934D-A6BE-470D-858C-E81882235AF9}"/>
          </ac:spMkLst>
        </pc:spChg>
        <pc:spChg chg="mod">
          <ac:chgData name="Lei Wu" userId="f083b2a8aea23a2f" providerId="LiveId" clId="{186CAEAE-26E6-4AA9-8B4B-C18A4EA2E2BE}" dt="2021-02-28T07:31:34.607" v="178" actId="1037"/>
          <ac:spMkLst>
            <pc:docMk/>
            <pc:sldMk cId="2552557360" sldId="397"/>
            <ac:spMk id="33" creationId="{9769480D-FF6D-4DBD-AF17-B825D0BAA4C9}"/>
          </ac:spMkLst>
        </pc:spChg>
        <pc:spChg chg="add mod">
          <ac:chgData name="Lei Wu" userId="f083b2a8aea23a2f" providerId="LiveId" clId="{186CAEAE-26E6-4AA9-8B4B-C18A4EA2E2BE}" dt="2021-02-28T06:48:02.126" v="135"/>
          <ac:spMkLst>
            <pc:docMk/>
            <pc:sldMk cId="2552557360" sldId="397"/>
            <ac:spMk id="36" creationId="{DFC4EB63-83D3-418C-8123-AD74BE8BD3A8}"/>
          </ac:spMkLst>
        </pc:spChg>
        <pc:spChg chg="del">
          <ac:chgData name="Lei Wu" userId="f083b2a8aea23a2f" providerId="LiveId" clId="{186CAEAE-26E6-4AA9-8B4B-C18A4EA2E2BE}" dt="2021-02-28T06:47:59.722" v="133" actId="478"/>
          <ac:spMkLst>
            <pc:docMk/>
            <pc:sldMk cId="2552557360" sldId="397"/>
            <ac:spMk id="7169" creationId="{594648AB-3D65-8344-9D02-687EEC1BCA81}"/>
          </ac:spMkLst>
        </pc:spChg>
      </pc:sldChg>
      <pc:sldChg chg="addSp delSp modSp add mod modTransition">
        <pc:chgData name="Lei Wu" userId="f083b2a8aea23a2f" providerId="LiveId" clId="{186CAEAE-26E6-4AA9-8B4B-C18A4EA2E2BE}" dt="2021-02-28T07:31:45.870" v="180" actId="14100"/>
        <pc:sldMkLst>
          <pc:docMk/>
          <pc:sldMk cId="1908525249" sldId="398"/>
        </pc:sldMkLst>
        <pc:spChg chg="add del mod">
          <ac:chgData name="Lei Wu" userId="f083b2a8aea23a2f" providerId="LiveId" clId="{186CAEAE-26E6-4AA9-8B4B-C18A4EA2E2BE}" dt="2021-02-28T06:48:10.573" v="137" actId="478"/>
          <ac:spMkLst>
            <pc:docMk/>
            <pc:sldMk cId="1908525249" sldId="398"/>
            <ac:spMk id="2" creationId="{E39DB536-8781-46FE-901B-00221424C460}"/>
          </ac:spMkLst>
        </pc:spChg>
        <pc:spChg chg="mod">
          <ac:chgData name="Lei Wu" userId="f083b2a8aea23a2f" providerId="LiveId" clId="{186CAEAE-26E6-4AA9-8B4B-C18A4EA2E2BE}" dt="2021-02-28T07:31:45.870" v="180" actId="14100"/>
          <ac:spMkLst>
            <pc:docMk/>
            <pc:sldMk cId="1908525249" sldId="398"/>
            <ac:spMk id="33" creationId="{4184B904-CE75-465D-8882-8CBF7DE7A64B}"/>
          </ac:spMkLst>
        </pc:spChg>
        <pc:spChg chg="add mod">
          <ac:chgData name="Lei Wu" userId="f083b2a8aea23a2f" providerId="LiveId" clId="{186CAEAE-26E6-4AA9-8B4B-C18A4EA2E2BE}" dt="2021-02-28T06:48:10.914" v="138"/>
          <ac:spMkLst>
            <pc:docMk/>
            <pc:sldMk cId="1908525249" sldId="398"/>
            <ac:spMk id="36" creationId="{AAA8DB1D-40A2-473B-A9E8-E009A0EDA245}"/>
          </ac:spMkLst>
        </pc:spChg>
        <pc:spChg chg="del">
          <ac:chgData name="Lei Wu" userId="f083b2a8aea23a2f" providerId="LiveId" clId="{186CAEAE-26E6-4AA9-8B4B-C18A4EA2E2BE}" dt="2021-02-28T06:48:07.042" v="136" actId="478"/>
          <ac:spMkLst>
            <pc:docMk/>
            <pc:sldMk cId="1908525249" sldId="398"/>
            <ac:spMk id="7169" creationId="{594648AB-3D65-8344-9D02-687EEC1BCA81}"/>
          </ac:spMkLst>
        </pc:spChg>
      </pc:sldChg>
      <pc:sldChg chg="addSp delSp modSp add mod modTransition">
        <pc:chgData name="Lei Wu" userId="f083b2a8aea23a2f" providerId="LiveId" clId="{186CAEAE-26E6-4AA9-8B4B-C18A4EA2E2BE}" dt="2021-02-28T07:31:58.623" v="182" actId="14100"/>
        <pc:sldMkLst>
          <pc:docMk/>
          <pc:sldMk cId="800323598" sldId="399"/>
        </pc:sldMkLst>
        <pc:spChg chg="add del mod">
          <ac:chgData name="Lei Wu" userId="f083b2a8aea23a2f" providerId="LiveId" clId="{186CAEAE-26E6-4AA9-8B4B-C18A4EA2E2BE}" dt="2021-02-28T06:48:17.693" v="140" actId="478"/>
          <ac:spMkLst>
            <pc:docMk/>
            <pc:sldMk cId="800323598" sldId="399"/>
            <ac:spMk id="2" creationId="{B0634FBC-91FA-4263-91E0-DDA05B401F77}"/>
          </ac:spMkLst>
        </pc:spChg>
        <pc:spChg chg="mod">
          <ac:chgData name="Lei Wu" userId="f083b2a8aea23a2f" providerId="LiveId" clId="{186CAEAE-26E6-4AA9-8B4B-C18A4EA2E2BE}" dt="2021-02-28T07:31:58.623" v="182" actId="14100"/>
          <ac:spMkLst>
            <pc:docMk/>
            <pc:sldMk cId="800323598" sldId="399"/>
            <ac:spMk id="33" creationId="{C4E43253-8F0A-4F10-B877-11EE171B427D}"/>
          </ac:spMkLst>
        </pc:spChg>
        <pc:spChg chg="add mod">
          <ac:chgData name="Lei Wu" userId="f083b2a8aea23a2f" providerId="LiveId" clId="{186CAEAE-26E6-4AA9-8B4B-C18A4EA2E2BE}" dt="2021-02-28T06:48:17.998" v="141"/>
          <ac:spMkLst>
            <pc:docMk/>
            <pc:sldMk cId="800323598" sldId="399"/>
            <ac:spMk id="36" creationId="{DB6200BF-6ED2-48AE-BBE7-BE3D4A231CF5}"/>
          </ac:spMkLst>
        </pc:spChg>
        <pc:spChg chg="del">
          <ac:chgData name="Lei Wu" userId="f083b2a8aea23a2f" providerId="LiveId" clId="{186CAEAE-26E6-4AA9-8B4B-C18A4EA2E2BE}" dt="2021-02-28T06:48:15.685" v="139" actId="478"/>
          <ac:spMkLst>
            <pc:docMk/>
            <pc:sldMk cId="800323598" sldId="399"/>
            <ac:spMk id="7169" creationId="{594648AB-3D65-8344-9D02-687EEC1BCA81}"/>
          </ac:spMkLst>
        </pc:spChg>
      </pc:sldChg>
      <pc:sldChg chg="modSp add mod modTransition">
        <pc:chgData name="Lei Wu" userId="f083b2a8aea23a2f" providerId="LiveId" clId="{186CAEAE-26E6-4AA9-8B4B-C18A4EA2E2BE}" dt="2021-02-28T06:48:39.480" v="148" actId="14100"/>
        <pc:sldMkLst>
          <pc:docMk/>
          <pc:sldMk cId="4138484714" sldId="400"/>
        </pc:sldMkLst>
        <pc:spChg chg="mod">
          <ac:chgData name="Lei Wu" userId="f083b2a8aea23a2f" providerId="LiveId" clId="{186CAEAE-26E6-4AA9-8B4B-C18A4EA2E2BE}" dt="2021-02-28T06:48:26.783" v="144" actId="14100"/>
          <ac:spMkLst>
            <pc:docMk/>
            <pc:sldMk cId="4138484714" sldId="400"/>
            <ac:spMk id="7169" creationId="{594648AB-3D65-8344-9D02-687EEC1BCA81}"/>
          </ac:spMkLst>
        </pc:spChg>
        <pc:picChg chg="mod">
          <ac:chgData name="Lei Wu" userId="f083b2a8aea23a2f" providerId="LiveId" clId="{186CAEAE-26E6-4AA9-8B4B-C18A4EA2E2BE}" dt="2021-02-28T06:48:31.580" v="146" actId="1076"/>
          <ac:picMkLst>
            <pc:docMk/>
            <pc:sldMk cId="4138484714" sldId="400"/>
            <ac:picMk id="6" creationId="{4CA0F006-5C70-42E0-9880-F94AEC5C617B}"/>
          </ac:picMkLst>
        </pc:picChg>
        <pc:picChg chg="mod">
          <ac:chgData name="Lei Wu" userId="f083b2a8aea23a2f" providerId="LiveId" clId="{186CAEAE-26E6-4AA9-8B4B-C18A4EA2E2BE}" dt="2021-02-28T06:48:39.480" v="148" actId="14100"/>
          <ac:picMkLst>
            <pc:docMk/>
            <pc:sldMk cId="4138484714" sldId="400"/>
            <ac:picMk id="7" creationId="{34C07751-A7A9-4C3E-B87B-709430A2730C}"/>
          </ac:picMkLst>
        </pc:picChg>
      </pc:sldChg>
      <pc:sldChg chg="modSp">
        <pc:chgData name="Lei Wu" userId="f083b2a8aea23a2f" providerId="LiveId" clId="{186CAEAE-26E6-4AA9-8B4B-C18A4EA2E2BE}" dt="2021-03-02T04:53:41.725" v="2022" actId="207"/>
        <pc:sldMkLst>
          <pc:docMk/>
          <pc:sldMk cId="3253529144" sldId="417"/>
        </pc:sldMkLst>
        <pc:spChg chg="mod">
          <ac:chgData name="Lei Wu" userId="f083b2a8aea23a2f" providerId="LiveId" clId="{186CAEAE-26E6-4AA9-8B4B-C18A4EA2E2BE}" dt="2021-03-02T04:53:41.725" v="2022" actId="207"/>
          <ac:spMkLst>
            <pc:docMk/>
            <pc:sldMk cId="3253529144" sldId="417"/>
            <ac:spMk id="23559" creationId="{7AE854BA-0EFC-43EF-8C17-863B883BEE3E}"/>
          </ac:spMkLst>
        </pc:spChg>
      </pc:sldChg>
      <pc:sldChg chg="modSp mod">
        <pc:chgData name="Lei Wu" userId="f083b2a8aea23a2f" providerId="LiveId" clId="{186CAEAE-26E6-4AA9-8B4B-C18A4EA2E2BE}" dt="2021-02-28T09:45:38.997" v="208" actId="20577"/>
        <pc:sldMkLst>
          <pc:docMk/>
          <pc:sldMk cId="441666046" sldId="419"/>
        </pc:sldMkLst>
        <pc:spChg chg="mod">
          <ac:chgData name="Lei Wu" userId="f083b2a8aea23a2f" providerId="LiveId" clId="{186CAEAE-26E6-4AA9-8B4B-C18A4EA2E2BE}" dt="2021-02-28T09:45:38.997" v="208" actId="20577"/>
          <ac:spMkLst>
            <pc:docMk/>
            <pc:sldMk cId="441666046" sldId="419"/>
            <ac:spMk id="17412" creationId="{5DC98553-9093-4D77-88A8-0A87DD2BD669}"/>
          </ac:spMkLst>
        </pc:spChg>
      </pc:sldChg>
      <pc:sldChg chg="modSp add mod modTransition">
        <pc:chgData name="Lei Wu" userId="f083b2a8aea23a2f" providerId="LiveId" clId="{186CAEAE-26E6-4AA9-8B4B-C18A4EA2E2BE}" dt="2021-02-28T06:45:12.211" v="55" actId="14100"/>
        <pc:sldMkLst>
          <pc:docMk/>
          <pc:sldMk cId="2608642954" sldId="437"/>
        </pc:sldMkLst>
        <pc:spChg chg="mod">
          <ac:chgData name="Lei Wu" userId="f083b2a8aea23a2f" providerId="LiveId" clId="{186CAEAE-26E6-4AA9-8B4B-C18A4EA2E2BE}" dt="2021-02-28T06:42:56.503" v="47" actId="404"/>
          <ac:spMkLst>
            <pc:docMk/>
            <pc:sldMk cId="2608642954" sldId="437"/>
            <ac:spMk id="5" creationId="{64D0269D-10DB-47E0-AF1C-3E3BF547194C}"/>
          </ac:spMkLst>
        </pc:spChg>
        <pc:spChg chg="mod">
          <ac:chgData name="Lei Wu" userId="f083b2a8aea23a2f" providerId="LiveId" clId="{186CAEAE-26E6-4AA9-8B4B-C18A4EA2E2BE}" dt="2021-02-28T06:45:12.211" v="55" actId="14100"/>
          <ac:spMkLst>
            <pc:docMk/>
            <pc:sldMk cId="2608642954" sldId="437"/>
            <ac:spMk id="7169" creationId="{594648AB-3D65-8344-9D02-687EEC1BCA81}"/>
          </ac:spMkLst>
        </pc:spChg>
      </pc:sldChg>
      <pc:sldChg chg="modSp add mod modTransition">
        <pc:chgData name="Lei Wu" userId="f083b2a8aea23a2f" providerId="LiveId" clId="{186CAEAE-26E6-4AA9-8B4B-C18A4EA2E2BE}" dt="2021-02-28T06:46:14.325" v="88" actId="14100"/>
        <pc:sldMkLst>
          <pc:docMk/>
          <pc:sldMk cId="3807247872" sldId="438"/>
        </pc:sldMkLst>
        <pc:spChg chg="mod">
          <ac:chgData name="Lei Wu" userId="f083b2a8aea23a2f" providerId="LiveId" clId="{186CAEAE-26E6-4AA9-8B4B-C18A4EA2E2BE}" dt="2021-02-28T06:46:14.325" v="88" actId="14100"/>
          <ac:spMkLst>
            <pc:docMk/>
            <pc:sldMk cId="3807247872" sldId="438"/>
            <ac:spMk id="5" creationId="{C2899418-A05D-4913-BDE2-95AB55D8461A}"/>
          </ac:spMkLst>
        </pc:spChg>
        <pc:spChg chg="mod">
          <ac:chgData name="Lei Wu" userId="f083b2a8aea23a2f" providerId="LiveId" clId="{186CAEAE-26E6-4AA9-8B4B-C18A4EA2E2BE}" dt="2021-02-28T06:46:08.768" v="87" actId="1038"/>
          <ac:spMkLst>
            <pc:docMk/>
            <pc:sldMk cId="3807247872" sldId="438"/>
            <ac:spMk id="7" creationId="{9DF66866-17E6-45EC-B3D3-A213BA715478}"/>
          </ac:spMkLst>
        </pc:spChg>
        <pc:spChg chg="mod">
          <ac:chgData name="Lei Wu" userId="f083b2a8aea23a2f" providerId="LiveId" clId="{186CAEAE-26E6-4AA9-8B4B-C18A4EA2E2BE}" dt="2021-02-28T06:45:53.325" v="65" actId="14100"/>
          <ac:spMkLst>
            <pc:docMk/>
            <pc:sldMk cId="3807247872" sldId="438"/>
            <ac:spMk id="7169" creationId="{594648AB-3D65-8344-9D02-687EEC1BCA81}"/>
          </ac:spMkLst>
        </pc:spChg>
        <pc:grpChg chg="mod">
          <ac:chgData name="Lei Wu" userId="f083b2a8aea23a2f" providerId="LiveId" clId="{186CAEAE-26E6-4AA9-8B4B-C18A4EA2E2BE}" dt="2021-02-28T06:46:08.768" v="87" actId="1038"/>
          <ac:grpSpMkLst>
            <pc:docMk/>
            <pc:sldMk cId="3807247872" sldId="438"/>
            <ac:grpSpMk id="8" creationId="{24BA6B5E-9D91-4625-A353-8758A84E9DCF}"/>
          </ac:grpSpMkLst>
        </pc:grpChg>
        <pc:graphicFrameChg chg="mod">
          <ac:chgData name="Lei Wu" userId="f083b2a8aea23a2f" providerId="LiveId" clId="{186CAEAE-26E6-4AA9-8B4B-C18A4EA2E2BE}" dt="2021-02-28T06:46:08.768" v="87" actId="1038"/>
          <ac:graphicFrameMkLst>
            <pc:docMk/>
            <pc:sldMk cId="3807247872" sldId="438"/>
            <ac:graphicFrameMk id="4" creationId="{503F646D-A3B2-4EE8-8F7E-E08F546FE57E}"/>
          </ac:graphicFrameMkLst>
        </pc:graphicFrameChg>
      </pc:sldChg>
      <pc:sldChg chg="modSp add mod modTransition">
        <pc:chgData name="Lei Wu" userId="f083b2a8aea23a2f" providerId="LiveId" clId="{186CAEAE-26E6-4AA9-8B4B-C18A4EA2E2BE}" dt="2021-02-28T06:46:46.860" v="114" actId="14100"/>
        <pc:sldMkLst>
          <pc:docMk/>
          <pc:sldMk cId="2528154100" sldId="439"/>
        </pc:sldMkLst>
        <pc:spChg chg="mod">
          <ac:chgData name="Lei Wu" userId="f083b2a8aea23a2f" providerId="LiveId" clId="{186CAEAE-26E6-4AA9-8B4B-C18A4EA2E2BE}" dt="2021-02-28T06:46:46.860" v="114" actId="14100"/>
          <ac:spMkLst>
            <pc:docMk/>
            <pc:sldMk cId="2528154100" sldId="439"/>
            <ac:spMk id="5" creationId="{56C8A21E-2493-4492-99B8-AB196736BA43}"/>
          </ac:spMkLst>
        </pc:spChg>
        <pc:spChg chg="mod">
          <ac:chgData name="Lei Wu" userId="f083b2a8aea23a2f" providerId="LiveId" clId="{186CAEAE-26E6-4AA9-8B4B-C18A4EA2E2BE}" dt="2021-02-28T06:46:43.213" v="113" actId="1038"/>
          <ac:spMkLst>
            <pc:docMk/>
            <pc:sldMk cId="2528154100" sldId="439"/>
            <ac:spMk id="7" creationId="{8C85C943-4E5B-4BD6-B84E-4B52534954E1}"/>
          </ac:spMkLst>
        </pc:spChg>
        <pc:spChg chg="mod">
          <ac:chgData name="Lei Wu" userId="f083b2a8aea23a2f" providerId="LiveId" clId="{186CAEAE-26E6-4AA9-8B4B-C18A4EA2E2BE}" dt="2021-02-28T06:46:34.140" v="91" actId="14100"/>
          <ac:spMkLst>
            <pc:docMk/>
            <pc:sldMk cId="2528154100" sldId="439"/>
            <ac:spMk id="7169" creationId="{594648AB-3D65-8344-9D02-687EEC1BCA81}"/>
          </ac:spMkLst>
        </pc:spChg>
        <pc:grpChg chg="mod">
          <ac:chgData name="Lei Wu" userId="f083b2a8aea23a2f" providerId="LiveId" clId="{186CAEAE-26E6-4AA9-8B4B-C18A4EA2E2BE}" dt="2021-02-28T06:46:43.213" v="113" actId="1038"/>
          <ac:grpSpMkLst>
            <pc:docMk/>
            <pc:sldMk cId="2528154100" sldId="439"/>
            <ac:grpSpMk id="8" creationId="{7BF1527D-2B23-43F2-8BB7-F00AB5F62244}"/>
          </ac:grpSpMkLst>
        </pc:grpChg>
        <pc:graphicFrameChg chg="mod">
          <ac:chgData name="Lei Wu" userId="f083b2a8aea23a2f" providerId="LiveId" clId="{186CAEAE-26E6-4AA9-8B4B-C18A4EA2E2BE}" dt="2021-02-28T06:46:43.213" v="113" actId="1038"/>
          <ac:graphicFrameMkLst>
            <pc:docMk/>
            <pc:sldMk cId="2528154100" sldId="439"/>
            <ac:graphicFrameMk id="4" creationId="{D5241F98-BDA0-468F-8CF1-093C25B29988}"/>
          </ac:graphicFrameMkLst>
        </pc:graphicFrameChg>
      </pc:sldChg>
      <pc:sldChg chg="addSp delSp modSp add modTransition">
        <pc:chgData name="Lei Wu" userId="f083b2a8aea23a2f" providerId="LiveId" clId="{186CAEAE-26E6-4AA9-8B4B-C18A4EA2E2BE}" dt="2021-02-28T06:47:37.315" v="126" actId="478"/>
        <pc:sldMkLst>
          <pc:docMk/>
          <pc:sldMk cId="10853877" sldId="440"/>
        </pc:sldMkLst>
        <pc:spChg chg="add del mod">
          <ac:chgData name="Lei Wu" userId="f083b2a8aea23a2f" providerId="LiveId" clId="{186CAEAE-26E6-4AA9-8B4B-C18A4EA2E2BE}" dt="2021-02-28T06:47:37.315" v="126" actId="478"/>
          <ac:spMkLst>
            <pc:docMk/>
            <pc:sldMk cId="10853877" sldId="440"/>
            <ac:spMk id="2" creationId="{F6D82DBE-C473-430B-A518-A5C96F20F09E}"/>
          </ac:spMkLst>
        </pc:spChg>
        <pc:spChg chg="add mod">
          <ac:chgData name="Lei Wu" userId="f083b2a8aea23a2f" providerId="LiveId" clId="{186CAEAE-26E6-4AA9-8B4B-C18A4EA2E2BE}" dt="2021-02-28T06:47:33.323" v="125"/>
          <ac:spMkLst>
            <pc:docMk/>
            <pc:sldMk cId="10853877" sldId="440"/>
            <ac:spMk id="69" creationId="{661CC2D8-B1FA-48CD-97C9-DDE6FDE7C2C0}"/>
          </ac:spMkLst>
        </pc:spChg>
        <pc:spChg chg="del">
          <ac:chgData name="Lei Wu" userId="f083b2a8aea23a2f" providerId="LiveId" clId="{186CAEAE-26E6-4AA9-8B4B-C18A4EA2E2BE}" dt="2021-02-28T06:47:32.988" v="124" actId="478"/>
          <ac:spMkLst>
            <pc:docMk/>
            <pc:sldMk cId="10853877" sldId="440"/>
            <ac:spMk id="7169" creationId="{594648AB-3D65-8344-9D02-687EEC1BCA81}"/>
          </ac:spMkLst>
        </pc:spChg>
      </pc:sldChg>
      <pc:sldChg chg="addSp delSp modSp add mod modTransition">
        <pc:chgData name="Lei Wu" userId="f083b2a8aea23a2f" providerId="LiveId" clId="{186CAEAE-26E6-4AA9-8B4B-C18A4EA2E2BE}" dt="2021-02-28T07:29:50.384" v="150" actId="14100"/>
        <pc:sldMkLst>
          <pc:docMk/>
          <pc:sldMk cId="3508258645" sldId="441"/>
        </pc:sldMkLst>
        <pc:spChg chg="add del mod">
          <ac:chgData name="Lei Wu" userId="f083b2a8aea23a2f" providerId="LiveId" clId="{186CAEAE-26E6-4AA9-8B4B-C18A4EA2E2BE}" dt="2021-02-28T06:47:45.188" v="128" actId="478"/>
          <ac:spMkLst>
            <pc:docMk/>
            <pc:sldMk cId="3508258645" sldId="441"/>
            <ac:spMk id="2" creationId="{DEF0658F-5FCF-467E-AA7D-44C90F575355}"/>
          </ac:spMkLst>
        </pc:spChg>
        <pc:spChg chg="mod">
          <ac:chgData name="Lei Wu" userId="f083b2a8aea23a2f" providerId="LiveId" clId="{186CAEAE-26E6-4AA9-8B4B-C18A4EA2E2BE}" dt="2021-02-28T07:29:50.384" v="150" actId="14100"/>
          <ac:spMkLst>
            <pc:docMk/>
            <pc:sldMk cId="3508258645" sldId="441"/>
            <ac:spMk id="53" creationId="{4CA88928-38C7-4407-B198-51AE84E9D2B9}"/>
          </ac:spMkLst>
        </pc:spChg>
        <pc:spChg chg="add mod">
          <ac:chgData name="Lei Wu" userId="f083b2a8aea23a2f" providerId="LiveId" clId="{186CAEAE-26E6-4AA9-8B4B-C18A4EA2E2BE}" dt="2021-02-28T06:47:45.717" v="129"/>
          <ac:spMkLst>
            <pc:docMk/>
            <pc:sldMk cId="3508258645" sldId="441"/>
            <ac:spMk id="56" creationId="{BE53023A-1B2A-40E9-935E-8D7631279F3E}"/>
          </ac:spMkLst>
        </pc:spChg>
        <pc:spChg chg="del">
          <ac:chgData name="Lei Wu" userId="f083b2a8aea23a2f" providerId="LiveId" clId="{186CAEAE-26E6-4AA9-8B4B-C18A4EA2E2BE}" dt="2021-02-28T06:47:42.049" v="127" actId="478"/>
          <ac:spMkLst>
            <pc:docMk/>
            <pc:sldMk cId="3508258645" sldId="441"/>
            <ac:spMk id="7169" creationId="{594648AB-3D65-8344-9D02-687EEC1BCA81}"/>
          </ac:spMkLst>
        </pc:spChg>
      </pc:sldChg>
      <pc:sldChg chg="addSp delSp modSp mod delAnim modAnim">
        <pc:chgData name="Lei Wu" userId="f083b2a8aea23a2f" providerId="LiveId" clId="{186CAEAE-26E6-4AA9-8B4B-C18A4EA2E2BE}" dt="2021-03-02T02:26:16.658" v="1983" actId="1035"/>
        <pc:sldMkLst>
          <pc:docMk/>
          <pc:sldMk cId="3298819288" sldId="596"/>
        </pc:sldMkLst>
        <pc:spChg chg="add del mod">
          <ac:chgData name="Lei Wu" userId="f083b2a8aea23a2f" providerId="LiveId" clId="{186CAEAE-26E6-4AA9-8B4B-C18A4EA2E2BE}" dt="2021-03-01T05:56:18.612" v="390" actId="478"/>
          <ac:spMkLst>
            <pc:docMk/>
            <pc:sldMk cId="3298819288" sldId="596"/>
            <ac:spMk id="2" creationId="{BE068DC3-88E8-4A67-9671-753F26BC45FB}"/>
          </ac:spMkLst>
        </pc:spChg>
        <pc:spChg chg="add del mod">
          <ac:chgData name="Lei Wu" userId="f083b2a8aea23a2f" providerId="LiveId" clId="{186CAEAE-26E6-4AA9-8B4B-C18A4EA2E2BE}" dt="2021-03-01T05:58:50.891" v="450" actId="478"/>
          <ac:spMkLst>
            <pc:docMk/>
            <pc:sldMk cId="3298819288" sldId="596"/>
            <ac:spMk id="4" creationId="{E8608521-6751-42C8-84C3-E413631008A0}"/>
          </ac:spMkLst>
        </pc:spChg>
        <pc:spChg chg="add del mod">
          <ac:chgData name="Lei Wu" userId="f083b2a8aea23a2f" providerId="LiveId" clId="{186CAEAE-26E6-4AA9-8B4B-C18A4EA2E2BE}" dt="2021-03-01T06:05:15.059" v="690"/>
          <ac:spMkLst>
            <pc:docMk/>
            <pc:sldMk cId="3298819288" sldId="596"/>
            <ac:spMk id="5" creationId="{FCF858F0-2F80-4D16-9EDD-ED2EA75C8AAD}"/>
          </ac:spMkLst>
        </pc:spChg>
        <pc:spChg chg="add del mod">
          <ac:chgData name="Lei Wu" userId="f083b2a8aea23a2f" providerId="LiveId" clId="{186CAEAE-26E6-4AA9-8B4B-C18A4EA2E2BE}" dt="2021-03-01T06:07:32.291" v="695" actId="478"/>
          <ac:spMkLst>
            <pc:docMk/>
            <pc:sldMk cId="3298819288" sldId="596"/>
            <ac:spMk id="6" creationId="{6E6657D1-E9B9-4E9D-B1E3-41BDB51DE5F4}"/>
          </ac:spMkLst>
        </pc:spChg>
        <pc:spChg chg="mod">
          <ac:chgData name="Lei Wu" userId="f083b2a8aea23a2f" providerId="LiveId" clId="{186CAEAE-26E6-4AA9-8B4B-C18A4EA2E2BE}" dt="2021-03-02T02:26:16.658" v="1983" actId="1035"/>
          <ac:spMkLst>
            <pc:docMk/>
            <pc:sldMk cId="3298819288" sldId="596"/>
            <ac:spMk id="10" creationId="{5E3B2CF5-B39C-4B26-A8FD-421E9B1888D9}"/>
          </ac:spMkLst>
        </pc:spChg>
        <pc:spChg chg="mod">
          <ac:chgData name="Lei Wu" userId="f083b2a8aea23a2f" providerId="LiveId" clId="{186CAEAE-26E6-4AA9-8B4B-C18A4EA2E2BE}" dt="2021-03-02T02:26:16.658" v="1983" actId="1035"/>
          <ac:spMkLst>
            <pc:docMk/>
            <pc:sldMk cId="3298819288" sldId="596"/>
            <ac:spMk id="11" creationId="{1C59DCEA-0461-4FE3-A258-C44DA234D791}"/>
          </ac:spMkLst>
        </pc:spChg>
        <pc:spChg chg="mod">
          <ac:chgData name="Lei Wu" userId="f083b2a8aea23a2f" providerId="LiveId" clId="{186CAEAE-26E6-4AA9-8B4B-C18A4EA2E2BE}" dt="2021-03-02T02:26:16.658" v="1983" actId="1035"/>
          <ac:spMkLst>
            <pc:docMk/>
            <pc:sldMk cId="3298819288" sldId="596"/>
            <ac:spMk id="13" creationId="{2700067A-0D3D-4FAE-8807-053D5BF0E84A}"/>
          </ac:spMkLst>
        </pc:spChg>
        <pc:spChg chg="mod">
          <ac:chgData name="Lei Wu" userId="f083b2a8aea23a2f" providerId="LiveId" clId="{186CAEAE-26E6-4AA9-8B4B-C18A4EA2E2BE}" dt="2021-03-02T02:26:16.658" v="1983" actId="1035"/>
          <ac:spMkLst>
            <pc:docMk/>
            <pc:sldMk cId="3298819288" sldId="596"/>
            <ac:spMk id="14" creationId="{4167232B-165F-4907-8BB5-3A0E37623E52}"/>
          </ac:spMkLst>
        </pc:spChg>
        <pc:spChg chg="mod">
          <ac:chgData name="Lei Wu" userId="f083b2a8aea23a2f" providerId="LiveId" clId="{186CAEAE-26E6-4AA9-8B4B-C18A4EA2E2BE}" dt="2021-03-02T02:26:16.658" v="1983" actId="1035"/>
          <ac:spMkLst>
            <pc:docMk/>
            <pc:sldMk cId="3298819288" sldId="596"/>
            <ac:spMk id="15" creationId="{6553006E-E8AE-4EB6-9FD1-4555B0AD302C}"/>
          </ac:spMkLst>
        </pc:spChg>
        <pc:spChg chg="mod">
          <ac:chgData name="Lei Wu" userId="f083b2a8aea23a2f" providerId="LiveId" clId="{186CAEAE-26E6-4AA9-8B4B-C18A4EA2E2BE}" dt="2021-03-02T02:26:16.658" v="1983" actId="1035"/>
          <ac:spMkLst>
            <pc:docMk/>
            <pc:sldMk cId="3298819288" sldId="596"/>
            <ac:spMk id="16" creationId="{2C36EAF5-D1F2-40AE-AFF0-201498BF8005}"/>
          </ac:spMkLst>
        </pc:spChg>
        <pc:spChg chg="add mod">
          <ac:chgData name="Lei Wu" userId="f083b2a8aea23a2f" providerId="LiveId" clId="{186CAEAE-26E6-4AA9-8B4B-C18A4EA2E2BE}" dt="2021-03-02T02:26:16.658" v="1983" actId="1035"/>
          <ac:spMkLst>
            <pc:docMk/>
            <pc:sldMk cId="3298819288" sldId="596"/>
            <ac:spMk id="17" creationId="{16C4C627-B99D-463F-9F0F-8369CE24DDD8}"/>
          </ac:spMkLst>
        </pc:spChg>
        <pc:spChg chg="add del mod">
          <ac:chgData name="Lei Wu" userId="f083b2a8aea23a2f" providerId="LiveId" clId="{186CAEAE-26E6-4AA9-8B4B-C18A4EA2E2BE}" dt="2021-03-02T02:26:03.838" v="1942" actId="478"/>
          <ac:spMkLst>
            <pc:docMk/>
            <pc:sldMk cId="3298819288" sldId="596"/>
            <ac:spMk id="18" creationId="{FDA7F573-0EA4-483C-9C3F-1787E64AABB2}"/>
          </ac:spMkLst>
        </pc:spChg>
        <pc:spChg chg="add del mod">
          <ac:chgData name="Lei Wu" userId="f083b2a8aea23a2f" providerId="LiveId" clId="{186CAEAE-26E6-4AA9-8B4B-C18A4EA2E2BE}" dt="2021-03-01T06:07:34.996" v="696" actId="478"/>
          <ac:spMkLst>
            <pc:docMk/>
            <pc:sldMk cId="3298819288" sldId="596"/>
            <ac:spMk id="19" creationId="{9F93D832-B8B1-4932-9B17-0AC6559B2671}"/>
          </ac:spMkLst>
        </pc:spChg>
        <pc:spChg chg="add del mod">
          <ac:chgData name="Lei Wu" userId="f083b2a8aea23a2f" providerId="LiveId" clId="{186CAEAE-26E6-4AA9-8B4B-C18A4EA2E2BE}" dt="2021-03-02T02:26:04.640" v="1943" actId="478"/>
          <ac:spMkLst>
            <pc:docMk/>
            <pc:sldMk cId="3298819288" sldId="596"/>
            <ac:spMk id="20" creationId="{EDD33EA7-3BFB-435C-A278-4D15DC142850}"/>
          </ac:spMkLst>
        </pc:spChg>
        <pc:spChg chg="add del mod">
          <ac:chgData name="Lei Wu" userId="f083b2a8aea23a2f" providerId="LiveId" clId="{186CAEAE-26E6-4AA9-8B4B-C18A4EA2E2BE}" dt="2021-03-02T02:26:09.432" v="1944" actId="478"/>
          <ac:spMkLst>
            <pc:docMk/>
            <pc:sldMk cId="3298819288" sldId="596"/>
            <ac:spMk id="21" creationId="{98ABA5CF-22F0-48C4-ADD4-01D53A3F009A}"/>
          </ac:spMkLst>
        </pc:spChg>
        <pc:spChg chg="add del mod">
          <ac:chgData name="Lei Wu" userId="f083b2a8aea23a2f" providerId="LiveId" clId="{186CAEAE-26E6-4AA9-8B4B-C18A4EA2E2BE}" dt="2021-03-02T02:25:58.208" v="1939" actId="478"/>
          <ac:spMkLst>
            <pc:docMk/>
            <pc:sldMk cId="3298819288" sldId="596"/>
            <ac:spMk id="22" creationId="{29F2A6AD-851D-43BC-BFEB-76A0F0690FBE}"/>
          </ac:spMkLst>
        </pc:spChg>
        <pc:spChg chg="add del mod">
          <ac:chgData name="Lei Wu" userId="f083b2a8aea23a2f" providerId="LiveId" clId="{186CAEAE-26E6-4AA9-8B4B-C18A4EA2E2BE}" dt="2021-03-02T02:25:59.567" v="1940" actId="478"/>
          <ac:spMkLst>
            <pc:docMk/>
            <pc:sldMk cId="3298819288" sldId="596"/>
            <ac:spMk id="23" creationId="{E53F5DE0-BC17-47D0-A15A-9CBD1FC38EF5}"/>
          </ac:spMkLst>
        </pc:spChg>
        <pc:spChg chg="add del mod">
          <ac:chgData name="Lei Wu" userId="f083b2a8aea23a2f" providerId="LiveId" clId="{186CAEAE-26E6-4AA9-8B4B-C18A4EA2E2BE}" dt="2021-03-02T02:26:01.776" v="1941" actId="478"/>
          <ac:spMkLst>
            <pc:docMk/>
            <pc:sldMk cId="3298819288" sldId="596"/>
            <ac:spMk id="24" creationId="{6127E412-D8BC-4CB5-9B51-383D28DD996C}"/>
          </ac:spMkLst>
        </pc:spChg>
        <pc:spChg chg="mod">
          <ac:chgData name="Lei Wu" userId="f083b2a8aea23a2f" providerId="LiveId" clId="{186CAEAE-26E6-4AA9-8B4B-C18A4EA2E2BE}" dt="2021-03-01T06:02:49.854" v="567" actId="1038"/>
          <ac:spMkLst>
            <pc:docMk/>
            <pc:sldMk cId="3298819288" sldId="596"/>
            <ac:spMk id="21506" creationId="{23D002C9-7F0B-4042-AEF1-645EDD404DB1}"/>
          </ac:spMkLst>
        </pc:spChg>
        <pc:graphicFrameChg chg="mod">
          <ac:chgData name="Lei Wu" userId="f083b2a8aea23a2f" providerId="LiveId" clId="{186CAEAE-26E6-4AA9-8B4B-C18A4EA2E2BE}" dt="2021-03-02T02:26:16.658" v="1983" actId="1035"/>
          <ac:graphicFrameMkLst>
            <pc:docMk/>
            <pc:sldMk cId="3298819288" sldId="596"/>
            <ac:graphicFrameMk id="3" creationId="{89A5AAE7-D5BB-47AD-8818-42992C6700F3}"/>
          </ac:graphicFrameMkLst>
        </pc:graphicFrameChg>
      </pc:sldChg>
      <pc:sldChg chg="modSp mod">
        <pc:chgData name="Lei Wu" userId="f083b2a8aea23a2f" providerId="LiveId" clId="{186CAEAE-26E6-4AA9-8B4B-C18A4EA2E2BE}" dt="2021-03-02T03:21:28.831" v="2021" actId="20577"/>
        <pc:sldMkLst>
          <pc:docMk/>
          <pc:sldMk cId="2426070471" sldId="597"/>
        </pc:sldMkLst>
        <pc:spChg chg="mod">
          <ac:chgData name="Lei Wu" userId="f083b2a8aea23a2f" providerId="LiveId" clId="{186CAEAE-26E6-4AA9-8B4B-C18A4EA2E2BE}" dt="2021-03-02T03:21:28.831" v="2021" actId="20577"/>
          <ac:spMkLst>
            <pc:docMk/>
            <pc:sldMk cId="2426070471" sldId="597"/>
            <ac:spMk id="6" creationId="{9DA74013-E518-4560-A30E-31EF11EDC80A}"/>
          </ac:spMkLst>
        </pc:spChg>
      </pc:sldChg>
      <pc:sldChg chg="modSp mod">
        <pc:chgData name="Lei Wu" userId="f083b2a8aea23a2f" providerId="LiveId" clId="{186CAEAE-26E6-4AA9-8B4B-C18A4EA2E2BE}" dt="2021-03-01T14:56:33.414" v="1757"/>
        <pc:sldMkLst>
          <pc:docMk/>
          <pc:sldMk cId="2460924751" sldId="598"/>
        </pc:sldMkLst>
        <pc:spChg chg="mod">
          <ac:chgData name="Lei Wu" userId="f083b2a8aea23a2f" providerId="LiveId" clId="{186CAEAE-26E6-4AA9-8B4B-C18A4EA2E2BE}" dt="2021-03-01T14:56:33.414" v="1757"/>
          <ac:spMkLst>
            <pc:docMk/>
            <pc:sldMk cId="2460924751" sldId="598"/>
            <ac:spMk id="17412" creationId="{5DC98553-9093-4D77-88A8-0A87DD2BD669}"/>
          </ac:spMkLst>
        </pc:spChg>
      </pc:sldChg>
      <pc:sldChg chg="modSp mod">
        <pc:chgData name="Lei Wu" userId="f083b2a8aea23a2f" providerId="LiveId" clId="{186CAEAE-26E6-4AA9-8B4B-C18A4EA2E2BE}" dt="2021-03-02T07:29:33.938" v="2037" actId="20577"/>
        <pc:sldMkLst>
          <pc:docMk/>
          <pc:sldMk cId="3431113726" sldId="599"/>
        </pc:sldMkLst>
        <pc:spChg chg="mod">
          <ac:chgData name="Lei Wu" userId="f083b2a8aea23a2f" providerId="LiveId" clId="{186CAEAE-26E6-4AA9-8B4B-C18A4EA2E2BE}" dt="2021-03-02T07:29:33.938" v="2037" actId="20577"/>
          <ac:spMkLst>
            <pc:docMk/>
            <pc:sldMk cId="3431113726" sldId="599"/>
            <ac:spMk id="17412" creationId="{5DC98553-9093-4D77-88A8-0A87DD2BD669}"/>
          </ac:spMkLst>
        </pc:spChg>
      </pc:sldChg>
      <pc:sldChg chg="modSp mod">
        <pc:chgData name="Lei Wu" userId="f083b2a8aea23a2f" providerId="LiveId" clId="{186CAEAE-26E6-4AA9-8B4B-C18A4EA2E2BE}" dt="2021-03-01T17:57:09.434" v="1934" actId="20577"/>
        <pc:sldMkLst>
          <pc:docMk/>
          <pc:sldMk cId="3732109439" sldId="601"/>
        </pc:sldMkLst>
        <pc:spChg chg="mod">
          <ac:chgData name="Lei Wu" userId="f083b2a8aea23a2f" providerId="LiveId" clId="{186CAEAE-26E6-4AA9-8B4B-C18A4EA2E2BE}" dt="2021-03-01T17:57:09.434" v="1934" actId="20577"/>
          <ac:spMkLst>
            <pc:docMk/>
            <pc:sldMk cId="3732109439" sldId="601"/>
            <ac:spMk id="6" creationId="{9DA74013-E518-4560-A30E-31EF11EDC80A}"/>
          </ac:spMkLst>
        </pc:spChg>
      </pc:sldChg>
      <pc:sldChg chg="addSp delSp modSp mod">
        <pc:chgData name="Lei Wu" userId="f083b2a8aea23a2f" providerId="LiveId" clId="{186CAEAE-26E6-4AA9-8B4B-C18A4EA2E2BE}" dt="2021-03-01T06:23:16.922" v="850" actId="20577"/>
        <pc:sldMkLst>
          <pc:docMk/>
          <pc:sldMk cId="473034175" sldId="602"/>
        </pc:sldMkLst>
        <pc:spChg chg="mod">
          <ac:chgData name="Lei Wu" userId="f083b2a8aea23a2f" providerId="LiveId" clId="{186CAEAE-26E6-4AA9-8B4B-C18A4EA2E2BE}" dt="2021-03-01T06:23:16.922" v="850" actId="20577"/>
          <ac:spMkLst>
            <pc:docMk/>
            <pc:sldMk cId="473034175" sldId="602"/>
            <ac:spMk id="17412" creationId="{5DC98553-9093-4D77-88A8-0A87DD2BD669}"/>
          </ac:spMkLst>
        </pc:spChg>
        <pc:picChg chg="add del mod">
          <ac:chgData name="Lei Wu" userId="f083b2a8aea23a2f" providerId="LiveId" clId="{186CAEAE-26E6-4AA9-8B4B-C18A4EA2E2BE}" dt="2021-03-01T06:20:19.379" v="827" actId="478"/>
          <ac:picMkLst>
            <pc:docMk/>
            <pc:sldMk cId="473034175" sldId="602"/>
            <ac:picMk id="1026" creationId="{BC0D2B90-4D5E-4265-B718-215C04281238}"/>
          </ac:picMkLst>
        </pc:picChg>
        <pc:picChg chg="add del mod">
          <ac:chgData name="Lei Wu" userId="f083b2a8aea23a2f" providerId="LiveId" clId="{186CAEAE-26E6-4AA9-8B4B-C18A4EA2E2BE}" dt="2021-03-01T06:22:32.836" v="839" actId="21"/>
          <ac:picMkLst>
            <pc:docMk/>
            <pc:sldMk cId="473034175" sldId="602"/>
            <ac:picMk id="1028" creationId="{A63CAD2B-24A4-4008-BBCF-C6D28831C92D}"/>
          </ac:picMkLst>
        </pc:picChg>
      </pc:sldChg>
      <pc:sldChg chg="modSp mod">
        <pc:chgData name="Lei Wu" userId="f083b2a8aea23a2f" providerId="LiveId" clId="{186CAEAE-26E6-4AA9-8B4B-C18A4EA2E2BE}" dt="2021-03-03T10:34:34.720" v="2051"/>
        <pc:sldMkLst>
          <pc:docMk/>
          <pc:sldMk cId="563828606" sldId="611"/>
        </pc:sldMkLst>
        <pc:spChg chg="mod">
          <ac:chgData name="Lei Wu" userId="f083b2a8aea23a2f" providerId="LiveId" clId="{186CAEAE-26E6-4AA9-8B4B-C18A4EA2E2BE}" dt="2021-03-03T10:34:34.720" v="2051"/>
          <ac:spMkLst>
            <pc:docMk/>
            <pc:sldMk cId="563828606" sldId="611"/>
            <ac:spMk id="6" creationId="{9DA74013-E518-4560-A30E-31EF11EDC80A}"/>
          </ac:spMkLst>
        </pc:spChg>
      </pc:sldChg>
      <pc:sldChg chg="ord">
        <pc:chgData name="Lei Wu" userId="f083b2a8aea23a2f" providerId="LiveId" clId="{186CAEAE-26E6-4AA9-8B4B-C18A4EA2E2BE}" dt="2021-02-28T06:30:57.858" v="42" actId="20578"/>
        <pc:sldMkLst>
          <pc:docMk/>
          <pc:sldMk cId="3680832810" sldId="617"/>
        </pc:sldMkLst>
      </pc:sldChg>
      <pc:sldChg chg="modSp mod">
        <pc:chgData name="Lei Wu" userId="f083b2a8aea23a2f" providerId="LiveId" clId="{186CAEAE-26E6-4AA9-8B4B-C18A4EA2E2BE}" dt="2021-03-01T15:19:40.950" v="1852" actId="20577"/>
        <pc:sldMkLst>
          <pc:docMk/>
          <pc:sldMk cId="327432052" sldId="622"/>
        </pc:sldMkLst>
        <pc:spChg chg="mod">
          <ac:chgData name="Lei Wu" userId="f083b2a8aea23a2f" providerId="LiveId" clId="{186CAEAE-26E6-4AA9-8B4B-C18A4EA2E2BE}" dt="2021-03-01T15:19:40.950" v="1852" actId="20577"/>
          <ac:spMkLst>
            <pc:docMk/>
            <pc:sldMk cId="327432052" sldId="622"/>
            <ac:spMk id="6" creationId="{9DA74013-E518-4560-A30E-31EF11EDC80A}"/>
          </ac:spMkLst>
        </pc:spChg>
      </pc:sldChg>
      <pc:sldChg chg="addSp delSp modSp mod">
        <pc:chgData name="Lei Wu" userId="f083b2a8aea23a2f" providerId="LiveId" clId="{186CAEAE-26E6-4AA9-8B4B-C18A4EA2E2BE}" dt="2021-03-01T06:31:02.286" v="948" actId="1076"/>
        <pc:sldMkLst>
          <pc:docMk/>
          <pc:sldMk cId="2933110515" sldId="626"/>
        </pc:sldMkLst>
        <pc:spChg chg="mod">
          <ac:chgData name="Lei Wu" userId="f083b2a8aea23a2f" providerId="LiveId" clId="{186CAEAE-26E6-4AA9-8B4B-C18A4EA2E2BE}" dt="2021-03-01T06:29:59.750" v="940" actId="20577"/>
          <ac:spMkLst>
            <pc:docMk/>
            <pc:sldMk cId="2933110515" sldId="626"/>
            <ac:spMk id="25603" creationId="{FFF6FDAF-4319-46D1-B14D-62635D3067BE}"/>
          </ac:spMkLst>
        </pc:spChg>
        <pc:picChg chg="add del mod">
          <ac:chgData name="Lei Wu" userId="f083b2a8aea23a2f" providerId="LiveId" clId="{186CAEAE-26E6-4AA9-8B4B-C18A4EA2E2BE}" dt="2021-03-01T06:27:25.605" v="886" actId="478"/>
          <ac:picMkLst>
            <pc:docMk/>
            <pc:sldMk cId="2933110515" sldId="626"/>
            <ac:picMk id="7" creationId="{D365C338-806A-4B53-AFA1-0DA442266C02}"/>
          </ac:picMkLst>
        </pc:picChg>
        <pc:picChg chg="del">
          <ac:chgData name="Lei Wu" userId="f083b2a8aea23a2f" providerId="LiveId" clId="{186CAEAE-26E6-4AA9-8B4B-C18A4EA2E2BE}" dt="2021-03-01T06:22:20.748" v="835" actId="478"/>
          <ac:picMkLst>
            <pc:docMk/>
            <pc:sldMk cId="2933110515" sldId="626"/>
            <ac:picMk id="8" creationId="{245BE91A-5226-47B0-901C-536F22871A13}"/>
          </ac:picMkLst>
        </pc:picChg>
        <pc:picChg chg="del">
          <ac:chgData name="Lei Wu" userId="f083b2a8aea23a2f" providerId="LiveId" clId="{186CAEAE-26E6-4AA9-8B4B-C18A4EA2E2BE}" dt="2021-03-01T06:22:35.175" v="840" actId="478"/>
          <ac:picMkLst>
            <pc:docMk/>
            <pc:sldMk cId="2933110515" sldId="626"/>
            <ac:picMk id="9" creationId="{D665179E-7019-4611-95D1-E466ADDF1795}"/>
          </ac:picMkLst>
        </pc:picChg>
        <pc:picChg chg="del">
          <ac:chgData name="Lei Wu" userId="f083b2a8aea23a2f" providerId="LiveId" clId="{186CAEAE-26E6-4AA9-8B4B-C18A4EA2E2BE}" dt="2021-03-01T06:22:40.875" v="843" actId="478"/>
          <ac:picMkLst>
            <pc:docMk/>
            <pc:sldMk cId="2933110515" sldId="626"/>
            <ac:picMk id="10" creationId="{9A45DCAE-1955-4322-A29C-68DF561E3835}"/>
          </ac:picMkLst>
        </pc:picChg>
        <pc:picChg chg="add mod">
          <ac:chgData name="Lei Wu" userId="f083b2a8aea23a2f" providerId="LiveId" clId="{186CAEAE-26E6-4AA9-8B4B-C18A4EA2E2BE}" dt="2021-03-01T06:30:42.208" v="943" actId="1076"/>
          <ac:picMkLst>
            <pc:docMk/>
            <pc:sldMk cId="2933110515" sldId="626"/>
            <ac:picMk id="11" creationId="{9A41ABE7-839F-4BC3-BE1F-E3195CD5EBC9}"/>
          </ac:picMkLst>
        </pc:picChg>
        <pc:picChg chg="add mod">
          <ac:chgData name="Lei Wu" userId="f083b2a8aea23a2f" providerId="LiveId" clId="{186CAEAE-26E6-4AA9-8B4B-C18A4EA2E2BE}" dt="2021-03-01T06:31:02.286" v="948" actId="1076"/>
          <ac:picMkLst>
            <pc:docMk/>
            <pc:sldMk cId="2933110515" sldId="626"/>
            <ac:picMk id="2050" creationId="{721B43FA-C8E7-41C3-BB18-FD64B687D5EA}"/>
          </ac:picMkLst>
        </pc:picChg>
        <pc:picChg chg="add mod">
          <ac:chgData name="Lei Wu" userId="f083b2a8aea23a2f" providerId="LiveId" clId="{186CAEAE-26E6-4AA9-8B4B-C18A4EA2E2BE}" dt="2021-03-01T06:30:57.431" v="947" actId="1076"/>
          <ac:picMkLst>
            <pc:docMk/>
            <pc:sldMk cId="2933110515" sldId="626"/>
            <ac:picMk id="2052" creationId="{0D3628BB-9A6C-4B83-AF25-AAE5338DAABC}"/>
          </ac:picMkLst>
        </pc:picChg>
      </pc:sldChg>
      <pc:sldChg chg="modSp mod">
        <pc:chgData name="Lei Wu" userId="f083b2a8aea23a2f" providerId="LiveId" clId="{186CAEAE-26E6-4AA9-8B4B-C18A4EA2E2BE}" dt="2021-03-01T15:19:49.325" v="1854" actId="20577"/>
        <pc:sldMkLst>
          <pc:docMk/>
          <pc:sldMk cId="2182615835" sldId="628"/>
        </pc:sldMkLst>
        <pc:spChg chg="mod">
          <ac:chgData name="Lei Wu" userId="f083b2a8aea23a2f" providerId="LiveId" clId="{186CAEAE-26E6-4AA9-8B4B-C18A4EA2E2BE}" dt="2021-03-01T15:19:49.325" v="1854" actId="20577"/>
          <ac:spMkLst>
            <pc:docMk/>
            <pc:sldMk cId="2182615835" sldId="628"/>
            <ac:spMk id="6" creationId="{9DA74013-E518-4560-A30E-31EF11EDC80A}"/>
          </ac:spMkLst>
        </pc:spChg>
      </pc:sldChg>
      <pc:sldChg chg="ord">
        <pc:chgData name="Lei Wu" userId="f083b2a8aea23a2f" providerId="LiveId" clId="{186CAEAE-26E6-4AA9-8B4B-C18A4EA2E2BE}" dt="2021-03-01T16:49:37.764" v="1933"/>
        <pc:sldMkLst>
          <pc:docMk/>
          <pc:sldMk cId="85162386" sldId="630"/>
        </pc:sldMkLst>
      </pc:sldChg>
      <pc:sldChg chg="add">
        <pc:chgData name="Lei Wu" userId="f083b2a8aea23a2f" providerId="LiveId" clId="{186CAEAE-26E6-4AA9-8B4B-C18A4EA2E2BE}" dt="2021-02-28T06:43:57.118" v="51"/>
        <pc:sldMkLst>
          <pc:docMk/>
          <pc:sldMk cId="3404330271" sldId="631"/>
        </pc:sldMkLst>
      </pc:sldChg>
      <pc:sldChg chg="del ord">
        <pc:chgData name="Lei Wu" userId="f083b2a8aea23a2f" providerId="LiveId" clId="{186CAEAE-26E6-4AA9-8B4B-C18A4EA2E2BE}" dt="2021-02-28T06:43:53.815" v="50" actId="2696"/>
        <pc:sldMkLst>
          <pc:docMk/>
          <pc:sldMk cId="3990680539" sldId="631"/>
        </pc:sldMkLst>
      </pc:sldChg>
      <pc:sldChg chg="del">
        <pc:chgData name="Lei Wu" userId="f083b2a8aea23a2f" providerId="LiveId" clId="{186CAEAE-26E6-4AA9-8B4B-C18A4EA2E2BE}" dt="2021-02-28T06:17:42.073" v="30" actId="47"/>
        <pc:sldMkLst>
          <pc:docMk/>
          <pc:sldMk cId="2304997864" sldId="636"/>
        </pc:sldMkLst>
      </pc:sldChg>
      <pc:sldChg chg="modSp mod">
        <pc:chgData name="Lei Wu" userId="f083b2a8aea23a2f" providerId="LiveId" clId="{186CAEAE-26E6-4AA9-8B4B-C18A4EA2E2BE}" dt="2021-03-01T15:19:59.481" v="1856" actId="20577"/>
        <pc:sldMkLst>
          <pc:docMk/>
          <pc:sldMk cId="352898844" sldId="641"/>
        </pc:sldMkLst>
        <pc:spChg chg="mod">
          <ac:chgData name="Lei Wu" userId="f083b2a8aea23a2f" providerId="LiveId" clId="{186CAEAE-26E6-4AA9-8B4B-C18A4EA2E2BE}" dt="2021-03-01T15:19:59.481" v="1856" actId="20577"/>
          <ac:spMkLst>
            <pc:docMk/>
            <pc:sldMk cId="352898844" sldId="641"/>
            <ac:spMk id="6" creationId="{9DA74013-E518-4560-A30E-31EF11EDC80A}"/>
          </ac:spMkLst>
        </pc:spChg>
      </pc:sldChg>
      <pc:sldChg chg="modSp mod">
        <pc:chgData name="Lei Wu" userId="f083b2a8aea23a2f" providerId="LiveId" clId="{186CAEAE-26E6-4AA9-8B4B-C18A4EA2E2BE}" dt="2021-03-01T15:20:12.329" v="1858" actId="20577"/>
        <pc:sldMkLst>
          <pc:docMk/>
          <pc:sldMk cId="2450866101" sldId="642"/>
        </pc:sldMkLst>
        <pc:spChg chg="mod">
          <ac:chgData name="Lei Wu" userId="f083b2a8aea23a2f" providerId="LiveId" clId="{186CAEAE-26E6-4AA9-8B4B-C18A4EA2E2BE}" dt="2021-03-01T15:20:12.329" v="1858" actId="20577"/>
          <ac:spMkLst>
            <pc:docMk/>
            <pc:sldMk cId="2450866101" sldId="642"/>
            <ac:spMk id="6" creationId="{9DA74013-E518-4560-A30E-31EF11EDC80A}"/>
          </ac:spMkLst>
        </pc:spChg>
      </pc:sldChg>
      <pc:sldChg chg="modSp add">
        <pc:chgData name="Lei Wu" userId="f083b2a8aea23a2f" providerId="LiveId" clId="{186CAEAE-26E6-4AA9-8B4B-C18A4EA2E2BE}" dt="2021-03-01T06:31:27.062" v="975" actId="1036"/>
        <pc:sldMkLst>
          <pc:docMk/>
          <pc:sldMk cId="633907017" sldId="643"/>
        </pc:sldMkLst>
        <pc:picChg chg="mod">
          <ac:chgData name="Lei Wu" userId="f083b2a8aea23a2f" providerId="LiveId" clId="{186CAEAE-26E6-4AA9-8B4B-C18A4EA2E2BE}" dt="2021-03-01T06:31:27.062" v="975" actId="1036"/>
          <ac:picMkLst>
            <pc:docMk/>
            <pc:sldMk cId="633907017" sldId="643"/>
            <ac:picMk id="8" creationId="{245BE91A-5226-47B0-901C-536F22871A13}"/>
          </ac:picMkLst>
        </pc:picChg>
        <pc:picChg chg="mod">
          <ac:chgData name="Lei Wu" userId="f083b2a8aea23a2f" providerId="LiveId" clId="{186CAEAE-26E6-4AA9-8B4B-C18A4EA2E2BE}" dt="2021-03-01T06:31:27.062" v="975" actId="1036"/>
          <ac:picMkLst>
            <pc:docMk/>
            <pc:sldMk cId="633907017" sldId="643"/>
            <ac:picMk id="9" creationId="{D665179E-7019-4611-95D1-E466ADDF1795}"/>
          </ac:picMkLst>
        </pc:picChg>
        <pc:picChg chg="mod">
          <ac:chgData name="Lei Wu" userId="f083b2a8aea23a2f" providerId="LiveId" clId="{186CAEAE-26E6-4AA9-8B4B-C18A4EA2E2BE}" dt="2021-03-01T06:31:27.062" v="975" actId="1036"/>
          <ac:picMkLst>
            <pc:docMk/>
            <pc:sldMk cId="633907017" sldId="643"/>
            <ac:picMk id="10" creationId="{9A45DCAE-1955-4322-A29C-68DF561E3835}"/>
          </ac:picMkLst>
        </pc:picChg>
      </pc:sldChg>
      <pc:sldChg chg="add del">
        <pc:chgData name="Lei Wu" userId="f083b2a8aea23a2f" providerId="LiveId" clId="{186CAEAE-26E6-4AA9-8B4B-C18A4EA2E2BE}" dt="2021-03-01T06:21:20.826" v="832"/>
        <pc:sldMkLst>
          <pc:docMk/>
          <pc:sldMk cId="2232808754" sldId="643"/>
        </pc:sldMkLst>
      </pc:sldChg>
      <pc:sldChg chg="addSp delSp modSp mod modAnim">
        <pc:chgData name="Lei Wu" userId="f083b2a8aea23a2f" providerId="LiveId" clId="{186CAEAE-26E6-4AA9-8B4B-C18A4EA2E2BE}" dt="2021-03-01T15:00:30.362" v="1818" actId="20577"/>
        <pc:sldMkLst>
          <pc:docMk/>
          <pc:sldMk cId="3285750829" sldId="644"/>
        </pc:sldMkLst>
        <pc:spChg chg="add del mod">
          <ac:chgData name="Lei Wu" userId="f083b2a8aea23a2f" providerId="LiveId" clId="{186CAEAE-26E6-4AA9-8B4B-C18A4EA2E2BE}" dt="2021-03-01T13:54:49.458" v="1605" actId="478"/>
          <ac:spMkLst>
            <pc:docMk/>
            <pc:sldMk cId="3285750829" sldId="644"/>
            <ac:spMk id="2" creationId="{C71FF583-212A-48D2-9613-7E504EB305B6}"/>
          </ac:spMkLst>
        </pc:spChg>
        <pc:spChg chg="add mod">
          <ac:chgData name="Lei Wu" userId="f083b2a8aea23a2f" providerId="LiveId" clId="{186CAEAE-26E6-4AA9-8B4B-C18A4EA2E2BE}" dt="2021-03-01T14:57:50.135" v="1769" actId="1036"/>
          <ac:spMkLst>
            <pc:docMk/>
            <pc:sldMk cId="3285750829" sldId="644"/>
            <ac:spMk id="48" creationId="{28622E70-C8A9-41F8-8BDF-D1168086462F}"/>
          </ac:spMkLst>
        </pc:spChg>
        <pc:spChg chg="del">
          <ac:chgData name="Lei Wu" userId="f083b2a8aea23a2f" providerId="LiveId" clId="{186CAEAE-26E6-4AA9-8B4B-C18A4EA2E2BE}" dt="2021-03-01T13:54:47.605" v="1604" actId="478"/>
          <ac:spMkLst>
            <pc:docMk/>
            <pc:sldMk cId="3285750829" sldId="644"/>
            <ac:spMk id="17412" creationId="{5DC98553-9093-4D77-88A8-0A87DD2BD669}"/>
          </ac:spMkLst>
        </pc:spChg>
        <pc:spChg chg="mod">
          <ac:chgData name="Lei Wu" userId="f083b2a8aea23a2f" providerId="LiveId" clId="{186CAEAE-26E6-4AA9-8B4B-C18A4EA2E2BE}" dt="2021-03-01T15:00:30.362" v="1818" actId="20577"/>
          <ac:spMkLst>
            <pc:docMk/>
            <pc:sldMk cId="3285750829" sldId="644"/>
            <ac:spMk id="25603" creationId="{FFF6FDAF-4319-46D1-B14D-62635D3067BE}"/>
          </ac:spMkLst>
        </pc:spChg>
        <pc:grpChg chg="mod">
          <ac:chgData name="Lei Wu" userId="f083b2a8aea23a2f" providerId="LiveId" clId="{186CAEAE-26E6-4AA9-8B4B-C18A4EA2E2BE}" dt="2021-03-01T14:57:21.001" v="1760" actId="1076"/>
          <ac:grpSpMkLst>
            <pc:docMk/>
            <pc:sldMk cId="3285750829" sldId="644"/>
            <ac:grpSpMk id="10" creationId="{E9441199-8A11-4591-B968-EF8D2DC831AB}"/>
          </ac:grpSpMkLst>
        </pc:grpChg>
      </pc:sldChg>
      <pc:sldChg chg="new del">
        <pc:chgData name="Lei Wu" userId="f083b2a8aea23a2f" providerId="LiveId" clId="{186CAEAE-26E6-4AA9-8B4B-C18A4EA2E2BE}" dt="2021-03-01T08:58:49.147" v="1268" actId="680"/>
        <pc:sldMkLst>
          <pc:docMk/>
          <pc:sldMk cId="3713979737" sldId="644"/>
        </pc:sldMkLst>
      </pc:sldChg>
      <pc:sldChg chg="addSp delSp modSp mod">
        <pc:chgData name="Lei Wu" userId="f083b2a8aea23a2f" providerId="LiveId" clId="{186CAEAE-26E6-4AA9-8B4B-C18A4EA2E2BE}" dt="2021-03-01T15:11:20.963" v="1838" actId="26606"/>
        <pc:sldMkLst>
          <pc:docMk/>
          <pc:sldMk cId="2157337207" sldId="645"/>
        </pc:sldMkLst>
        <pc:spChg chg="add del">
          <ac:chgData name="Lei Wu" userId="f083b2a8aea23a2f" providerId="LiveId" clId="{186CAEAE-26E6-4AA9-8B4B-C18A4EA2E2BE}" dt="2021-03-01T15:11:20.963" v="1838" actId="26606"/>
          <ac:spMkLst>
            <pc:docMk/>
            <pc:sldMk cId="2157337207" sldId="645"/>
            <ac:spMk id="14" creationId="{F101B3CC-B49F-4CE0-B198-228D1D4285B1}"/>
          </ac:spMkLst>
        </pc:spChg>
        <pc:spChg chg="add del">
          <ac:chgData name="Lei Wu" userId="f083b2a8aea23a2f" providerId="LiveId" clId="{186CAEAE-26E6-4AA9-8B4B-C18A4EA2E2BE}" dt="2021-03-01T15:11:20.959" v="1837" actId="26606"/>
          <ac:spMkLst>
            <pc:docMk/>
            <pc:sldMk cId="2157337207" sldId="645"/>
            <ac:spMk id="19" creationId="{E97C36FC-DEAA-4DCA-B0AB-7F9357FA4016}"/>
          </ac:spMkLst>
        </pc:spChg>
        <pc:spChg chg="add del">
          <ac:chgData name="Lei Wu" userId="f083b2a8aea23a2f" providerId="LiveId" clId="{186CAEAE-26E6-4AA9-8B4B-C18A4EA2E2BE}" dt="2021-03-01T15:11:20.959" v="1837" actId="26606"/>
          <ac:spMkLst>
            <pc:docMk/>
            <pc:sldMk cId="2157337207" sldId="645"/>
            <ac:spMk id="21" creationId="{278C38CD-A630-49FF-8417-6792A2B13FCA}"/>
          </ac:spMkLst>
        </pc:spChg>
        <pc:spChg chg="add">
          <ac:chgData name="Lei Wu" userId="f083b2a8aea23a2f" providerId="LiveId" clId="{186CAEAE-26E6-4AA9-8B4B-C18A4EA2E2BE}" dt="2021-03-01T15:11:20.963" v="1838" actId="26606"/>
          <ac:spMkLst>
            <pc:docMk/>
            <pc:sldMk cId="2157337207" sldId="645"/>
            <ac:spMk id="23" creationId="{3DC4C688-715E-4A31-AB90-6A5752887D8A}"/>
          </ac:spMkLst>
        </pc:spChg>
        <pc:spChg chg="add">
          <ac:chgData name="Lei Wu" userId="f083b2a8aea23a2f" providerId="LiveId" clId="{186CAEAE-26E6-4AA9-8B4B-C18A4EA2E2BE}" dt="2021-03-01T15:11:20.963" v="1838" actId="26606"/>
          <ac:spMkLst>
            <pc:docMk/>
            <pc:sldMk cId="2157337207" sldId="645"/>
            <ac:spMk id="24" creationId="{B527B32F-07F3-4C94-B09B-8C8F310F0D56}"/>
          </ac:spMkLst>
        </pc:spChg>
        <pc:spChg chg="add">
          <ac:chgData name="Lei Wu" userId="f083b2a8aea23a2f" providerId="LiveId" clId="{186CAEAE-26E6-4AA9-8B4B-C18A4EA2E2BE}" dt="2021-03-01T15:11:20.963" v="1838" actId="26606"/>
          <ac:spMkLst>
            <pc:docMk/>
            <pc:sldMk cId="2157337207" sldId="645"/>
            <ac:spMk id="25" creationId="{7F41D4CC-403D-465E-9223-3277868A5D9E}"/>
          </ac:spMkLst>
        </pc:spChg>
        <pc:picChg chg="mod ord">
          <ac:chgData name="Lei Wu" userId="f083b2a8aea23a2f" providerId="LiveId" clId="{186CAEAE-26E6-4AA9-8B4B-C18A4EA2E2BE}" dt="2021-03-01T15:11:20.963" v="1838" actId="26606"/>
          <ac:picMkLst>
            <pc:docMk/>
            <pc:sldMk cId="2157337207" sldId="645"/>
            <ac:picMk id="3" creationId="{09B05B63-29F8-4295-8389-422137485398}"/>
          </ac:picMkLst>
        </pc:picChg>
        <pc:picChg chg="mod">
          <ac:chgData name="Lei Wu" userId="f083b2a8aea23a2f" providerId="LiveId" clId="{186CAEAE-26E6-4AA9-8B4B-C18A4EA2E2BE}" dt="2021-03-01T15:11:20.963" v="1838" actId="26606"/>
          <ac:picMkLst>
            <pc:docMk/>
            <pc:sldMk cId="2157337207" sldId="645"/>
            <ac:picMk id="5" creationId="{57A2C07F-10F1-4527-B103-A3625F481318}"/>
          </ac:picMkLst>
        </pc:picChg>
      </pc:sldChg>
      <pc:sldChg chg="addSp modSp new mod">
        <pc:chgData name="Lei Wu" userId="f083b2a8aea23a2f" providerId="LiveId" clId="{186CAEAE-26E6-4AA9-8B4B-C18A4EA2E2BE}" dt="2021-03-01T15:20:37.036" v="1861" actId="403"/>
        <pc:sldMkLst>
          <pc:docMk/>
          <pc:sldMk cId="1503553792" sldId="646"/>
        </pc:sldMkLst>
        <pc:spChg chg="add mod">
          <ac:chgData name="Lei Wu" userId="f083b2a8aea23a2f" providerId="LiveId" clId="{186CAEAE-26E6-4AA9-8B4B-C18A4EA2E2BE}" dt="2021-03-01T15:20:37.036" v="1861" actId="403"/>
          <ac:spMkLst>
            <pc:docMk/>
            <pc:sldMk cId="1503553792" sldId="646"/>
            <ac:spMk id="2" creationId="{41D2FD0B-FD2F-4DA7-BFFC-88CDF6178861}"/>
          </ac:spMkLst>
        </pc:spChg>
      </pc:sldChg>
      <pc:sldChg chg="modSp add mod">
        <pc:chgData name="Lei Wu" userId="f083b2a8aea23a2f" providerId="LiveId" clId="{186CAEAE-26E6-4AA9-8B4B-C18A4EA2E2BE}" dt="2021-03-01T16:49:25.914" v="1931" actId="404"/>
        <pc:sldMkLst>
          <pc:docMk/>
          <pc:sldMk cId="1056630189" sldId="647"/>
        </pc:sldMkLst>
        <pc:spChg chg="mod">
          <ac:chgData name="Lei Wu" userId="f083b2a8aea23a2f" providerId="LiveId" clId="{186CAEAE-26E6-4AA9-8B4B-C18A4EA2E2BE}" dt="2021-03-01T16:49:25.914" v="1931" actId="404"/>
          <ac:spMkLst>
            <pc:docMk/>
            <pc:sldMk cId="1056630189" sldId="647"/>
            <ac:spMk id="7" creationId="{0B32A123-57BA-6446-B448-A015CFB2FB3D}"/>
          </ac:spMkLst>
        </pc:spChg>
      </pc:sldChg>
      <pc:sldChg chg="modSp add mod modTransition modAnim">
        <pc:chgData name="Lei Wu" userId="f083b2a8aea23a2f" providerId="LiveId" clId="{186CAEAE-26E6-4AA9-8B4B-C18A4EA2E2BE}" dt="2021-03-02T05:00:44.144" v="2031" actId="1036"/>
        <pc:sldMkLst>
          <pc:docMk/>
          <pc:sldMk cId="2243715795" sldId="648"/>
        </pc:sldMkLst>
        <pc:spChg chg="mod">
          <ac:chgData name="Lei Wu" userId="f083b2a8aea23a2f" providerId="LiveId" clId="{186CAEAE-26E6-4AA9-8B4B-C18A4EA2E2BE}" dt="2021-03-02T05:00:44.144" v="2031" actId="1036"/>
          <ac:spMkLst>
            <pc:docMk/>
            <pc:sldMk cId="2243715795" sldId="648"/>
            <ac:spMk id="24" creationId="{6127E412-D8BC-4CB5-9B51-383D28DD996C}"/>
          </ac:spMkLst>
        </pc:spChg>
      </pc:sldChg>
    </pc:docChg>
  </pc:docChgLst>
  <pc:docChgLst>
    <pc:chgData name="Lei Wu" userId="f083b2a8aea23a2f" providerId="LiveId" clId="{C6ADE416-F8F1-4C9E-8FAB-E709C584D883}"/>
    <pc:docChg chg="undo custSel addSld delSld modSld sldOrd addMainMaster delMainMaster modMainMaster">
      <pc:chgData name="Lei Wu" userId="f083b2a8aea23a2f" providerId="LiveId" clId="{C6ADE416-F8F1-4C9E-8FAB-E709C584D883}" dt="2021-01-14T04:13:55.911" v="5993"/>
      <pc:docMkLst>
        <pc:docMk/>
      </pc:docMkLst>
      <pc:sldChg chg="add del">
        <pc:chgData name="Lei Wu" userId="f083b2a8aea23a2f" providerId="LiveId" clId="{C6ADE416-F8F1-4C9E-8FAB-E709C584D883}" dt="2020-12-13T13:28:05.796" v="40" actId="47"/>
        <pc:sldMkLst>
          <pc:docMk/>
          <pc:sldMk cId="0" sldId="256"/>
        </pc:sldMkLst>
      </pc:sldChg>
      <pc:sldChg chg="del">
        <pc:chgData name="Lei Wu" userId="f083b2a8aea23a2f" providerId="LiveId" clId="{C6ADE416-F8F1-4C9E-8FAB-E709C584D883}" dt="2020-12-13T17:49:49.180" v="1566" actId="47"/>
        <pc:sldMkLst>
          <pc:docMk/>
          <pc:sldMk cId="0" sldId="283"/>
        </pc:sldMkLst>
      </pc:sldChg>
      <pc:sldChg chg="del">
        <pc:chgData name="Lei Wu" userId="f083b2a8aea23a2f" providerId="LiveId" clId="{C6ADE416-F8F1-4C9E-8FAB-E709C584D883}" dt="2020-12-13T17:49:49.180" v="1566" actId="47"/>
        <pc:sldMkLst>
          <pc:docMk/>
          <pc:sldMk cId="0" sldId="297"/>
        </pc:sldMkLst>
      </pc:sldChg>
      <pc:sldChg chg="del">
        <pc:chgData name="Lei Wu" userId="f083b2a8aea23a2f" providerId="LiveId" clId="{C6ADE416-F8F1-4C9E-8FAB-E709C584D883}" dt="2020-12-13T17:49:49.180" v="1566" actId="47"/>
        <pc:sldMkLst>
          <pc:docMk/>
          <pc:sldMk cId="0" sldId="298"/>
        </pc:sldMkLst>
      </pc:sldChg>
      <pc:sldChg chg="del">
        <pc:chgData name="Lei Wu" userId="f083b2a8aea23a2f" providerId="LiveId" clId="{C6ADE416-F8F1-4C9E-8FAB-E709C584D883}" dt="2020-12-13T17:49:49.180" v="1566" actId="47"/>
        <pc:sldMkLst>
          <pc:docMk/>
          <pc:sldMk cId="0" sldId="301"/>
        </pc:sldMkLst>
      </pc:sldChg>
      <pc:sldChg chg="del">
        <pc:chgData name="Lei Wu" userId="f083b2a8aea23a2f" providerId="LiveId" clId="{C6ADE416-F8F1-4C9E-8FAB-E709C584D883}" dt="2020-12-13T17:49:49.180" v="1566" actId="47"/>
        <pc:sldMkLst>
          <pc:docMk/>
          <pc:sldMk cId="0" sldId="302"/>
        </pc:sldMkLst>
      </pc:sldChg>
      <pc:sldChg chg="del">
        <pc:chgData name="Lei Wu" userId="f083b2a8aea23a2f" providerId="LiveId" clId="{C6ADE416-F8F1-4C9E-8FAB-E709C584D883}" dt="2020-12-13T17:49:49.180" v="1566" actId="47"/>
        <pc:sldMkLst>
          <pc:docMk/>
          <pc:sldMk cId="0" sldId="303"/>
        </pc:sldMkLst>
      </pc:sldChg>
      <pc:sldChg chg="del">
        <pc:chgData name="Lei Wu" userId="f083b2a8aea23a2f" providerId="LiveId" clId="{C6ADE416-F8F1-4C9E-8FAB-E709C584D883}" dt="2020-12-13T17:49:49.180" v="1566" actId="47"/>
        <pc:sldMkLst>
          <pc:docMk/>
          <pc:sldMk cId="0" sldId="306"/>
        </pc:sldMkLst>
      </pc:sldChg>
      <pc:sldChg chg="del">
        <pc:chgData name="Lei Wu" userId="f083b2a8aea23a2f" providerId="LiveId" clId="{C6ADE416-F8F1-4C9E-8FAB-E709C584D883}" dt="2020-12-13T17:49:49.180" v="1566" actId="47"/>
        <pc:sldMkLst>
          <pc:docMk/>
          <pc:sldMk cId="0" sldId="307"/>
        </pc:sldMkLst>
      </pc:sldChg>
      <pc:sldChg chg="del">
        <pc:chgData name="Lei Wu" userId="f083b2a8aea23a2f" providerId="LiveId" clId="{C6ADE416-F8F1-4C9E-8FAB-E709C584D883}" dt="2020-12-13T17:49:49.180" v="1566" actId="47"/>
        <pc:sldMkLst>
          <pc:docMk/>
          <pc:sldMk cId="0" sldId="308"/>
        </pc:sldMkLst>
      </pc:sldChg>
      <pc:sldChg chg="del">
        <pc:chgData name="Lei Wu" userId="f083b2a8aea23a2f" providerId="LiveId" clId="{C6ADE416-F8F1-4C9E-8FAB-E709C584D883}" dt="2020-12-13T17:49:49.180" v="1566" actId="47"/>
        <pc:sldMkLst>
          <pc:docMk/>
          <pc:sldMk cId="0" sldId="309"/>
        </pc:sldMkLst>
      </pc:sldChg>
      <pc:sldChg chg="del">
        <pc:chgData name="Lei Wu" userId="f083b2a8aea23a2f" providerId="LiveId" clId="{C6ADE416-F8F1-4C9E-8FAB-E709C584D883}" dt="2020-12-13T17:49:49.180" v="1566" actId="47"/>
        <pc:sldMkLst>
          <pc:docMk/>
          <pc:sldMk cId="0" sldId="317"/>
        </pc:sldMkLst>
      </pc:sldChg>
      <pc:sldChg chg="del">
        <pc:chgData name="Lei Wu" userId="f083b2a8aea23a2f" providerId="LiveId" clId="{C6ADE416-F8F1-4C9E-8FAB-E709C584D883}" dt="2020-12-13T17:49:49.180" v="1566" actId="47"/>
        <pc:sldMkLst>
          <pc:docMk/>
          <pc:sldMk cId="0" sldId="335"/>
        </pc:sldMkLst>
      </pc:sldChg>
      <pc:sldChg chg="del">
        <pc:chgData name="Lei Wu" userId="f083b2a8aea23a2f" providerId="LiveId" clId="{C6ADE416-F8F1-4C9E-8FAB-E709C584D883}" dt="2020-12-13T17:49:49.180" v="1566" actId="47"/>
        <pc:sldMkLst>
          <pc:docMk/>
          <pc:sldMk cId="0" sldId="345"/>
        </pc:sldMkLst>
      </pc:sldChg>
      <pc:sldChg chg="del">
        <pc:chgData name="Lei Wu" userId="f083b2a8aea23a2f" providerId="LiveId" clId="{C6ADE416-F8F1-4C9E-8FAB-E709C584D883}" dt="2020-12-13T17:49:49.180" v="1566" actId="47"/>
        <pc:sldMkLst>
          <pc:docMk/>
          <pc:sldMk cId="0" sldId="346"/>
        </pc:sldMkLst>
      </pc:sldChg>
      <pc:sldChg chg="del">
        <pc:chgData name="Lei Wu" userId="f083b2a8aea23a2f" providerId="LiveId" clId="{C6ADE416-F8F1-4C9E-8FAB-E709C584D883}" dt="2020-12-13T17:49:49.180" v="1566" actId="47"/>
        <pc:sldMkLst>
          <pc:docMk/>
          <pc:sldMk cId="0" sldId="350"/>
        </pc:sldMkLst>
      </pc:sldChg>
      <pc:sldChg chg="del">
        <pc:chgData name="Lei Wu" userId="f083b2a8aea23a2f" providerId="LiveId" clId="{C6ADE416-F8F1-4C9E-8FAB-E709C584D883}" dt="2020-12-13T17:49:49.180" v="1566" actId="47"/>
        <pc:sldMkLst>
          <pc:docMk/>
          <pc:sldMk cId="0" sldId="354"/>
        </pc:sldMkLst>
      </pc:sldChg>
      <pc:sldChg chg="del">
        <pc:chgData name="Lei Wu" userId="f083b2a8aea23a2f" providerId="LiveId" clId="{C6ADE416-F8F1-4C9E-8FAB-E709C584D883}" dt="2020-12-13T17:49:49.180" v="1566" actId="47"/>
        <pc:sldMkLst>
          <pc:docMk/>
          <pc:sldMk cId="0" sldId="357"/>
        </pc:sldMkLst>
      </pc:sldChg>
      <pc:sldChg chg="del">
        <pc:chgData name="Lei Wu" userId="f083b2a8aea23a2f" providerId="LiveId" clId="{C6ADE416-F8F1-4C9E-8FAB-E709C584D883}" dt="2020-12-13T17:49:49.180" v="1566" actId="47"/>
        <pc:sldMkLst>
          <pc:docMk/>
          <pc:sldMk cId="0" sldId="358"/>
        </pc:sldMkLst>
      </pc:sldChg>
      <pc:sldChg chg="del">
        <pc:chgData name="Lei Wu" userId="f083b2a8aea23a2f" providerId="LiveId" clId="{C6ADE416-F8F1-4C9E-8FAB-E709C584D883}" dt="2020-12-13T17:49:49.180" v="1566" actId="47"/>
        <pc:sldMkLst>
          <pc:docMk/>
          <pc:sldMk cId="0" sldId="359"/>
        </pc:sldMkLst>
      </pc:sldChg>
      <pc:sldChg chg="del">
        <pc:chgData name="Lei Wu" userId="f083b2a8aea23a2f" providerId="LiveId" clId="{C6ADE416-F8F1-4C9E-8FAB-E709C584D883}" dt="2020-12-13T17:49:49.180" v="1566" actId="47"/>
        <pc:sldMkLst>
          <pc:docMk/>
          <pc:sldMk cId="2051474962" sldId="360"/>
        </pc:sldMkLst>
      </pc:sldChg>
      <pc:sldChg chg="del">
        <pc:chgData name="Lei Wu" userId="f083b2a8aea23a2f" providerId="LiveId" clId="{C6ADE416-F8F1-4C9E-8FAB-E709C584D883}" dt="2020-12-13T17:49:49.180" v="1566" actId="47"/>
        <pc:sldMkLst>
          <pc:docMk/>
          <pc:sldMk cId="0" sldId="361"/>
        </pc:sldMkLst>
      </pc:sldChg>
      <pc:sldChg chg="del">
        <pc:chgData name="Lei Wu" userId="f083b2a8aea23a2f" providerId="LiveId" clId="{C6ADE416-F8F1-4C9E-8FAB-E709C584D883}" dt="2020-12-13T17:49:49.180" v="1566" actId="47"/>
        <pc:sldMkLst>
          <pc:docMk/>
          <pc:sldMk cId="0" sldId="363"/>
        </pc:sldMkLst>
      </pc:sldChg>
      <pc:sldChg chg="del">
        <pc:chgData name="Lei Wu" userId="f083b2a8aea23a2f" providerId="LiveId" clId="{C6ADE416-F8F1-4C9E-8FAB-E709C584D883}" dt="2020-12-13T17:49:49.180" v="1566" actId="47"/>
        <pc:sldMkLst>
          <pc:docMk/>
          <pc:sldMk cId="0" sldId="364"/>
        </pc:sldMkLst>
      </pc:sldChg>
      <pc:sldChg chg="del">
        <pc:chgData name="Lei Wu" userId="f083b2a8aea23a2f" providerId="LiveId" clId="{C6ADE416-F8F1-4C9E-8FAB-E709C584D883}" dt="2020-12-13T17:49:49.180" v="1566" actId="47"/>
        <pc:sldMkLst>
          <pc:docMk/>
          <pc:sldMk cId="0" sldId="369"/>
        </pc:sldMkLst>
      </pc:sldChg>
      <pc:sldChg chg="del">
        <pc:chgData name="Lei Wu" userId="f083b2a8aea23a2f" providerId="LiveId" clId="{C6ADE416-F8F1-4C9E-8FAB-E709C584D883}" dt="2020-12-13T17:49:49.180" v="1566" actId="47"/>
        <pc:sldMkLst>
          <pc:docMk/>
          <pc:sldMk cId="0" sldId="373"/>
        </pc:sldMkLst>
      </pc:sldChg>
      <pc:sldChg chg="modSp mod">
        <pc:chgData name="Lei Wu" userId="f083b2a8aea23a2f" providerId="LiveId" clId="{C6ADE416-F8F1-4C9E-8FAB-E709C584D883}" dt="2021-01-13T21:12:33.595" v="4512" actId="20577"/>
        <pc:sldMkLst>
          <pc:docMk/>
          <pc:sldMk cId="0" sldId="374"/>
        </pc:sldMkLst>
        <pc:spChg chg="mod">
          <ac:chgData name="Lei Wu" userId="f083b2a8aea23a2f" providerId="LiveId" clId="{C6ADE416-F8F1-4C9E-8FAB-E709C584D883}" dt="2021-01-13T21:12:33.595" v="4512" actId="20577"/>
          <ac:spMkLst>
            <pc:docMk/>
            <pc:sldMk cId="0" sldId="374"/>
            <ac:spMk id="3" creationId="{DAAE08E7-F397-4386-AD4A-9EA00DA8BA7C}"/>
          </ac:spMkLst>
        </pc:spChg>
        <pc:spChg chg="mod">
          <ac:chgData name="Lei Wu" userId="f083b2a8aea23a2f" providerId="LiveId" clId="{C6ADE416-F8F1-4C9E-8FAB-E709C584D883}" dt="2020-12-13T18:01:49.321" v="1897" actId="20577"/>
          <ac:spMkLst>
            <pc:docMk/>
            <pc:sldMk cId="0" sldId="374"/>
            <ac:spMk id="5" creationId="{42B9A988-6EF2-4BB9-87BB-A0C4668BFA55}"/>
          </ac:spMkLst>
        </pc:spChg>
      </pc:sldChg>
      <pc:sldChg chg="add del">
        <pc:chgData name="Lei Wu" userId="f083b2a8aea23a2f" providerId="LiveId" clId="{C6ADE416-F8F1-4C9E-8FAB-E709C584D883}" dt="2021-01-13T18:07:28.186" v="3084" actId="2696"/>
        <pc:sldMkLst>
          <pc:docMk/>
          <pc:sldMk cId="1028426636" sldId="376"/>
        </pc:sldMkLst>
      </pc:sldChg>
      <pc:sldChg chg="addSp delSp modSp add del mod">
        <pc:chgData name="Lei Wu" userId="f083b2a8aea23a2f" providerId="LiveId" clId="{C6ADE416-F8F1-4C9E-8FAB-E709C584D883}" dt="2021-01-14T03:57:34.388" v="5912" actId="20577"/>
        <pc:sldMkLst>
          <pc:docMk/>
          <pc:sldMk cId="1138569562" sldId="376"/>
        </pc:sldMkLst>
        <pc:spChg chg="add del mod">
          <ac:chgData name="Lei Wu" userId="f083b2a8aea23a2f" providerId="LiveId" clId="{C6ADE416-F8F1-4C9E-8FAB-E709C584D883}" dt="2021-01-13T18:08:05.712" v="3088" actId="478"/>
          <ac:spMkLst>
            <pc:docMk/>
            <pc:sldMk cId="1138569562" sldId="376"/>
            <ac:spMk id="2" creationId="{9B0F3962-917F-4BA5-BF96-57BF68987B4E}"/>
          </ac:spMkLst>
        </pc:spChg>
        <pc:spChg chg="add mod">
          <ac:chgData name="Lei Wu" userId="f083b2a8aea23a2f" providerId="LiveId" clId="{C6ADE416-F8F1-4C9E-8FAB-E709C584D883}" dt="2021-01-13T18:15:41.415" v="3209" actId="1076"/>
          <ac:spMkLst>
            <pc:docMk/>
            <pc:sldMk cId="1138569562" sldId="376"/>
            <ac:spMk id="3" creationId="{092AE80C-F400-4672-AEDD-1366366FD929}"/>
          </ac:spMkLst>
        </pc:spChg>
        <pc:spChg chg="mod">
          <ac:chgData name="Lei Wu" userId="f083b2a8aea23a2f" providerId="LiveId" clId="{C6ADE416-F8F1-4C9E-8FAB-E709C584D883}" dt="2021-01-14T01:30:17.551" v="4749" actId="20577"/>
          <ac:spMkLst>
            <pc:docMk/>
            <pc:sldMk cId="1138569562" sldId="376"/>
            <ac:spMk id="6" creationId="{9DA74013-E518-4560-A30E-31EF11EDC80A}"/>
          </ac:spMkLst>
        </pc:spChg>
        <pc:spChg chg="add mod">
          <ac:chgData name="Lei Wu" userId="f083b2a8aea23a2f" providerId="LiveId" clId="{C6ADE416-F8F1-4C9E-8FAB-E709C584D883}" dt="2021-01-14T03:57:34.388" v="5912" actId="20577"/>
          <ac:spMkLst>
            <pc:docMk/>
            <pc:sldMk cId="1138569562" sldId="376"/>
            <ac:spMk id="7" creationId="{F5A6B3C6-30E8-40B4-926B-9A5D59E91ADD}"/>
          </ac:spMkLst>
        </pc:spChg>
        <pc:spChg chg="mod">
          <ac:chgData name="Lei Wu" userId="f083b2a8aea23a2f" providerId="LiveId" clId="{C6ADE416-F8F1-4C9E-8FAB-E709C584D883}" dt="2020-12-13T14:29:13.255" v="232" actId="121"/>
          <ac:spMkLst>
            <pc:docMk/>
            <pc:sldMk cId="1138569562" sldId="376"/>
            <ac:spMk id="19458" creationId="{5FECD176-EAE6-47C4-BE45-133DA8B0EBF3}"/>
          </ac:spMkLst>
        </pc:spChg>
        <pc:spChg chg="del">
          <ac:chgData name="Lei Wu" userId="f083b2a8aea23a2f" providerId="LiveId" clId="{C6ADE416-F8F1-4C9E-8FAB-E709C584D883}" dt="2021-01-13T18:08:02.596" v="3087" actId="478"/>
          <ac:spMkLst>
            <pc:docMk/>
            <pc:sldMk cId="1138569562" sldId="376"/>
            <ac:spMk id="19459" creationId="{40E80B2B-7406-4707-A240-074812562E73}"/>
          </ac:spMkLst>
        </pc:spChg>
        <pc:spChg chg="del">
          <ac:chgData name="Lei Wu" userId="f083b2a8aea23a2f" providerId="LiveId" clId="{C6ADE416-F8F1-4C9E-8FAB-E709C584D883}" dt="2020-12-13T15:19:58.492" v="542" actId="478"/>
          <ac:spMkLst>
            <pc:docMk/>
            <pc:sldMk cId="1138569562" sldId="376"/>
            <ac:spMk id="19461" creationId="{1BA0634A-01DD-40F7-A000-8B5FB0340E9E}"/>
          </ac:spMkLst>
        </pc:spChg>
        <pc:picChg chg="del">
          <ac:chgData name="Lei Wu" userId="f083b2a8aea23a2f" providerId="LiveId" clId="{C6ADE416-F8F1-4C9E-8FAB-E709C584D883}" dt="2020-12-13T15:19:58.492" v="542" actId="478"/>
          <ac:picMkLst>
            <pc:docMk/>
            <pc:sldMk cId="1138569562" sldId="376"/>
            <ac:picMk id="19460" creationId="{2B28EFCD-5B75-4DEC-9044-42A146B03D41}"/>
          </ac:picMkLst>
        </pc:picChg>
      </pc:sldChg>
      <pc:sldChg chg="add del">
        <pc:chgData name="Lei Wu" userId="f083b2a8aea23a2f" providerId="LiveId" clId="{C6ADE416-F8F1-4C9E-8FAB-E709C584D883}" dt="2021-01-13T18:59:05.604" v="3631"/>
        <pc:sldMkLst>
          <pc:docMk/>
          <pc:sldMk cId="1814782343" sldId="376"/>
        </pc:sldMkLst>
      </pc:sldChg>
      <pc:sldChg chg="modSp add del">
        <pc:chgData name="Lei Wu" userId="f083b2a8aea23a2f" providerId="LiveId" clId="{C6ADE416-F8F1-4C9E-8FAB-E709C584D883}" dt="2021-01-13T17:11:18.187" v="2780"/>
        <pc:sldMkLst>
          <pc:docMk/>
          <pc:sldMk cId="3817172887" sldId="376"/>
        </pc:sldMkLst>
        <pc:spChg chg="mod">
          <ac:chgData name="Lei Wu" userId="f083b2a8aea23a2f" providerId="LiveId" clId="{C6ADE416-F8F1-4C9E-8FAB-E709C584D883}" dt="2021-01-13T17:11:16.279" v="2779" actId="1076"/>
          <ac:spMkLst>
            <pc:docMk/>
            <pc:sldMk cId="3817172887" sldId="376"/>
            <ac:spMk id="19459" creationId="{40E80B2B-7406-4707-A240-074812562E73}"/>
          </ac:spMkLst>
        </pc:spChg>
      </pc:sldChg>
      <pc:sldChg chg="del">
        <pc:chgData name="Lei Wu" userId="f083b2a8aea23a2f" providerId="LiveId" clId="{C6ADE416-F8F1-4C9E-8FAB-E709C584D883}" dt="2020-12-13T14:22:09.597" v="99" actId="47"/>
        <pc:sldMkLst>
          <pc:docMk/>
          <pc:sldMk cId="0" sldId="379"/>
        </pc:sldMkLst>
      </pc:sldChg>
      <pc:sldChg chg="del">
        <pc:chgData name="Lei Wu" userId="f083b2a8aea23a2f" providerId="LiveId" clId="{C6ADE416-F8F1-4C9E-8FAB-E709C584D883}" dt="2020-12-13T17:49:49.180" v="1566" actId="47"/>
        <pc:sldMkLst>
          <pc:docMk/>
          <pc:sldMk cId="0" sldId="380"/>
        </pc:sldMkLst>
      </pc:sldChg>
      <pc:sldChg chg="del">
        <pc:chgData name="Lei Wu" userId="f083b2a8aea23a2f" providerId="LiveId" clId="{C6ADE416-F8F1-4C9E-8FAB-E709C584D883}" dt="2020-12-13T17:49:49.180" v="1566" actId="47"/>
        <pc:sldMkLst>
          <pc:docMk/>
          <pc:sldMk cId="0" sldId="382"/>
        </pc:sldMkLst>
      </pc:sldChg>
      <pc:sldChg chg="del">
        <pc:chgData name="Lei Wu" userId="f083b2a8aea23a2f" providerId="LiveId" clId="{C6ADE416-F8F1-4C9E-8FAB-E709C584D883}" dt="2020-12-13T17:49:49.180" v="1566" actId="47"/>
        <pc:sldMkLst>
          <pc:docMk/>
          <pc:sldMk cId="0" sldId="383"/>
        </pc:sldMkLst>
      </pc:sldChg>
      <pc:sldChg chg="del">
        <pc:chgData name="Lei Wu" userId="f083b2a8aea23a2f" providerId="LiveId" clId="{C6ADE416-F8F1-4C9E-8FAB-E709C584D883}" dt="2020-12-13T17:49:51.937" v="1567" actId="47"/>
        <pc:sldMkLst>
          <pc:docMk/>
          <pc:sldMk cId="0" sldId="384"/>
        </pc:sldMkLst>
      </pc:sldChg>
      <pc:sldChg chg="del">
        <pc:chgData name="Lei Wu" userId="f083b2a8aea23a2f" providerId="LiveId" clId="{C6ADE416-F8F1-4C9E-8FAB-E709C584D883}" dt="2020-12-13T17:49:49.180" v="1566" actId="47"/>
        <pc:sldMkLst>
          <pc:docMk/>
          <pc:sldMk cId="952510165" sldId="387"/>
        </pc:sldMkLst>
      </pc:sldChg>
      <pc:sldChg chg="del">
        <pc:chgData name="Lei Wu" userId="f083b2a8aea23a2f" providerId="LiveId" clId="{C6ADE416-F8F1-4C9E-8FAB-E709C584D883}" dt="2020-12-13T17:49:49.180" v="1566" actId="47"/>
        <pc:sldMkLst>
          <pc:docMk/>
          <pc:sldMk cId="1141855576" sldId="388"/>
        </pc:sldMkLst>
      </pc:sldChg>
      <pc:sldChg chg="del">
        <pc:chgData name="Lei Wu" userId="f083b2a8aea23a2f" providerId="LiveId" clId="{C6ADE416-F8F1-4C9E-8FAB-E709C584D883}" dt="2020-12-13T17:49:49.180" v="1566" actId="47"/>
        <pc:sldMkLst>
          <pc:docMk/>
          <pc:sldMk cId="0" sldId="389"/>
        </pc:sldMkLst>
      </pc:sldChg>
      <pc:sldChg chg="del">
        <pc:chgData name="Lei Wu" userId="f083b2a8aea23a2f" providerId="LiveId" clId="{C6ADE416-F8F1-4C9E-8FAB-E709C584D883}" dt="2020-12-13T17:49:49.180" v="1566" actId="47"/>
        <pc:sldMkLst>
          <pc:docMk/>
          <pc:sldMk cId="0" sldId="390"/>
        </pc:sldMkLst>
      </pc:sldChg>
      <pc:sldChg chg="del">
        <pc:chgData name="Lei Wu" userId="f083b2a8aea23a2f" providerId="LiveId" clId="{C6ADE416-F8F1-4C9E-8FAB-E709C584D883}" dt="2020-12-13T17:49:49.180" v="1566" actId="47"/>
        <pc:sldMkLst>
          <pc:docMk/>
          <pc:sldMk cId="2650861674" sldId="391"/>
        </pc:sldMkLst>
      </pc:sldChg>
      <pc:sldChg chg="del">
        <pc:chgData name="Lei Wu" userId="f083b2a8aea23a2f" providerId="LiveId" clId="{C6ADE416-F8F1-4C9E-8FAB-E709C584D883}" dt="2020-12-13T17:49:49.180" v="1566" actId="47"/>
        <pc:sldMkLst>
          <pc:docMk/>
          <pc:sldMk cId="1161102112" sldId="393"/>
        </pc:sldMkLst>
      </pc:sldChg>
      <pc:sldChg chg="del">
        <pc:chgData name="Lei Wu" userId="f083b2a8aea23a2f" providerId="LiveId" clId="{C6ADE416-F8F1-4C9E-8FAB-E709C584D883}" dt="2020-12-13T17:49:49.180" v="1566" actId="47"/>
        <pc:sldMkLst>
          <pc:docMk/>
          <pc:sldMk cId="0" sldId="394"/>
        </pc:sldMkLst>
      </pc:sldChg>
      <pc:sldChg chg="del">
        <pc:chgData name="Lei Wu" userId="f083b2a8aea23a2f" providerId="LiveId" clId="{C6ADE416-F8F1-4C9E-8FAB-E709C584D883}" dt="2020-12-13T17:49:49.180" v="1566" actId="47"/>
        <pc:sldMkLst>
          <pc:docMk/>
          <pc:sldMk cId="0" sldId="395"/>
        </pc:sldMkLst>
      </pc:sldChg>
      <pc:sldChg chg="del">
        <pc:chgData name="Lei Wu" userId="f083b2a8aea23a2f" providerId="LiveId" clId="{C6ADE416-F8F1-4C9E-8FAB-E709C584D883}" dt="2020-12-13T17:49:49.180" v="1566" actId="47"/>
        <pc:sldMkLst>
          <pc:docMk/>
          <pc:sldMk cId="3414706876" sldId="396"/>
        </pc:sldMkLst>
      </pc:sldChg>
      <pc:sldChg chg="del">
        <pc:chgData name="Lei Wu" userId="f083b2a8aea23a2f" providerId="LiveId" clId="{C6ADE416-F8F1-4C9E-8FAB-E709C584D883}" dt="2020-12-13T17:49:49.180" v="1566" actId="47"/>
        <pc:sldMkLst>
          <pc:docMk/>
          <pc:sldMk cId="2552557360" sldId="397"/>
        </pc:sldMkLst>
      </pc:sldChg>
      <pc:sldChg chg="del">
        <pc:chgData name="Lei Wu" userId="f083b2a8aea23a2f" providerId="LiveId" clId="{C6ADE416-F8F1-4C9E-8FAB-E709C584D883}" dt="2020-12-13T17:49:49.180" v="1566" actId="47"/>
        <pc:sldMkLst>
          <pc:docMk/>
          <pc:sldMk cId="1908525249" sldId="398"/>
        </pc:sldMkLst>
      </pc:sldChg>
      <pc:sldChg chg="del">
        <pc:chgData name="Lei Wu" userId="f083b2a8aea23a2f" providerId="LiveId" clId="{C6ADE416-F8F1-4C9E-8FAB-E709C584D883}" dt="2020-12-13T17:49:49.180" v="1566" actId="47"/>
        <pc:sldMkLst>
          <pc:docMk/>
          <pc:sldMk cId="800323598" sldId="399"/>
        </pc:sldMkLst>
      </pc:sldChg>
      <pc:sldChg chg="del">
        <pc:chgData name="Lei Wu" userId="f083b2a8aea23a2f" providerId="LiveId" clId="{C6ADE416-F8F1-4C9E-8FAB-E709C584D883}" dt="2020-12-13T17:49:49.180" v="1566" actId="47"/>
        <pc:sldMkLst>
          <pc:docMk/>
          <pc:sldMk cId="0" sldId="404"/>
        </pc:sldMkLst>
      </pc:sldChg>
      <pc:sldChg chg="del">
        <pc:chgData name="Lei Wu" userId="f083b2a8aea23a2f" providerId="LiveId" clId="{C6ADE416-F8F1-4C9E-8FAB-E709C584D883}" dt="2020-12-13T17:49:49.180" v="1566" actId="47"/>
        <pc:sldMkLst>
          <pc:docMk/>
          <pc:sldMk cId="0" sldId="406"/>
        </pc:sldMkLst>
      </pc:sldChg>
      <pc:sldChg chg="del">
        <pc:chgData name="Lei Wu" userId="f083b2a8aea23a2f" providerId="LiveId" clId="{C6ADE416-F8F1-4C9E-8FAB-E709C584D883}" dt="2020-12-13T17:49:49.180" v="1566" actId="47"/>
        <pc:sldMkLst>
          <pc:docMk/>
          <pc:sldMk cId="0" sldId="407"/>
        </pc:sldMkLst>
      </pc:sldChg>
      <pc:sldChg chg="del">
        <pc:chgData name="Lei Wu" userId="f083b2a8aea23a2f" providerId="LiveId" clId="{C6ADE416-F8F1-4C9E-8FAB-E709C584D883}" dt="2020-12-13T17:49:49.180" v="1566" actId="47"/>
        <pc:sldMkLst>
          <pc:docMk/>
          <pc:sldMk cId="0" sldId="408"/>
        </pc:sldMkLst>
      </pc:sldChg>
      <pc:sldChg chg="add del">
        <pc:chgData name="Lei Wu" userId="f083b2a8aea23a2f" providerId="LiveId" clId="{C6ADE416-F8F1-4C9E-8FAB-E709C584D883}" dt="2020-12-13T17:50:09.740" v="1574" actId="47"/>
        <pc:sldMkLst>
          <pc:docMk/>
          <pc:sldMk cId="0" sldId="409"/>
        </pc:sldMkLst>
      </pc:sldChg>
      <pc:sldChg chg="del">
        <pc:chgData name="Lei Wu" userId="f083b2a8aea23a2f" providerId="LiveId" clId="{C6ADE416-F8F1-4C9E-8FAB-E709C584D883}" dt="2020-12-13T17:49:49.180" v="1566" actId="47"/>
        <pc:sldMkLst>
          <pc:docMk/>
          <pc:sldMk cId="0" sldId="413"/>
        </pc:sldMkLst>
      </pc:sldChg>
      <pc:sldChg chg="del">
        <pc:chgData name="Lei Wu" userId="f083b2a8aea23a2f" providerId="LiveId" clId="{C6ADE416-F8F1-4C9E-8FAB-E709C584D883}" dt="2020-12-13T17:49:49.180" v="1566" actId="47"/>
        <pc:sldMkLst>
          <pc:docMk/>
          <pc:sldMk cId="0" sldId="414"/>
        </pc:sldMkLst>
      </pc:sldChg>
      <pc:sldChg chg="del">
        <pc:chgData name="Lei Wu" userId="f083b2a8aea23a2f" providerId="LiveId" clId="{C6ADE416-F8F1-4C9E-8FAB-E709C584D883}" dt="2020-12-13T17:49:49.180" v="1566" actId="47"/>
        <pc:sldMkLst>
          <pc:docMk/>
          <pc:sldMk cId="0" sldId="415"/>
        </pc:sldMkLst>
      </pc:sldChg>
      <pc:sldChg chg="del">
        <pc:chgData name="Lei Wu" userId="f083b2a8aea23a2f" providerId="LiveId" clId="{C6ADE416-F8F1-4C9E-8FAB-E709C584D883}" dt="2020-12-13T17:49:49.180" v="1566" actId="47"/>
        <pc:sldMkLst>
          <pc:docMk/>
          <pc:sldMk cId="0" sldId="416"/>
        </pc:sldMkLst>
      </pc:sldChg>
      <pc:sldChg chg="modSp add modAnim">
        <pc:chgData name="Lei Wu" userId="f083b2a8aea23a2f" providerId="LiveId" clId="{C6ADE416-F8F1-4C9E-8FAB-E709C584D883}" dt="2021-01-14T04:13:55.911" v="5993"/>
        <pc:sldMkLst>
          <pc:docMk/>
          <pc:sldMk cId="3253529144" sldId="417"/>
        </pc:sldMkLst>
        <pc:spChg chg="mod">
          <ac:chgData name="Lei Wu" userId="f083b2a8aea23a2f" providerId="LiveId" clId="{C6ADE416-F8F1-4C9E-8FAB-E709C584D883}" dt="2021-01-14T04:13:43.838" v="5991" actId="1036"/>
          <ac:spMkLst>
            <pc:docMk/>
            <pc:sldMk cId="3253529144" sldId="417"/>
            <ac:spMk id="14" creationId="{065DB87F-654C-4EDB-9EE3-A1C86A9311CC}"/>
          </ac:spMkLst>
        </pc:spChg>
        <pc:spChg chg="add del mod">
          <ac:chgData name="Lei Wu" userId="f083b2a8aea23a2f" providerId="LiveId" clId="{C6ADE416-F8F1-4C9E-8FAB-E709C584D883}" dt="2020-12-13T15:41:28.735" v="785" actId="21"/>
          <ac:spMkLst>
            <pc:docMk/>
            <pc:sldMk cId="3253529144" sldId="417"/>
            <ac:spMk id="19" creationId="{4C51E0F7-BB28-47F9-905E-C392C7DCB3F1}"/>
          </ac:spMkLst>
        </pc:spChg>
        <pc:spChg chg="add del mod">
          <ac:chgData name="Lei Wu" userId="f083b2a8aea23a2f" providerId="LiveId" clId="{C6ADE416-F8F1-4C9E-8FAB-E709C584D883}" dt="2020-12-13T15:41:28.735" v="785" actId="21"/>
          <ac:spMkLst>
            <pc:docMk/>
            <pc:sldMk cId="3253529144" sldId="417"/>
            <ac:spMk id="20" creationId="{9BE87F0C-F9B5-4039-8F54-93D3EF920781}"/>
          </ac:spMkLst>
        </pc:spChg>
        <pc:spChg chg="add del mod">
          <ac:chgData name="Lei Wu" userId="f083b2a8aea23a2f" providerId="LiveId" clId="{C6ADE416-F8F1-4C9E-8FAB-E709C584D883}" dt="2020-12-13T15:41:28.735" v="785" actId="21"/>
          <ac:spMkLst>
            <pc:docMk/>
            <pc:sldMk cId="3253529144" sldId="417"/>
            <ac:spMk id="21" creationId="{3756E832-EFA2-48CA-A31C-875DEE90668B}"/>
          </ac:spMkLst>
        </pc:spChg>
        <pc:spChg chg="add del mod">
          <ac:chgData name="Lei Wu" userId="f083b2a8aea23a2f" providerId="LiveId" clId="{C6ADE416-F8F1-4C9E-8FAB-E709C584D883}" dt="2020-12-13T15:41:28.735" v="785" actId="21"/>
          <ac:spMkLst>
            <pc:docMk/>
            <pc:sldMk cId="3253529144" sldId="417"/>
            <ac:spMk id="22" creationId="{E2118090-4DFD-41DE-8780-B3F0B47D4439}"/>
          </ac:spMkLst>
        </pc:spChg>
        <pc:spChg chg="add mod">
          <ac:chgData name="Lei Wu" userId="f083b2a8aea23a2f" providerId="LiveId" clId="{C6ADE416-F8F1-4C9E-8FAB-E709C584D883}" dt="2020-12-13T15:44:17.421" v="847" actId="207"/>
          <ac:spMkLst>
            <pc:docMk/>
            <pc:sldMk cId="3253529144" sldId="417"/>
            <ac:spMk id="28" creationId="{4C279E39-380E-45AC-9D8B-A07A1C5BD516}"/>
          </ac:spMkLst>
        </pc:spChg>
        <pc:spChg chg="add mod">
          <ac:chgData name="Lei Wu" userId="f083b2a8aea23a2f" providerId="LiveId" clId="{C6ADE416-F8F1-4C9E-8FAB-E709C584D883}" dt="2020-12-13T15:44:19.982" v="848" actId="207"/>
          <ac:spMkLst>
            <pc:docMk/>
            <pc:sldMk cId="3253529144" sldId="417"/>
            <ac:spMk id="29" creationId="{1A3E57FA-AE58-4596-A792-C91803B05CED}"/>
          </ac:spMkLst>
        </pc:spChg>
        <pc:spChg chg="add mod">
          <ac:chgData name="Lei Wu" userId="f083b2a8aea23a2f" providerId="LiveId" clId="{C6ADE416-F8F1-4C9E-8FAB-E709C584D883}" dt="2020-12-13T15:44:22.219" v="849" actId="207"/>
          <ac:spMkLst>
            <pc:docMk/>
            <pc:sldMk cId="3253529144" sldId="417"/>
            <ac:spMk id="30" creationId="{7D1C4AB4-46C9-4727-9E97-AF11A044B111}"/>
          </ac:spMkLst>
        </pc:spChg>
        <pc:spChg chg="add mod">
          <ac:chgData name="Lei Wu" userId="f083b2a8aea23a2f" providerId="LiveId" clId="{C6ADE416-F8F1-4C9E-8FAB-E709C584D883}" dt="2020-12-13T15:44:25.450" v="850" actId="207"/>
          <ac:spMkLst>
            <pc:docMk/>
            <pc:sldMk cId="3253529144" sldId="417"/>
            <ac:spMk id="31" creationId="{F46DCFE7-4D3D-464B-B6BA-44A81A7BB8D3}"/>
          </ac:spMkLst>
        </pc:spChg>
        <pc:spChg chg="mod">
          <ac:chgData name="Lei Wu" userId="f083b2a8aea23a2f" providerId="LiveId" clId="{C6ADE416-F8F1-4C9E-8FAB-E709C584D883}" dt="2020-12-13T15:20:49.892" v="604" actId="121"/>
          <ac:spMkLst>
            <pc:docMk/>
            <pc:sldMk cId="3253529144" sldId="417"/>
            <ac:spMk id="23554" creationId="{EE63D379-41C9-490A-AEF6-653C4153FECE}"/>
          </ac:spMkLst>
        </pc:spChg>
        <pc:spChg chg="mod">
          <ac:chgData name="Lei Wu" userId="f083b2a8aea23a2f" providerId="LiveId" clId="{C6ADE416-F8F1-4C9E-8FAB-E709C584D883}" dt="2020-12-13T17:59:28.979" v="1881" actId="2711"/>
          <ac:spMkLst>
            <pc:docMk/>
            <pc:sldMk cId="3253529144" sldId="417"/>
            <ac:spMk id="23555" creationId="{BA6A276F-F231-4E98-8652-194564629D7D}"/>
          </ac:spMkLst>
        </pc:spChg>
        <pc:spChg chg="mod">
          <ac:chgData name="Lei Wu" userId="f083b2a8aea23a2f" providerId="LiveId" clId="{C6ADE416-F8F1-4C9E-8FAB-E709C584D883}" dt="2020-12-13T15:41:34.798" v="830" actId="1038"/>
          <ac:spMkLst>
            <pc:docMk/>
            <pc:sldMk cId="3253529144" sldId="417"/>
            <ac:spMk id="23556" creationId="{64A8F0C8-2982-4F74-B02D-EAC63437413A}"/>
          </ac:spMkLst>
        </pc:spChg>
        <pc:spChg chg="mod">
          <ac:chgData name="Lei Wu" userId="f083b2a8aea23a2f" providerId="LiveId" clId="{C6ADE416-F8F1-4C9E-8FAB-E709C584D883}" dt="2020-12-13T15:41:34.798" v="830" actId="1038"/>
          <ac:spMkLst>
            <pc:docMk/>
            <pc:sldMk cId="3253529144" sldId="417"/>
            <ac:spMk id="23557" creationId="{C17A853B-332C-465D-B012-57DC5FA17E38}"/>
          </ac:spMkLst>
        </pc:spChg>
        <pc:spChg chg="mod">
          <ac:chgData name="Lei Wu" userId="f083b2a8aea23a2f" providerId="LiveId" clId="{C6ADE416-F8F1-4C9E-8FAB-E709C584D883}" dt="2020-12-13T15:41:34.798" v="830" actId="1038"/>
          <ac:spMkLst>
            <pc:docMk/>
            <pc:sldMk cId="3253529144" sldId="417"/>
            <ac:spMk id="23558" creationId="{C37EBA5F-4038-4206-B5C6-05C780F5CB24}"/>
          </ac:spMkLst>
        </pc:spChg>
        <pc:spChg chg="mod">
          <ac:chgData name="Lei Wu" userId="f083b2a8aea23a2f" providerId="LiveId" clId="{C6ADE416-F8F1-4C9E-8FAB-E709C584D883}" dt="2020-12-13T15:41:34.798" v="830" actId="1038"/>
          <ac:spMkLst>
            <pc:docMk/>
            <pc:sldMk cId="3253529144" sldId="417"/>
            <ac:spMk id="23559" creationId="{7AE854BA-0EFC-43EF-8C17-863B883BEE3E}"/>
          </ac:spMkLst>
        </pc:spChg>
        <pc:spChg chg="mod">
          <ac:chgData name="Lei Wu" userId="f083b2a8aea23a2f" providerId="LiveId" clId="{C6ADE416-F8F1-4C9E-8FAB-E709C584D883}" dt="2020-12-13T15:41:34.798" v="830" actId="1038"/>
          <ac:spMkLst>
            <pc:docMk/>
            <pc:sldMk cId="3253529144" sldId="417"/>
            <ac:spMk id="23560" creationId="{950B2AD6-BBE3-45FF-BA76-EA8B12E28BB7}"/>
          </ac:spMkLst>
        </pc:spChg>
        <pc:spChg chg="mod">
          <ac:chgData name="Lei Wu" userId="f083b2a8aea23a2f" providerId="LiveId" clId="{C6ADE416-F8F1-4C9E-8FAB-E709C584D883}" dt="2020-12-13T15:41:34.798" v="830" actId="1038"/>
          <ac:spMkLst>
            <pc:docMk/>
            <pc:sldMk cId="3253529144" sldId="417"/>
            <ac:spMk id="23561" creationId="{71E484BA-8974-4683-BA4C-79D420E25BDD}"/>
          </ac:spMkLst>
        </pc:spChg>
        <pc:spChg chg="mod">
          <ac:chgData name="Lei Wu" userId="f083b2a8aea23a2f" providerId="LiveId" clId="{C6ADE416-F8F1-4C9E-8FAB-E709C584D883}" dt="2020-12-13T15:41:34.798" v="830" actId="1038"/>
          <ac:spMkLst>
            <pc:docMk/>
            <pc:sldMk cId="3253529144" sldId="417"/>
            <ac:spMk id="23562" creationId="{079E4372-201A-4365-A13D-91F808A7C697}"/>
          </ac:spMkLst>
        </pc:spChg>
        <pc:spChg chg="mod">
          <ac:chgData name="Lei Wu" userId="f083b2a8aea23a2f" providerId="LiveId" clId="{C6ADE416-F8F1-4C9E-8FAB-E709C584D883}" dt="2020-12-13T15:41:34.798" v="830" actId="1038"/>
          <ac:spMkLst>
            <pc:docMk/>
            <pc:sldMk cId="3253529144" sldId="417"/>
            <ac:spMk id="23563" creationId="{5904A25E-7545-4996-B79F-5304F4C00237}"/>
          </ac:spMkLst>
        </pc:spChg>
        <pc:spChg chg="mod">
          <ac:chgData name="Lei Wu" userId="f083b2a8aea23a2f" providerId="LiveId" clId="{C6ADE416-F8F1-4C9E-8FAB-E709C584D883}" dt="2020-12-13T15:41:34.798" v="830" actId="1038"/>
          <ac:spMkLst>
            <pc:docMk/>
            <pc:sldMk cId="3253529144" sldId="417"/>
            <ac:spMk id="23568" creationId="{3B3F787C-5121-451F-8D01-58E55673A630}"/>
          </ac:spMkLst>
        </pc:spChg>
        <pc:spChg chg="mod">
          <ac:chgData name="Lei Wu" userId="f083b2a8aea23a2f" providerId="LiveId" clId="{C6ADE416-F8F1-4C9E-8FAB-E709C584D883}" dt="2020-12-13T15:41:34.798" v="830" actId="1038"/>
          <ac:spMkLst>
            <pc:docMk/>
            <pc:sldMk cId="3253529144" sldId="417"/>
            <ac:spMk id="23569" creationId="{647D4BFD-2B92-4FFF-B953-5F00D4859CBF}"/>
          </ac:spMkLst>
        </pc:spChg>
        <pc:cxnChg chg="mod">
          <ac:chgData name="Lei Wu" userId="f083b2a8aea23a2f" providerId="LiveId" clId="{C6ADE416-F8F1-4C9E-8FAB-E709C584D883}" dt="2020-12-13T15:41:34.798" v="830" actId="1038"/>
          <ac:cxnSpMkLst>
            <pc:docMk/>
            <pc:sldMk cId="3253529144" sldId="417"/>
            <ac:cxnSpMk id="6" creationId="{29739217-189D-4D1F-8EC5-64CBC1255D7F}"/>
          </ac:cxnSpMkLst>
        </pc:cxnChg>
        <pc:cxnChg chg="mod">
          <ac:chgData name="Lei Wu" userId="f083b2a8aea23a2f" providerId="LiveId" clId="{C6ADE416-F8F1-4C9E-8FAB-E709C584D883}" dt="2020-12-13T15:41:34.798" v="830" actId="1038"/>
          <ac:cxnSpMkLst>
            <pc:docMk/>
            <pc:sldMk cId="3253529144" sldId="417"/>
            <ac:cxnSpMk id="9" creationId="{84B8CB15-94D0-4F36-AB49-17A9C3F475D9}"/>
          </ac:cxnSpMkLst>
        </pc:cxnChg>
        <pc:cxnChg chg="add del mod">
          <ac:chgData name="Lei Wu" userId="f083b2a8aea23a2f" providerId="LiveId" clId="{C6ADE416-F8F1-4C9E-8FAB-E709C584D883}" dt="2020-12-13T15:41:28.735" v="785" actId="21"/>
          <ac:cxnSpMkLst>
            <pc:docMk/>
            <pc:sldMk cId="3253529144" sldId="417"/>
            <ac:cxnSpMk id="23" creationId="{C3C3E8AF-FC41-463D-8169-06806B25EAF1}"/>
          </ac:cxnSpMkLst>
        </pc:cxnChg>
        <pc:cxnChg chg="add del mod">
          <ac:chgData name="Lei Wu" userId="f083b2a8aea23a2f" providerId="LiveId" clId="{C6ADE416-F8F1-4C9E-8FAB-E709C584D883}" dt="2020-12-13T15:41:28.735" v="785" actId="21"/>
          <ac:cxnSpMkLst>
            <pc:docMk/>
            <pc:sldMk cId="3253529144" sldId="417"/>
            <ac:cxnSpMk id="25" creationId="{1157C137-4472-4954-8DFD-044663BD17CB}"/>
          </ac:cxnSpMkLst>
        </pc:cxnChg>
        <pc:cxnChg chg="add del mod">
          <ac:chgData name="Lei Wu" userId="f083b2a8aea23a2f" providerId="LiveId" clId="{C6ADE416-F8F1-4C9E-8FAB-E709C584D883}" dt="2020-12-13T15:41:28.735" v="785" actId="21"/>
          <ac:cxnSpMkLst>
            <pc:docMk/>
            <pc:sldMk cId="3253529144" sldId="417"/>
            <ac:cxnSpMk id="26" creationId="{F34777CE-3647-4901-83FC-92C9306B8929}"/>
          </ac:cxnSpMkLst>
        </pc:cxnChg>
        <pc:cxnChg chg="add del mod">
          <ac:chgData name="Lei Wu" userId="f083b2a8aea23a2f" providerId="LiveId" clId="{C6ADE416-F8F1-4C9E-8FAB-E709C584D883}" dt="2020-12-13T15:41:28.735" v="785" actId="21"/>
          <ac:cxnSpMkLst>
            <pc:docMk/>
            <pc:sldMk cId="3253529144" sldId="417"/>
            <ac:cxnSpMk id="27" creationId="{006B7F40-B894-4C12-AF09-69E399CB51E2}"/>
          </ac:cxnSpMkLst>
        </pc:cxnChg>
        <pc:cxnChg chg="add mod">
          <ac:chgData name="Lei Wu" userId="f083b2a8aea23a2f" providerId="LiveId" clId="{C6ADE416-F8F1-4C9E-8FAB-E709C584D883}" dt="2020-12-13T15:44:46.940" v="851" actId="208"/>
          <ac:cxnSpMkLst>
            <pc:docMk/>
            <pc:sldMk cId="3253529144" sldId="417"/>
            <ac:cxnSpMk id="32" creationId="{3A874A48-DF95-4866-B0D5-8E8640583BA5}"/>
          </ac:cxnSpMkLst>
        </pc:cxnChg>
        <pc:cxnChg chg="add del mod">
          <ac:chgData name="Lei Wu" userId="f083b2a8aea23a2f" providerId="LiveId" clId="{C6ADE416-F8F1-4C9E-8FAB-E709C584D883}" dt="2020-12-13T15:41:48.389" v="834" actId="478"/>
          <ac:cxnSpMkLst>
            <pc:docMk/>
            <pc:sldMk cId="3253529144" sldId="417"/>
            <ac:cxnSpMk id="33" creationId="{BBE4EFEA-4252-402A-A1D0-909396D5135A}"/>
          </ac:cxnSpMkLst>
        </pc:cxnChg>
        <pc:cxnChg chg="add del mod">
          <ac:chgData name="Lei Wu" userId="f083b2a8aea23a2f" providerId="LiveId" clId="{C6ADE416-F8F1-4C9E-8FAB-E709C584D883}" dt="2020-12-13T15:41:49.843" v="835" actId="478"/>
          <ac:cxnSpMkLst>
            <pc:docMk/>
            <pc:sldMk cId="3253529144" sldId="417"/>
            <ac:cxnSpMk id="34" creationId="{779A6E40-8EC2-4F03-91E0-9EBC93804AE6}"/>
          </ac:cxnSpMkLst>
        </pc:cxnChg>
        <pc:cxnChg chg="add del mod">
          <ac:chgData name="Lei Wu" userId="f083b2a8aea23a2f" providerId="LiveId" clId="{C6ADE416-F8F1-4C9E-8FAB-E709C584D883}" dt="2020-12-13T15:41:51.540" v="836" actId="478"/>
          <ac:cxnSpMkLst>
            <pc:docMk/>
            <pc:sldMk cId="3253529144" sldId="417"/>
            <ac:cxnSpMk id="35" creationId="{DE48AB7C-7FD7-4F63-A840-EBF124ECB801}"/>
          </ac:cxnSpMkLst>
        </pc:cxnChg>
        <pc:cxnChg chg="add mod">
          <ac:chgData name="Lei Wu" userId="f083b2a8aea23a2f" providerId="LiveId" clId="{C6ADE416-F8F1-4C9E-8FAB-E709C584D883}" dt="2020-12-13T15:44:50.574" v="852" actId="208"/>
          <ac:cxnSpMkLst>
            <pc:docMk/>
            <pc:sldMk cId="3253529144" sldId="417"/>
            <ac:cxnSpMk id="37" creationId="{42E01EBE-6590-4888-ACE9-9DC47431A099}"/>
          </ac:cxnSpMkLst>
        </pc:cxnChg>
        <pc:cxnChg chg="add mod">
          <ac:chgData name="Lei Wu" userId="f083b2a8aea23a2f" providerId="LiveId" clId="{C6ADE416-F8F1-4C9E-8FAB-E709C584D883}" dt="2020-12-13T15:44:53.345" v="853" actId="208"/>
          <ac:cxnSpMkLst>
            <pc:docMk/>
            <pc:sldMk cId="3253529144" sldId="417"/>
            <ac:cxnSpMk id="38" creationId="{72182D27-30E6-46BA-AEA3-CCEB97913DF9}"/>
          </ac:cxnSpMkLst>
        </pc:cxnChg>
        <pc:cxnChg chg="add mod">
          <ac:chgData name="Lei Wu" userId="f083b2a8aea23a2f" providerId="LiveId" clId="{C6ADE416-F8F1-4C9E-8FAB-E709C584D883}" dt="2020-12-13T15:44:55.601" v="854" actId="208"/>
          <ac:cxnSpMkLst>
            <pc:docMk/>
            <pc:sldMk cId="3253529144" sldId="417"/>
            <ac:cxnSpMk id="39" creationId="{DB914981-2616-4044-9813-0EFF1F28CA34}"/>
          </ac:cxnSpMkLst>
        </pc:cxnChg>
        <pc:cxnChg chg="mod">
          <ac:chgData name="Lei Wu" userId="f083b2a8aea23a2f" providerId="LiveId" clId="{C6ADE416-F8F1-4C9E-8FAB-E709C584D883}" dt="2020-12-13T15:41:34.798" v="830" actId="1038"/>
          <ac:cxnSpMkLst>
            <pc:docMk/>
            <pc:sldMk cId="3253529144" sldId="417"/>
            <ac:cxnSpMk id="268" creationId="{5975CC23-95EC-40D3-9F16-04CD34C3EF43}"/>
          </ac:cxnSpMkLst>
        </pc:cxnChg>
        <pc:cxnChg chg="mod">
          <ac:chgData name="Lei Wu" userId="f083b2a8aea23a2f" providerId="LiveId" clId="{C6ADE416-F8F1-4C9E-8FAB-E709C584D883}" dt="2020-12-13T15:41:34.798" v="830" actId="1038"/>
          <ac:cxnSpMkLst>
            <pc:docMk/>
            <pc:sldMk cId="3253529144" sldId="417"/>
            <ac:cxnSpMk id="269" creationId="{D2E28FE9-91E5-4E90-AA58-ED38BD45B2B4}"/>
          </ac:cxnSpMkLst>
        </pc:cxnChg>
      </pc:sldChg>
      <pc:sldChg chg="modSp del mod">
        <pc:chgData name="Lei Wu" userId="f083b2a8aea23a2f" providerId="LiveId" clId="{C6ADE416-F8F1-4C9E-8FAB-E709C584D883}" dt="2020-12-13T18:03:56.588" v="1904" actId="47"/>
        <pc:sldMkLst>
          <pc:docMk/>
          <pc:sldMk cId="0" sldId="418"/>
        </pc:sldMkLst>
        <pc:spChg chg="mod">
          <ac:chgData name="Lei Wu" userId="f083b2a8aea23a2f" providerId="LiveId" clId="{C6ADE416-F8F1-4C9E-8FAB-E709C584D883}" dt="2020-12-13T17:59:47.313" v="1884" actId="2711"/>
          <ac:spMkLst>
            <pc:docMk/>
            <pc:sldMk cId="0" sldId="418"/>
            <ac:spMk id="21507" creationId="{7B394A47-F7E3-4636-84A3-5B963ECFB32B}"/>
          </ac:spMkLst>
        </pc:spChg>
      </pc:sldChg>
      <pc:sldChg chg="modSp add del mod">
        <pc:chgData name="Lei Wu" userId="f083b2a8aea23a2f" providerId="LiveId" clId="{C6ADE416-F8F1-4C9E-8FAB-E709C584D883}" dt="2021-01-13T21:05:02.599" v="4206" actId="2696"/>
        <pc:sldMkLst>
          <pc:docMk/>
          <pc:sldMk cId="269435906" sldId="419"/>
        </pc:sldMkLst>
        <pc:spChg chg="mod">
          <ac:chgData name="Lei Wu" userId="f083b2a8aea23a2f" providerId="LiveId" clId="{C6ADE416-F8F1-4C9E-8FAB-E709C584D883}" dt="2021-01-13T20:08:20.950" v="3829" actId="20577"/>
          <ac:spMkLst>
            <pc:docMk/>
            <pc:sldMk cId="269435906" sldId="419"/>
            <ac:spMk id="17412" creationId="{5DC98553-9093-4D77-88A8-0A87DD2BD669}"/>
          </ac:spMkLst>
        </pc:spChg>
      </pc:sldChg>
      <pc:sldChg chg="add del">
        <pc:chgData name="Lei Wu" userId="f083b2a8aea23a2f" providerId="LiveId" clId="{C6ADE416-F8F1-4C9E-8FAB-E709C584D883}" dt="2021-01-13T18:59:05.604" v="3631"/>
        <pc:sldMkLst>
          <pc:docMk/>
          <pc:sldMk cId="351195145" sldId="419"/>
        </pc:sldMkLst>
      </pc:sldChg>
      <pc:sldChg chg="modSp add mod">
        <pc:chgData name="Lei Wu" userId="f083b2a8aea23a2f" providerId="LiveId" clId="{C6ADE416-F8F1-4C9E-8FAB-E709C584D883}" dt="2021-01-14T03:21:09.881" v="5766" actId="20577"/>
        <pc:sldMkLst>
          <pc:docMk/>
          <pc:sldMk cId="441666046" sldId="419"/>
        </pc:sldMkLst>
        <pc:spChg chg="mod">
          <ac:chgData name="Lei Wu" userId="f083b2a8aea23a2f" providerId="LiveId" clId="{C6ADE416-F8F1-4C9E-8FAB-E709C584D883}" dt="2021-01-14T03:21:09.881" v="5766" actId="20577"/>
          <ac:spMkLst>
            <pc:docMk/>
            <pc:sldMk cId="441666046" sldId="419"/>
            <ac:spMk id="17412" creationId="{5DC98553-9093-4D77-88A8-0A87DD2BD669}"/>
          </ac:spMkLst>
        </pc:spChg>
        <pc:spChg chg="mod">
          <ac:chgData name="Lei Wu" userId="f083b2a8aea23a2f" providerId="LiveId" clId="{C6ADE416-F8F1-4C9E-8FAB-E709C584D883}" dt="2020-12-13T18:23:59.642" v="2430" actId="121"/>
          <ac:spMkLst>
            <pc:docMk/>
            <pc:sldMk cId="441666046" sldId="419"/>
            <ac:spMk id="25602" creationId="{A611ED0F-992A-4B35-B508-AD516973EBBE}"/>
          </ac:spMkLst>
        </pc:spChg>
        <pc:spChg chg="mod">
          <ac:chgData name="Lei Wu" userId="f083b2a8aea23a2f" providerId="LiveId" clId="{C6ADE416-F8F1-4C9E-8FAB-E709C584D883}" dt="2020-12-13T17:59:51.065" v="1885" actId="2711"/>
          <ac:spMkLst>
            <pc:docMk/>
            <pc:sldMk cId="441666046" sldId="419"/>
            <ac:spMk id="25603" creationId="{FFF6FDAF-4319-46D1-B14D-62635D3067BE}"/>
          </ac:spMkLst>
        </pc:spChg>
        <pc:picChg chg="add del">
          <ac:chgData name="Lei Wu" userId="f083b2a8aea23a2f" providerId="LiveId" clId="{C6ADE416-F8F1-4C9E-8FAB-E709C584D883}" dt="2020-12-13T17:50:06.784" v="1572"/>
          <ac:picMkLst>
            <pc:docMk/>
            <pc:sldMk cId="441666046" sldId="419"/>
            <ac:picMk id="2" creationId="{7CF0857C-1926-4F48-8134-4FC093E13EB1}"/>
          </ac:picMkLst>
        </pc:picChg>
      </pc:sldChg>
      <pc:sldChg chg="add del">
        <pc:chgData name="Lei Wu" userId="f083b2a8aea23a2f" providerId="LiveId" clId="{C6ADE416-F8F1-4C9E-8FAB-E709C584D883}" dt="2021-01-13T17:11:18.187" v="2780"/>
        <pc:sldMkLst>
          <pc:docMk/>
          <pc:sldMk cId="4157539360" sldId="419"/>
        </pc:sldMkLst>
      </pc:sldChg>
      <pc:sldChg chg="del">
        <pc:chgData name="Lei Wu" userId="f083b2a8aea23a2f" providerId="LiveId" clId="{C6ADE416-F8F1-4C9E-8FAB-E709C584D883}" dt="2020-12-13T17:49:49.180" v="1566" actId="47"/>
        <pc:sldMkLst>
          <pc:docMk/>
          <pc:sldMk cId="0" sldId="420"/>
        </pc:sldMkLst>
      </pc:sldChg>
      <pc:sldChg chg="del">
        <pc:chgData name="Lei Wu" userId="f083b2a8aea23a2f" providerId="LiveId" clId="{C6ADE416-F8F1-4C9E-8FAB-E709C584D883}" dt="2020-12-13T17:49:49.180" v="1566" actId="47"/>
        <pc:sldMkLst>
          <pc:docMk/>
          <pc:sldMk cId="0" sldId="421"/>
        </pc:sldMkLst>
      </pc:sldChg>
      <pc:sldChg chg="del">
        <pc:chgData name="Lei Wu" userId="f083b2a8aea23a2f" providerId="LiveId" clId="{C6ADE416-F8F1-4C9E-8FAB-E709C584D883}" dt="2020-12-13T17:49:49.180" v="1566" actId="47"/>
        <pc:sldMkLst>
          <pc:docMk/>
          <pc:sldMk cId="0" sldId="422"/>
        </pc:sldMkLst>
      </pc:sldChg>
      <pc:sldChg chg="del">
        <pc:chgData name="Lei Wu" userId="f083b2a8aea23a2f" providerId="LiveId" clId="{C6ADE416-F8F1-4C9E-8FAB-E709C584D883}" dt="2020-12-13T17:49:49.180" v="1566" actId="47"/>
        <pc:sldMkLst>
          <pc:docMk/>
          <pc:sldMk cId="0" sldId="423"/>
        </pc:sldMkLst>
      </pc:sldChg>
      <pc:sldChg chg="del">
        <pc:chgData name="Lei Wu" userId="f083b2a8aea23a2f" providerId="LiveId" clId="{C6ADE416-F8F1-4C9E-8FAB-E709C584D883}" dt="2020-12-13T17:49:49.180" v="1566" actId="47"/>
        <pc:sldMkLst>
          <pc:docMk/>
          <pc:sldMk cId="0" sldId="591"/>
        </pc:sldMkLst>
      </pc:sldChg>
      <pc:sldChg chg="del">
        <pc:chgData name="Lei Wu" userId="f083b2a8aea23a2f" providerId="LiveId" clId="{C6ADE416-F8F1-4C9E-8FAB-E709C584D883}" dt="2020-12-13T17:49:49.180" v="1566" actId="47"/>
        <pc:sldMkLst>
          <pc:docMk/>
          <pc:sldMk cId="0" sldId="592"/>
        </pc:sldMkLst>
      </pc:sldChg>
      <pc:sldChg chg="del">
        <pc:chgData name="Lei Wu" userId="f083b2a8aea23a2f" providerId="LiveId" clId="{C6ADE416-F8F1-4C9E-8FAB-E709C584D883}" dt="2020-12-13T17:49:49.180" v="1566" actId="47"/>
        <pc:sldMkLst>
          <pc:docMk/>
          <pc:sldMk cId="0" sldId="593"/>
        </pc:sldMkLst>
      </pc:sldChg>
      <pc:sldChg chg="del">
        <pc:chgData name="Lei Wu" userId="f083b2a8aea23a2f" providerId="LiveId" clId="{C6ADE416-F8F1-4C9E-8FAB-E709C584D883}" dt="2020-12-13T17:49:49.180" v="1566" actId="47"/>
        <pc:sldMkLst>
          <pc:docMk/>
          <pc:sldMk cId="0" sldId="594"/>
        </pc:sldMkLst>
      </pc:sldChg>
      <pc:sldChg chg="del">
        <pc:chgData name="Lei Wu" userId="f083b2a8aea23a2f" providerId="LiveId" clId="{C6ADE416-F8F1-4C9E-8FAB-E709C584D883}" dt="2020-12-13T17:49:49.180" v="1566" actId="47"/>
        <pc:sldMkLst>
          <pc:docMk/>
          <pc:sldMk cId="0" sldId="595"/>
        </pc:sldMkLst>
      </pc:sldChg>
      <pc:sldChg chg="addSp delSp modSp add del mod">
        <pc:chgData name="Lei Wu" userId="f083b2a8aea23a2f" providerId="LiveId" clId="{C6ADE416-F8F1-4C9E-8FAB-E709C584D883}" dt="2021-01-13T17:31:34.076" v="2878" actId="2696"/>
        <pc:sldMkLst>
          <pc:docMk/>
          <pc:sldMk cId="1229967834" sldId="596"/>
        </pc:sldMkLst>
        <pc:spChg chg="add del mod">
          <ac:chgData name="Lei Wu" userId="f083b2a8aea23a2f" providerId="LiveId" clId="{C6ADE416-F8F1-4C9E-8FAB-E709C584D883}" dt="2020-12-13T14:22:41.512" v="138" actId="478"/>
          <ac:spMkLst>
            <pc:docMk/>
            <pc:sldMk cId="1229967834" sldId="596"/>
            <ac:spMk id="2" creationId="{BDE72BF3-1B5B-469A-BF3F-726E67C20689}"/>
          </ac:spMkLst>
        </pc:spChg>
        <pc:spChg chg="add del mod">
          <ac:chgData name="Lei Wu" userId="f083b2a8aea23a2f" providerId="LiveId" clId="{C6ADE416-F8F1-4C9E-8FAB-E709C584D883}" dt="2020-12-13T14:51:05.464" v="326" actId="478"/>
          <ac:spMkLst>
            <pc:docMk/>
            <pc:sldMk cId="1229967834" sldId="596"/>
            <ac:spMk id="4" creationId="{108283A4-F88B-4348-8546-AB30E41415E3}"/>
          </ac:spMkLst>
        </pc:spChg>
        <pc:spChg chg="add del mod">
          <ac:chgData name="Lei Wu" userId="f083b2a8aea23a2f" providerId="LiveId" clId="{C6ADE416-F8F1-4C9E-8FAB-E709C584D883}" dt="2020-12-13T14:51:07.196" v="327" actId="478"/>
          <ac:spMkLst>
            <pc:docMk/>
            <pc:sldMk cId="1229967834" sldId="596"/>
            <ac:spMk id="5" creationId="{FE69792E-5AB6-4781-87D1-A251AED818A6}"/>
          </ac:spMkLst>
        </pc:spChg>
        <pc:spChg chg="add del mod">
          <ac:chgData name="Lei Wu" userId="f083b2a8aea23a2f" providerId="LiveId" clId="{C6ADE416-F8F1-4C9E-8FAB-E709C584D883}" dt="2020-12-13T14:51:03.990" v="325" actId="478"/>
          <ac:spMkLst>
            <pc:docMk/>
            <pc:sldMk cId="1229967834" sldId="596"/>
            <ac:spMk id="9" creationId="{1E2D2FEC-A78C-4FF3-B44C-FE5F3C0D4FD8}"/>
          </ac:spMkLst>
        </pc:spChg>
        <pc:spChg chg="add mod">
          <ac:chgData name="Lei Wu" userId="f083b2a8aea23a2f" providerId="LiveId" clId="{C6ADE416-F8F1-4C9E-8FAB-E709C584D883}" dt="2020-12-13T15:45:16.052" v="856" actId="207"/>
          <ac:spMkLst>
            <pc:docMk/>
            <pc:sldMk cId="1229967834" sldId="596"/>
            <ac:spMk id="10" creationId="{5E3B2CF5-B39C-4B26-A8FD-421E9B1888D9}"/>
          </ac:spMkLst>
        </pc:spChg>
        <pc:spChg chg="add mod">
          <ac:chgData name="Lei Wu" userId="f083b2a8aea23a2f" providerId="LiveId" clId="{C6ADE416-F8F1-4C9E-8FAB-E709C584D883}" dt="2020-12-13T15:45:13.115" v="855" actId="207"/>
          <ac:spMkLst>
            <pc:docMk/>
            <pc:sldMk cId="1229967834" sldId="596"/>
            <ac:spMk id="11" creationId="{1C59DCEA-0461-4FE3-A258-C44DA234D791}"/>
          </ac:spMkLst>
        </pc:spChg>
        <pc:spChg chg="add del mod">
          <ac:chgData name="Lei Wu" userId="f083b2a8aea23a2f" providerId="LiveId" clId="{C6ADE416-F8F1-4C9E-8FAB-E709C584D883}" dt="2020-12-13T14:52:05.950" v="378" actId="478"/>
          <ac:spMkLst>
            <pc:docMk/>
            <pc:sldMk cId="1229967834" sldId="596"/>
            <ac:spMk id="12" creationId="{5F8BBC2F-8172-456A-892A-EC300A419EC2}"/>
          </ac:spMkLst>
        </pc:spChg>
        <pc:spChg chg="add mod">
          <ac:chgData name="Lei Wu" userId="f083b2a8aea23a2f" providerId="LiveId" clId="{C6ADE416-F8F1-4C9E-8FAB-E709C584D883}" dt="2020-12-13T15:45:18.378" v="857" actId="207"/>
          <ac:spMkLst>
            <pc:docMk/>
            <pc:sldMk cId="1229967834" sldId="596"/>
            <ac:spMk id="13" creationId="{2700067A-0D3D-4FAE-8807-053D5BF0E84A}"/>
          </ac:spMkLst>
        </pc:spChg>
        <pc:spChg chg="add mod">
          <ac:chgData name="Lei Wu" userId="f083b2a8aea23a2f" providerId="LiveId" clId="{C6ADE416-F8F1-4C9E-8FAB-E709C584D883}" dt="2020-12-13T15:45:21.069" v="858" actId="207"/>
          <ac:spMkLst>
            <pc:docMk/>
            <pc:sldMk cId="1229967834" sldId="596"/>
            <ac:spMk id="14" creationId="{4167232B-165F-4907-8BB5-3A0E37623E52}"/>
          </ac:spMkLst>
        </pc:spChg>
        <pc:spChg chg="add mod">
          <ac:chgData name="Lei Wu" userId="f083b2a8aea23a2f" providerId="LiveId" clId="{C6ADE416-F8F1-4C9E-8FAB-E709C584D883}" dt="2020-12-13T15:09:19.994" v="536" actId="1036"/>
          <ac:spMkLst>
            <pc:docMk/>
            <pc:sldMk cId="1229967834" sldId="596"/>
            <ac:spMk id="15" creationId="{6553006E-E8AE-4EB6-9FD1-4555B0AD302C}"/>
          </ac:spMkLst>
        </pc:spChg>
        <pc:spChg chg="add mod">
          <ac:chgData name="Lei Wu" userId="f083b2a8aea23a2f" providerId="LiveId" clId="{C6ADE416-F8F1-4C9E-8FAB-E709C584D883}" dt="2020-12-13T15:09:03.513" v="515" actId="1035"/>
          <ac:spMkLst>
            <pc:docMk/>
            <pc:sldMk cId="1229967834" sldId="596"/>
            <ac:spMk id="16" creationId="{2C36EAF5-D1F2-40AE-AFF0-201498BF8005}"/>
          </ac:spMkLst>
        </pc:spChg>
        <pc:spChg chg="mod">
          <ac:chgData name="Lei Wu" userId="f083b2a8aea23a2f" providerId="LiveId" clId="{C6ADE416-F8F1-4C9E-8FAB-E709C584D883}" dt="2020-12-13T14:28:36.940" v="230" actId="121"/>
          <ac:spMkLst>
            <pc:docMk/>
            <pc:sldMk cId="1229967834" sldId="596"/>
            <ac:spMk id="21506" creationId="{23D002C9-7F0B-4042-AEF1-645EDD404DB1}"/>
          </ac:spMkLst>
        </pc:spChg>
        <pc:spChg chg="mod">
          <ac:chgData name="Lei Wu" userId="f083b2a8aea23a2f" providerId="LiveId" clId="{C6ADE416-F8F1-4C9E-8FAB-E709C584D883}" dt="2020-12-13T17:59:35.751" v="1882" actId="2711"/>
          <ac:spMkLst>
            <pc:docMk/>
            <pc:sldMk cId="1229967834" sldId="596"/>
            <ac:spMk id="21507" creationId="{7B394A47-F7E3-4636-84A3-5B963ECFB32B}"/>
          </ac:spMkLst>
        </pc:spChg>
        <pc:spChg chg="del">
          <ac:chgData name="Lei Wu" userId="f083b2a8aea23a2f" providerId="LiveId" clId="{C6ADE416-F8F1-4C9E-8FAB-E709C584D883}" dt="2020-12-13T14:22:38.385" v="137" actId="478"/>
          <ac:spMkLst>
            <pc:docMk/>
            <pc:sldMk cId="1229967834" sldId="596"/>
            <ac:spMk id="21508" creationId="{20453BC4-1C15-49DA-A236-D404131CF40F}"/>
          </ac:spMkLst>
        </pc:spChg>
        <pc:graphicFrameChg chg="add mod modGraphic">
          <ac:chgData name="Lei Wu" userId="f083b2a8aea23a2f" providerId="LiveId" clId="{C6ADE416-F8F1-4C9E-8FAB-E709C584D883}" dt="2020-12-13T14:56:21.810" v="441" actId="13822"/>
          <ac:graphicFrameMkLst>
            <pc:docMk/>
            <pc:sldMk cId="1229967834" sldId="596"/>
            <ac:graphicFrameMk id="3" creationId="{89A5AAE7-D5BB-47AD-8818-42992C6700F3}"/>
          </ac:graphicFrameMkLst>
        </pc:graphicFrameChg>
      </pc:sldChg>
      <pc:sldChg chg="modSp add">
        <pc:chgData name="Lei Wu" userId="f083b2a8aea23a2f" providerId="LiveId" clId="{C6ADE416-F8F1-4C9E-8FAB-E709C584D883}" dt="2021-01-13T18:42:09.941" v="3443" actId="1076"/>
        <pc:sldMkLst>
          <pc:docMk/>
          <pc:sldMk cId="3298819288" sldId="596"/>
        </pc:sldMkLst>
        <pc:spChg chg="mod">
          <ac:chgData name="Lei Wu" userId="f083b2a8aea23a2f" providerId="LiveId" clId="{C6ADE416-F8F1-4C9E-8FAB-E709C584D883}" dt="2021-01-13T18:42:09.941" v="3443" actId="1076"/>
          <ac:spMkLst>
            <pc:docMk/>
            <pc:sldMk cId="3298819288" sldId="596"/>
            <ac:spMk id="21507" creationId="{7B394A47-F7E3-4636-84A3-5B963ECFB32B}"/>
          </ac:spMkLst>
        </pc:spChg>
      </pc:sldChg>
      <pc:sldChg chg="modSp add del mod ord">
        <pc:chgData name="Lei Wu" userId="f083b2a8aea23a2f" providerId="LiveId" clId="{C6ADE416-F8F1-4C9E-8FAB-E709C584D883}" dt="2021-01-13T17:07:00.823" v="2774"/>
        <pc:sldMkLst>
          <pc:docMk/>
          <pc:sldMk cId="2426070471" sldId="597"/>
        </pc:sldMkLst>
        <pc:spChg chg="mod">
          <ac:chgData name="Lei Wu" userId="f083b2a8aea23a2f" providerId="LiveId" clId="{C6ADE416-F8F1-4C9E-8FAB-E709C584D883}" dt="2020-12-23T15:52:44.305" v="2597" actId="20577"/>
          <ac:spMkLst>
            <pc:docMk/>
            <pc:sldMk cId="2426070471" sldId="597"/>
            <ac:spMk id="6" creationId="{9DA74013-E518-4560-A30E-31EF11EDC80A}"/>
          </ac:spMkLst>
        </pc:spChg>
        <pc:spChg chg="mod">
          <ac:chgData name="Lei Wu" userId="f083b2a8aea23a2f" providerId="LiveId" clId="{C6ADE416-F8F1-4C9E-8FAB-E709C584D883}" dt="2020-12-13T17:59:19.903" v="1880" actId="2711"/>
          <ac:spMkLst>
            <pc:docMk/>
            <pc:sldMk cId="2426070471" sldId="597"/>
            <ac:spMk id="19459" creationId="{40E80B2B-7406-4707-A240-074812562E73}"/>
          </ac:spMkLst>
        </pc:spChg>
      </pc:sldChg>
      <pc:sldChg chg="add del">
        <pc:chgData name="Lei Wu" userId="f083b2a8aea23a2f" providerId="LiveId" clId="{C6ADE416-F8F1-4C9E-8FAB-E709C584D883}" dt="2020-12-13T17:50:04.670" v="1570"/>
        <pc:sldMkLst>
          <pc:docMk/>
          <pc:sldMk cId="2322683617" sldId="598"/>
        </pc:sldMkLst>
      </pc:sldChg>
      <pc:sldChg chg="add">
        <pc:chgData name="Lei Wu" userId="f083b2a8aea23a2f" providerId="LiveId" clId="{C6ADE416-F8F1-4C9E-8FAB-E709C584D883}" dt="2021-01-13T21:05:06.918" v="4207"/>
        <pc:sldMkLst>
          <pc:docMk/>
          <pc:sldMk cId="2460924751" sldId="598"/>
        </pc:sldMkLst>
      </pc:sldChg>
      <pc:sldChg chg="modSp add del mod">
        <pc:chgData name="Lei Wu" userId="f083b2a8aea23a2f" providerId="LiveId" clId="{C6ADE416-F8F1-4C9E-8FAB-E709C584D883}" dt="2021-01-13T21:05:02.599" v="4206" actId="2696"/>
        <pc:sldMkLst>
          <pc:docMk/>
          <pc:sldMk cId="3233325453" sldId="598"/>
        </pc:sldMkLst>
        <pc:spChg chg="mod">
          <ac:chgData name="Lei Wu" userId="f083b2a8aea23a2f" providerId="LiveId" clId="{C6ADE416-F8F1-4C9E-8FAB-E709C584D883}" dt="2021-01-13T19:59:34.577" v="3827" actId="20577"/>
          <ac:spMkLst>
            <pc:docMk/>
            <pc:sldMk cId="3233325453" sldId="598"/>
            <ac:spMk id="17412" creationId="{5DC98553-9093-4D77-88A8-0A87DD2BD669}"/>
          </ac:spMkLst>
        </pc:spChg>
        <pc:spChg chg="mod">
          <ac:chgData name="Lei Wu" userId="f083b2a8aea23a2f" providerId="LiveId" clId="{C6ADE416-F8F1-4C9E-8FAB-E709C584D883}" dt="2021-01-13T19:00:52.354" v="3645" actId="1076"/>
          <ac:spMkLst>
            <pc:docMk/>
            <pc:sldMk cId="3233325453" sldId="598"/>
            <ac:spMk id="25603" creationId="{FFF6FDAF-4319-46D1-B14D-62635D3067BE}"/>
          </ac:spMkLst>
        </pc:spChg>
      </pc:sldChg>
      <pc:sldChg chg="add del">
        <pc:chgData name="Lei Wu" userId="f083b2a8aea23a2f" providerId="LiveId" clId="{C6ADE416-F8F1-4C9E-8FAB-E709C584D883}" dt="2021-01-13T17:11:18.187" v="2780"/>
        <pc:sldMkLst>
          <pc:docMk/>
          <pc:sldMk cId="3531390024" sldId="598"/>
        </pc:sldMkLst>
      </pc:sldChg>
      <pc:sldChg chg="add del">
        <pc:chgData name="Lei Wu" userId="f083b2a8aea23a2f" providerId="LiveId" clId="{C6ADE416-F8F1-4C9E-8FAB-E709C584D883}" dt="2021-01-13T18:59:05.604" v="3631"/>
        <pc:sldMkLst>
          <pc:docMk/>
          <pc:sldMk cId="4164638007" sldId="598"/>
        </pc:sldMkLst>
      </pc:sldChg>
      <pc:sldChg chg="modSp add del mod ord">
        <pc:chgData name="Lei Wu" userId="f083b2a8aea23a2f" providerId="LiveId" clId="{C6ADE416-F8F1-4C9E-8FAB-E709C584D883}" dt="2021-01-13T18:59:24.832" v="3633" actId="2696"/>
        <pc:sldMkLst>
          <pc:docMk/>
          <pc:sldMk cId="4201822858" sldId="598"/>
        </pc:sldMkLst>
        <pc:spChg chg="mod">
          <ac:chgData name="Lei Wu" userId="f083b2a8aea23a2f" providerId="LiveId" clId="{C6ADE416-F8F1-4C9E-8FAB-E709C584D883}" dt="2020-12-13T18:04:06.736" v="1912" actId="20577"/>
          <ac:spMkLst>
            <pc:docMk/>
            <pc:sldMk cId="4201822858" sldId="598"/>
            <ac:spMk id="17412" creationId="{5DC98553-9093-4D77-88A8-0A87DD2BD669}"/>
          </ac:spMkLst>
        </pc:spChg>
        <pc:spChg chg="mod">
          <ac:chgData name="Lei Wu" userId="f083b2a8aea23a2f" providerId="LiveId" clId="{C6ADE416-F8F1-4C9E-8FAB-E709C584D883}" dt="2020-12-13T18:24:05.535" v="2432" actId="121"/>
          <ac:spMkLst>
            <pc:docMk/>
            <pc:sldMk cId="4201822858" sldId="598"/>
            <ac:spMk id="25602" creationId="{A611ED0F-992A-4B35-B508-AD516973EBBE}"/>
          </ac:spMkLst>
        </pc:spChg>
        <pc:spChg chg="mod">
          <ac:chgData name="Lei Wu" userId="f083b2a8aea23a2f" providerId="LiveId" clId="{C6ADE416-F8F1-4C9E-8FAB-E709C584D883}" dt="2020-12-13T17:59:59.364" v="1890" actId="2711"/>
          <ac:spMkLst>
            <pc:docMk/>
            <pc:sldMk cId="4201822858" sldId="598"/>
            <ac:spMk id="25603" creationId="{FFF6FDAF-4319-46D1-B14D-62635D3067BE}"/>
          </ac:spMkLst>
        </pc:spChg>
      </pc:sldChg>
      <pc:sldChg chg="modSp add del mod">
        <pc:chgData name="Lei Wu" userId="f083b2a8aea23a2f" providerId="LiveId" clId="{C6ADE416-F8F1-4C9E-8FAB-E709C584D883}" dt="2021-01-13T18:59:24.832" v="3633" actId="2696"/>
        <pc:sldMkLst>
          <pc:docMk/>
          <pc:sldMk cId="2475470712" sldId="599"/>
        </pc:sldMkLst>
        <pc:spChg chg="mod">
          <ac:chgData name="Lei Wu" userId="f083b2a8aea23a2f" providerId="LiveId" clId="{C6ADE416-F8F1-4C9E-8FAB-E709C584D883}" dt="2020-12-13T17:55:02.165" v="1827" actId="207"/>
          <ac:spMkLst>
            <pc:docMk/>
            <pc:sldMk cId="2475470712" sldId="599"/>
            <ac:spMk id="17412" creationId="{5DC98553-9093-4D77-88A8-0A87DD2BD669}"/>
          </ac:spMkLst>
        </pc:spChg>
        <pc:spChg chg="mod">
          <ac:chgData name="Lei Wu" userId="f083b2a8aea23a2f" providerId="LiveId" clId="{C6ADE416-F8F1-4C9E-8FAB-E709C584D883}" dt="2020-12-13T17:55:09.472" v="1829" actId="121"/>
          <ac:spMkLst>
            <pc:docMk/>
            <pc:sldMk cId="2475470712" sldId="599"/>
            <ac:spMk id="25602" creationId="{A611ED0F-992A-4B35-B508-AD516973EBBE}"/>
          </ac:spMkLst>
        </pc:spChg>
        <pc:spChg chg="mod">
          <ac:chgData name="Lei Wu" userId="f083b2a8aea23a2f" providerId="LiveId" clId="{C6ADE416-F8F1-4C9E-8FAB-E709C584D883}" dt="2020-12-13T18:22:43.022" v="2384" actId="20577"/>
          <ac:spMkLst>
            <pc:docMk/>
            <pc:sldMk cId="2475470712" sldId="599"/>
            <ac:spMk id="25603" creationId="{FFF6FDAF-4319-46D1-B14D-62635D3067BE}"/>
          </ac:spMkLst>
        </pc:spChg>
      </pc:sldChg>
      <pc:sldChg chg="modSp add del mod">
        <pc:chgData name="Lei Wu" userId="f083b2a8aea23a2f" providerId="LiveId" clId="{C6ADE416-F8F1-4C9E-8FAB-E709C584D883}" dt="2021-01-13T21:05:02.599" v="4206" actId="2696"/>
        <pc:sldMkLst>
          <pc:docMk/>
          <pc:sldMk cId="3110328070" sldId="599"/>
        </pc:sldMkLst>
        <pc:spChg chg="mod">
          <ac:chgData name="Lei Wu" userId="f083b2a8aea23a2f" providerId="LiveId" clId="{C6ADE416-F8F1-4C9E-8FAB-E709C584D883}" dt="2021-01-13T20:31:03.242" v="4148" actId="20577"/>
          <ac:spMkLst>
            <pc:docMk/>
            <pc:sldMk cId="3110328070" sldId="599"/>
            <ac:spMk id="17412" creationId="{5DC98553-9093-4D77-88A8-0A87DD2BD669}"/>
          </ac:spMkLst>
        </pc:spChg>
      </pc:sldChg>
      <pc:sldChg chg="add">
        <pc:chgData name="Lei Wu" userId="f083b2a8aea23a2f" providerId="LiveId" clId="{C6ADE416-F8F1-4C9E-8FAB-E709C584D883}" dt="2021-01-13T21:05:06.918" v="4207"/>
        <pc:sldMkLst>
          <pc:docMk/>
          <pc:sldMk cId="3431113726" sldId="599"/>
        </pc:sldMkLst>
      </pc:sldChg>
      <pc:sldChg chg="add del">
        <pc:chgData name="Lei Wu" userId="f083b2a8aea23a2f" providerId="LiveId" clId="{C6ADE416-F8F1-4C9E-8FAB-E709C584D883}" dt="2021-01-13T18:59:05.604" v="3631"/>
        <pc:sldMkLst>
          <pc:docMk/>
          <pc:sldMk cId="3728803392" sldId="599"/>
        </pc:sldMkLst>
      </pc:sldChg>
      <pc:sldChg chg="add del">
        <pc:chgData name="Lei Wu" userId="f083b2a8aea23a2f" providerId="LiveId" clId="{C6ADE416-F8F1-4C9E-8FAB-E709C584D883}" dt="2021-01-13T17:11:18.187" v="2780"/>
        <pc:sldMkLst>
          <pc:docMk/>
          <pc:sldMk cId="4118718854" sldId="599"/>
        </pc:sldMkLst>
      </pc:sldChg>
      <pc:sldChg chg="modSp add del mod">
        <pc:chgData name="Lei Wu" userId="f083b2a8aea23a2f" providerId="LiveId" clId="{C6ADE416-F8F1-4C9E-8FAB-E709C584D883}" dt="2021-01-13T18:59:24.832" v="3633" actId="2696"/>
        <pc:sldMkLst>
          <pc:docMk/>
          <pc:sldMk cId="263362614" sldId="600"/>
        </pc:sldMkLst>
        <pc:spChg chg="mod">
          <ac:chgData name="Lei Wu" userId="f083b2a8aea23a2f" providerId="LiveId" clId="{C6ADE416-F8F1-4C9E-8FAB-E709C584D883}" dt="2020-12-13T18:03:30.326" v="1903" actId="255"/>
          <ac:spMkLst>
            <pc:docMk/>
            <pc:sldMk cId="263362614" sldId="600"/>
            <ac:spMk id="17412" creationId="{5DC98553-9093-4D77-88A8-0A87DD2BD669}"/>
          </ac:spMkLst>
        </pc:spChg>
        <pc:spChg chg="mod">
          <ac:chgData name="Lei Wu" userId="f083b2a8aea23a2f" providerId="LiveId" clId="{C6ADE416-F8F1-4C9E-8FAB-E709C584D883}" dt="2020-12-13T18:00:12.789" v="1894" actId="2711"/>
          <ac:spMkLst>
            <pc:docMk/>
            <pc:sldMk cId="263362614" sldId="600"/>
            <ac:spMk id="25603" creationId="{FFF6FDAF-4319-46D1-B14D-62635D3067BE}"/>
          </ac:spMkLst>
        </pc:spChg>
      </pc:sldChg>
      <pc:sldChg chg="add del">
        <pc:chgData name="Lei Wu" userId="f083b2a8aea23a2f" providerId="LiveId" clId="{C6ADE416-F8F1-4C9E-8FAB-E709C584D883}" dt="2021-01-13T18:59:05.604" v="3631"/>
        <pc:sldMkLst>
          <pc:docMk/>
          <pc:sldMk cId="937219157" sldId="600"/>
        </pc:sldMkLst>
      </pc:sldChg>
      <pc:sldChg chg="modSp add del mod">
        <pc:chgData name="Lei Wu" userId="f083b2a8aea23a2f" providerId="LiveId" clId="{C6ADE416-F8F1-4C9E-8FAB-E709C584D883}" dt="2021-01-13T21:05:02.599" v="4206" actId="2696"/>
        <pc:sldMkLst>
          <pc:docMk/>
          <pc:sldMk cId="1771198866" sldId="600"/>
        </pc:sldMkLst>
        <pc:spChg chg="mod">
          <ac:chgData name="Lei Wu" userId="f083b2a8aea23a2f" providerId="LiveId" clId="{C6ADE416-F8F1-4C9E-8FAB-E709C584D883}" dt="2021-01-13T20:34:00.225" v="4178" actId="207"/>
          <ac:spMkLst>
            <pc:docMk/>
            <pc:sldMk cId="1771198866" sldId="600"/>
            <ac:spMk id="17412" creationId="{5DC98553-9093-4D77-88A8-0A87DD2BD669}"/>
          </ac:spMkLst>
        </pc:spChg>
      </pc:sldChg>
      <pc:sldChg chg="add">
        <pc:chgData name="Lei Wu" userId="f083b2a8aea23a2f" providerId="LiveId" clId="{C6ADE416-F8F1-4C9E-8FAB-E709C584D883}" dt="2021-01-13T21:05:06.918" v="4207"/>
        <pc:sldMkLst>
          <pc:docMk/>
          <pc:sldMk cId="3857369020" sldId="600"/>
        </pc:sldMkLst>
      </pc:sldChg>
      <pc:sldChg chg="add del">
        <pc:chgData name="Lei Wu" userId="f083b2a8aea23a2f" providerId="LiveId" clId="{C6ADE416-F8F1-4C9E-8FAB-E709C584D883}" dt="2021-01-13T17:11:18.187" v="2780"/>
        <pc:sldMkLst>
          <pc:docMk/>
          <pc:sldMk cId="4054085384" sldId="600"/>
        </pc:sldMkLst>
      </pc:sldChg>
      <pc:sldChg chg="add del">
        <pc:chgData name="Lei Wu" userId="f083b2a8aea23a2f" providerId="LiveId" clId="{C6ADE416-F8F1-4C9E-8FAB-E709C584D883}" dt="2021-01-13T20:34:57.904" v="4181"/>
        <pc:sldMkLst>
          <pc:docMk/>
          <pc:sldMk cId="4136104404" sldId="600"/>
        </pc:sldMkLst>
      </pc:sldChg>
      <pc:sldChg chg="modSp add del mod">
        <pc:chgData name="Lei Wu" userId="f083b2a8aea23a2f" providerId="LiveId" clId="{C6ADE416-F8F1-4C9E-8FAB-E709C584D883}" dt="2021-01-13T18:59:24.832" v="3633" actId="2696"/>
        <pc:sldMkLst>
          <pc:docMk/>
          <pc:sldMk cId="656945330" sldId="601"/>
        </pc:sldMkLst>
        <pc:spChg chg="mod">
          <ac:chgData name="Lei Wu" userId="f083b2a8aea23a2f" providerId="LiveId" clId="{C6ADE416-F8F1-4C9E-8FAB-E709C584D883}" dt="2020-12-13T18:20:20.323" v="2374" actId="20577"/>
          <ac:spMkLst>
            <pc:docMk/>
            <pc:sldMk cId="656945330" sldId="601"/>
            <ac:spMk id="6" creationId="{9DA74013-E518-4560-A30E-31EF11EDC80A}"/>
          </ac:spMkLst>
        </pc:spChg>
        <pc:spChg chg="mod">
          <ac:chgData name="Lei Wu" userId="f083b2a8aea23a2f" providerId="LiveId" clId="{C6ADE416-F8F1-4C9E-8FAB-E709C584D883}" dt="2020-12-13T18:17:01.605" v="2198" actId="20577"/>
          <ac:spMkLst>
            <pc:docMk/>
            <pc:sldMk cId="656945330" sldId="601"/>
            <ac:spMk id="19459" creationId="{40E80B2B-7406-4707-A240-074812562E73}"/>
          </ac:spMkLst>
        </pc:spChg>
      </pc:sldChg>
      <pc:sldChg chg="modSp add del mod">
        <pc:chgData name="Lei Wu" userId="f083b2a8aea23a2f" providerId="LiveId" clId="{C6ADE416-F8F1-4C9E-8FAB-E709C584D883}" dt="2021-01-13T21:05:02.599" v="4206" actId="2696"/>
        <pc:sldMkLst>
          <pc:docMk/>
          <pc:sldMk cId="2661760131" sldId="601"/>
        </pc:sldMkLst>
        <pc:spChg chg="mod">
          <ac:chgData name="Lei Wu" userId="f083b2a8aea23a2f" providerId="LiveId" clId="{C6ADE416-F8F1-4C9E-8FAB-E709C584D883}" dt="2021-01-13T19:00:25.402" v="3643" actId="20577"/>
          <ac:spMkLst>
            <pc:docMk/>
            <pc:sldMk cId="2661760131" sldId="601"/>
            <ac:spMk id="6" creationId="{9DA74013-E518-4560-A30E-31EF11EDC80A}"/>
          </ac:spMkLst>
        </pc:spChg>
        <pc:spChg chg="mod">
          <ac:chgData name="Lei Wu" userId="f083b2a8aea23a2f" providerId="LiveId" clId="{C6ADE416-F8F1-4C9E-8FAB-E709C584D883}" dt="2021-01-13T19:00:37.981" v="3644" actId="1076"/>
          <ac:spMkLst>
            <pc:docMk/>
            <pc:sldMk cId="2661760131" sldId="601"/>
            <ac:spMk id="19459" creationId="{40E80B2B-7406-4707-A240-074812562E73}"/>
          </ac:spMkLst>
        </pc:spChg>
      </pc:sldChg>
      <pc:sldChg chg="add del">
        <pc:chgData name="Lei Wu" userId="f083b2a8aea23a2f" providerId="LiveId" clId="{C6ADE416-F8F1-4C9E-8FAB-E709C584D883}" dt="2021-01-13T17:11:18.187" v="2780"/>
        <pc:sldMkLst>
          <pc:docMk/>
          <pc:sldMk cId="2779643306" sldId="601"/>
        </pc:sldMkLst>
      </pc:sldChg>
      <pc:sldChg chg="add del">
        <pc:chgData name="Lei Wu" userId="f083b2a8aea23a2f" providerId="LiveId" clId="{C6ADE416-F8F1-4C9E-8FAB-E709C584D883}" dt="2021-01-13T18:59:05.604" v="3631"/>
        <pc:sldMkLst>
          <pc:docMk/>
          <pc:sldMk cId="3159644960" sldId="601"/>
        </pc:sldMkLst>
      </pc:sldChg>
      <pc:sldChg chg="add">
        <pc:chgData name="Lei Wu" userId="f083b2a8aea23a2f" providerId="LiveId" clId="{C6ADE416-F8F1-4C9E-8FAB-E709C584D883}" dt="2021-01-13T21:05:06.918" v="4207"/>
        <pc:sldMkLst>
          <pc:docMk/>
          <pc:sldMk cId="3732109439" sldId="601"/>
        </pc:sldMkLst>
      </pc:sldChg>
      <pc:sldChg chg="add">
        <pc:chgData name="Lei Wu" userId="f083b2a8aea23a2f" providerId="LiveId" clId="{C6ADE416-F8F1-4C9E-8FAB-E709C584D883}" dt="2021-01-13T21:05:06.918" v="4207"/>
        <pc:sldMkLst>
          <pc:docMk/>
          <pc:sldMk cId="473034175" sldId="602"/>
        </pc:sldMkLst>
      </pc:sldChg>
      <pc:sldChg chg="modSp add del mod">
        <pc:chgData name="Lei Wu" userId="f083b2a8aea23a2f" providerId="LiveId" clId="{C6ADE416-F8F1-4C9E-8FAB-E709C584D883}" dt="2021-01-13T18:59:24.832" v="3633" actId="2696"/>
        <pc:sldMkLst>
          <pc:docMk/>
          <pc:sldMk cId="2041166603" sldId="602"/>
        </pc:sldMkLst>
        <pc:spChg chg="mod">
          <ac:chgData name="Lei Wu" userId="f083b2a8aea23a2f" providerId="LiveId" clId="{C6ADE416-F8F1-4C9E-8FAB-E709C584D883}" dt="2020-12-13T18:29:05.303" v="2595" actId="20577"/>
          <ac:spMkLst>
            <pc:docMk/>
            <pc:sldMk cId="2041166603" sldId="602"/>
            <ac:spMk id="17412" creationId="{5DC98553-9093-4D77-88A8-0A87DD2BD669}"/>
          </ac:spMkLst>
        </pc:spChg>
        <pc:spChg chg="mod">
          <ac:chgData name="Lei Wu" userId="f083b2a8aea23a2f" providerId="LiveId" clId="{C6ADE416-F8F1-4C9E-8FAB-E709C584D883}" dt="2020-12-13T18:24:11.047" v="2434" actId="121"/>
          <ac:spMkLst>
            <pc:docMk/>
            <pc:sldMk cId="2041166603" sldId="602"/>
            <ac:spMk id="25602" creationId="{A611ED0F-992A-4B35-B508-AD516973EBBE}"/>
          </ac:spMkLst>
        </pc:spChg>
        <pc:spChg chg="mod">
          <ac:chgData name="Lei Wu" userId="f083b2a8aea23a2f" providerId="LiveId" clId="{C6ADE416-F8F1-4C9E-8FAB-E709C584D883}" dt="2020-12-13T18:23:20.106" v="2400" actId="20577"/>
          <ac:spMkLst>
            <pc:docMk/>
            <pc:sldMk cId="2041166603" sldId="602"/>
            <ac:spMk id="25603" creationId="{FFF6FDAF-4319-46D1-B14D-62635D3067BE}"/>
          </ac:spMkLst>
        </pc:spChg>
      </pc:sldChg>
      <pc:sldChg chg="addSp modSp add del mod">
        <pc:chgData name="Lei Wu" userId="f083b2a8aea23a2f" providerId="LiveId" clId="{C6ADE416-F8F1-4C9E-8FAB-E709C584D883}" dt="2021-01-13T21:05:02.599" v="4206" actId="2696"/>
        <pc:sldMkLst>
          <pc:docMk/>
          <pc:sldMk cId="2706092051" sldId="602"/>
        </pc:sldMkLst>
        <pc:spChg chg="mod">
          <ac:chgData name="Lei Wu" userId="f083b2a8aea23a2f" providerId="LiveId" clId="{C6ADE416-F8F1-4C9E-8FAB-E709C584D883}" dt="2021-01-13T20:13:05.227" v="3856" actId="15"/>
          <ac:spMkLst>
            <pc:docMk/>
            <pc:sldMk cId="2706092051" sldId="602"/>
            <ac:spMk id="17412" creationId="{5DC98553-9093-4D77-88A8-0A87DD2BD669}"/>
          </ac:spMkLst>
        </pc:spChg>
        <pc:picChg chg="add mod">
          <ac:chgData name="Lei Wu" userId="f083b2a8aea23a2f" providerId="LiveId" clId="{C6ADE416-F8F1-4C9E-8FAB-E709C584D883}" dt="2021-01-13T20:14:08.923" v="3865" actId="1076"/>
          <ac:picMkLst>
            <pc:docMk/>
            <pc:sldMk cId="2706092051" sldId="602"/>
            <ac:picMk id="5" creationId="{C4B6F20B-AFCA-4715-B86B-E81FC299EBB7}"/>
          </ac:picMkLst>
        </pc:picChg>
        <pc:picChg chg="add mod">
          <ac:chgData name="Lei Wu" userId="f083b2a8aea23a2f" providerId="LiveId" clId="{C6ADE416-F8F1-4C9E-8FAB-E709C584D883}" dt="2021-01-13T20:14:10.715" v="3866" actId="1076"/>
          <ac:picMkLst>
            <pc:docMk/>
            <pc:sldMk cId="2706092051" sldId="602"/>
            <ac:picMk id="2050" creationId="{7003B1F3-0645-4574-BAC1-D8F68D30EAC8}"/>
          </ac:picMkLst>
        </pc:picChg>
      </pc:sldChg>
      <pc:sldChg chg="add del">
        <pc:chgData name="Lei Wu" userId="f083b2a8aea23a2f" providerId="LiveId" clId="{C6ADE416-F8F1-4C9E-8FAB-E709C584D883}" dt="2021-01-13T18:59:05.604" v="3631"/>
        <pc:sldMkLst>
          <pc:docMk/>
          <pc:sldMk cId="3018500668" sldId="602"/>
        </pc:sldMkLst>
      </pc:sldChg>
      <pc:sldChg chg="add del">
        <pc:chgData name="Lei Wu" userId="f083b2a8aea23a2f" providerId="LiveId" clId="{C6ADE416-F8F1-4C9E-8FAB-E709C584D883}" dt="2021-01-13T17:11:18.187" v="2780"/>
        <pc:sldMkLst>
          <pc:docMk/>
          <pc:sldMk cId="3771710106" sldId="602"/>
        </pc:sldMkLst>
      </pc:sldChg>
      <pc:sldChg chg="addSp delSp modSp add mod">
        <pc:chgData name="Lei Wu" userId="f083b2a8aea23a2f" providerId="LiveId" clId="{C6ADE416-F8F1-4C9E-8FAB-E709C584D883}" dt="2020-12-23T16:19:56.706" v="2622" actId="1076"/>
        <pc:sldMkLst>
          <pc:docMk/>
          <pc:sldMk cId="2370401612" sldId="603"/>
        </pc:sldMkLst>
        <pc:spChg chg="del">
          <ac:chgData name="Lei Wu" userId="f083b2a8aea23a2f" providerId="LiveId" clId="{C6ADE416-F8F1-4C9E-8FAB-E709C584D883}" dt="2020-12-23T15:54:38.081" v="2611" actId="478"/>
          <ac:spMkLst>
            <pc:docMk/>
            <pc:sldMk cId="2370401612" sldId="603"/>
            <ac:spMk id="6" creationId="{9DA74013-E518-4560-A30E-31EF11EDC80A}"/>
          </ac:spMkLst>
        </pc:spChg>
        <pc:spChg chg="mod">
          <ac:chgData name="Lei Wu" userId="f083b2a8aea23a2f" providerId="LiveId" clId="{C6ADE416-F8F1-4C9E-8FAB-E709C584D883}" dt="2020-12-23T15:54:25.930" v="2610" actId="20577"/>
          <ac:spMkLst>
            <pc:docMk/>
            <pc:sldMk cId="2370401612" sldId="603"/>
            <ac:spMk id="19459" creationId="{40E80B2B-7406-4707-A240-074812562E73}"/>
          </ac:spMkLst>
        </pc:spChg>
        <pc:picChg chg="add mod">
          <ac:chgData name="Lei Wu" userId="f083b2a8aea23a2f" providerId="LiveId" clId="{C6ADE416-F8F1-4C9E-8FAB-E709C584D883}" dt="2020-12-23T15:55:20.516" v="2615" actId="962"/>
          <ac:picMkLst>
            <pc:docMk/>
            <pc:sldMk cId="2370401612" sldId="603"/>
            <ac:picMk id="3" creationId="{AC419390-5C88-4B57-8D2F-C8458B8CAE3C}"/>
          </ac:picMkLst>
        </pc:picChg>
        <pc:picChg chg="add del mod">
          <ac:chgData name="Lei Wu" userId="f083b2a8aea23a2f" providerId="LiveId" clId="{C6ADE416-F8F1-4C9E-8FAB-E709C584D883}" dt="2020-12-23T16:19:50.235" v="2620" actId="478"/>
          <ac:picMkLst>
            <pc:docMk/>
            <pc:sldMk cId="2370401612" sldId="603"/>
            <ac:picMk id="1026" creationId="{7B6CB71C-E363-4A28-9678-BC3814DE9991}"/>
          </ac:picMkLst>
        </pc:picChg>
        <pc:picChg chg="add mod">
          <ac:chgData name="Lei Wu" userId="f083b2a8aea23a2f" providerId="LiveId" clId="{C6ADE416-F8F1-4C9E-8FAB-E709C584D883}" dt="2020-12-23T16:19:56.706" v="2622" actId="1076"/>
          <ac:picMkLst>
            <pc:docMk/>
            <pc:sldMk cId="2370401612" sldId="603"/>
            <ac:picMk id="1028" creationId="{02FFBB41-1EE3-4518-8B2D-534A5EE5CF65}"/>
          </ac:picMkLst>
        </pc:picChg>
      </pc:sldChg>
      <pc:sldChg chg="add del">
        <pc:chgData name="Lei Wu" userId="f083b2a8aea23a2f" providerId="LiveId" clId="{C6ADE416-F8F1-4C9E-8FAB-E709C584D883}" dt="2021-01-13T18:59:05.604" v="3631"/>
        <pc:sldMkLst>
          <pc:docMk/>
          <pc:sldMk cId="3246135517" sldId="604"/>
        </pc:sldMkLst>
      </pc:sldChg>
      <pc:sldChg chg="addSp delSp modSp add del mod">
        <pc:chgData name="Lei Wu" userId="f083b2a8aea23a2f" providerId="LiveId" clId="{C6ADE416-F8F1-4C9E-8FAB-E709C584D883}" dt="2021-01-14T02:05:08.398" v="5204" actId="20577"/>
        <pc:sldMkLst>
          <pc:docMk/>
          <pc:sldMk cId="4088437234" sldId="604"/>
        </pc:sldMkLst>
        <pc:spChg chg="del mod">
          <ac:chgData name="Lei Wu" userId="f083b2a8aea23a2f" providerId="LiveId" clId="{C6ADE416-F8F1-4C9E-8FAB-E709C584D883}" dt="2021-01-14T02:03:55.257" v="5073" actId="478"/>
          <ac:spMkLst>
            <pc:docMk/>
            <pc:sldMk cId="4088437234" sldId="604"/>
            <ac:spMk id="4" creationId="{ED6CA8F3-B689-492C-870E-4A141C71ECEC}"/>
          </ac:spMkLst>
        </pc:spChg>
        <pc:spChg chg="del mod">
          <ac:chgData name="Lei Wu" userId="f083b2a8aea23a2f" providerId="LiveId" clId="{C6ADE416-F8F1-4C9E-8FAB-E709C584D883}" dt="2021-01-14T02:03:57.024" v="5074" actId="478"/>
          <ac:spMkLst>
            <pc:docMk/>
            <pc:sldMk cId="4088437234" sldId="604"/>
            <ac:spMk id="7" creationId="{0B32A123-57BA-6446-B448-A015CFB2FB3D}"/>
          </ac:spMkLst>
        </pc:spChg>
        <pc:spChg chg="add del">
          <ac:chgData name="Lei Wu" userId="f083b2a8aea23a2f" providerId="LiveId" clId="{C6ADE416-F8F1-4C9E-8FAB-E709C584D883}" dt="2021-01-13T18:16:37.202" v="3212" actId="22"/>
          <ac:spMkLst>
            <pc:docMk/>
            <pc:sldMk cId="4088437234" sldId="604"/>
            <ac:spMk id="10" creationId="{BAABC86C-B9F9-4E51-ADE9-7B40A976FA3D}"/>
          </ac:spMkLst>
        </pc:spChg>
        <pc:spChg chg="mod">
          <ac:chgData name="Lei Wu" userId="f083b2a8aea23a2f" providerId="LiveId" clId="{C6ADE416-F8F1-4C9E-8FAB-E709C584D883}" dt="2021-01-14T02:05:08.398" v="5204" actId="20577"/>
          <ac:spMkLst>
            <pc:docMk/>
            <pc:sldMk cId="4088437234" sldId="604"/>
            <ac:spMk id="19459" creationId="{40E80B2B-7406-4707-A240-074812562E73}"/>
          </ac:spMkLst>
        </pc:spChg>
        <pc:picChg chg="del mod">
          <ac:chgData name="Lei Wu" userId="f083b2a8aea23a2f" providerId="LiveId" clId="{C6ADE416-F8F1-4C9E-8FAB-E709C584D883}" dt="2021-01-14T02:03:53.742" v="5071" actId="478"/>
          <ac:picMkLst>
            <pc:docMk/>
            <pc:sldMk cId="4088437234" sldId="604"/>
            <ac:picMk id="9" creationId="{C91B5776-9161-40E5-8EBB-F4A4ECC79311}"/>
          </ac:picMkLst>
        </pc:picChg>
        <pc:picChg chg="del mod">
          <ac:chgData name="Lei Wu" userId="f083b2a8aea23a2f" providerId="LiveId" clId="{C6ADE416-F8F1-4C9E-8FAB-E709C584D883}" dt="2021-01-14T02:03:54.387" v="5072" actId="478"/>
          <ac:picMkLst>
            <pc:docMk/>
            <pc:sldMk cId="4088437234" sldId="604"/>
            <ac:picMk id="11" creationId="{B463BD2C-5AAA-4BC7-A51D-8646077E0FAC}"/>
          </ac:picMkLst>
        </pc:picChg>
        <pc:picChg chg="add mod">
          <ac:chgData name="Lei Wu" userId="f083b2a8aea23a2f" providerId="LiveId" clId="{C6ADE416-F8F1-4C9E-8FAB-E709C584D883}" dt="2021-01-14T02:04:07.716" v="5079" actId="1076"/>
          <ac:picMkLst>
            <pc:docMk/>
            <pc:sldMk cId="4088437234" sldId="604"/>
            <ac:picMk id="8194" creationId="{FA212166-81B4-4489-BB89-02592E3883B3}"/>
          </ac:picMkLst>
        </pc:picChg>
      </pc:sldChg>
      <pc:sldChg chg="modSp add">
        <pc:chgData name="Lei Wu" userId="f083b2a8aea23a2f" providerId="LiveId" clId="{C6ADE416-F8F1-4C9E-8FAB-E709C584D883}" dt="2021-01-13T17:31:52.750" v="2880" actId="1076"/>
        <pc:sldMkLst>
          <pc:docMk/>
          <pc:sldMk cId="268441539" sldId="605"/>
        </pc:sldMkLst>
        <pc:spChg chg="mod">
          <ac:chgData name="Lei Wu" userId="f083b2a8aea23a2f" providerId="LiveId" clId="{C6ADE416-F8F1-4C9E-8FAB-E709C584D883}" dt="2021-01-13T17:31:52.750" v="2880" actId="1076"/>
          <ac:spMkLst>
            <pc:docMk/>
            <pc:sldMk cId="268441539" sldId="605"/>
            <ac:spMk id="19459" creationId="{40E80B2B-7406-4707-A240-074812562E73}"/>
          </ac:spMkLst>
        </pc:spChg>
      </pc:sldChg>
      <pc:sldChg chg="del">
        <pc:chgData name="Lei Wu" userId="f083b2a8aea23a2f" providerId="LiveId" clId="{C6ADE416-F8F1-4C9E-8FAB-E709C584D883}" dt="2021-01-13T17:31:34.076" v="2878" actId="2696"/>
        <pc:sldMkLst>
          <pc:docMk/>
          <pc:sldMk cId="1622710171" sldId="605"/>
        </pc:sldMkLst>
      </pc:sldChg>
      <pc:sldChg chg="add">
        <pc:chgData name="Lei Wu" userId="f083b2a8aea23a2f" providerId="LiveId" clId="{C6ADE416-F8F1-4C9E-8FAB-E709C584D883}" dt="2021-01-14T03:56:54.835" v="5908"/>
        <pc:sldMkLst>
          <pc:docMk/>
          <pc:sldMk cId="1980609852" sldId="607"/>
        </pc:sldMkLst>
      </pc:sldChg>
      <pc:sldChg chg="del">
        <pc:chgData name="Lei Wu" userId="f083b2a8aea23a2f" providerId="LiveId" clId="{C6ADE416-F8F1-4C9E-8FAB-E709C584D883}" dt="2021-01-14T02:23:26.948" v="5432" actId="2696"/>
        <pc:sldMkLst>
          <pc:docMk/>
          <pc:sldMk cId="2177466774" sldId="607"/>
        </pc:sldMkLst>
      </pc:sldChg>
      <pc:sldChg chg="add del">
        <pc:chgData name="Lei Wu" userId="f083b2a8aea23a2f" providerId="LiveId" clId="{C6ADE416-F8F1-4C9E-8FAB-E709C584D883}" dt="2021-01-14T03:56:51.741" v="5907" actId="2696"/>
        <pc:sldMkLst>
          <pc:docMk/>
          <pc:sldMk cId="2763138656" sldId="607"/>
        </pc:sldMkLst>
      </pc:sldChg>
      <pc:sldChg chg="del">
        <pc:chgData name="Lei Wu" userId="f083b2a8aea23a2f" providerId="LiveId" clId="{C6ADE416-F8F1-4C9E-8FAB-E709C584D883}" dt="2021-01-14T02:23:26.948" v="5432" actId="2696"/>
        <pc:sldMkLst>
          <pc:docMk/>
          <pc:sldMk cId="1582559232" sldId="608"/>
        </pc:sldMkLst>
      </pc:sldChg>
      <pc:sldChg chg="add del">
        <pc:chgData name="Lei Wu" userId="f083b2a8aea23a2f" providerId="LiveId" clId="{C6ADE416-F8F1-4C9E-8FAB-E709C584D883}" dt="2021-01-14T03:56:51.741" v="5907" actId="2696"/>
        <pc:sldMkLst>
          <pc:docMk/>
          <pc:sldMk cId="1881825549" sldId="608"/>
        </pc:sldMkLst>
      </pc:sldChg>
      <pc:sldChg chg="add">
        <pc:chgData name="Lei Wu" userId="f083b2a8aea23a2f" providerId="LiveId" clId="{C6ADE416-F8F1-4C9E-8FAB-E709C584D883}" dt="2021-01-14T03:56:54.835" v="5908"/>
        <pc:sldMkLst>
          <pc:docMk/>
          <pc:sldMk cId="3222994000" sldId="608"/>
        </pc:sldMkLst>
      </pc:sldChg>
      <pc:sldChg chg="add del">
        <pc:chgData name="Lei Wu" userId="f083b2a8aea23a2f" providerId="LiveId" clId="{C6ADE416-F8F1-4C9E-8FAB-E709C584D883}" dt="2021-01-14T03:56:51.741" v="5907" actId="2696"/>
        <pc:sldMkLst>
          <pc:docMk/>
          <pc:sldMk cId="1996596680" sldId="609"/>
        </pc:sldMkLst>
      </pc:sldChg>
      <pc:sldChg chg="add">
        <pc:chgData name="Lei Wu" userId="f083b2a8aea23a2f" providerId="LiveId" clId="{C6ADE416-F8F1-4C9E-8FAB-E709C584D883}" dt="2021-01-14T03:56:54.835" v="5908"/>
        <pc:sldMkLst>
          <pc:docMk/>
          <pc:sldMk cId="3970513077" sldId="609"/>
        </pc:sldMkLst>
      </pc:sldChg>
      <pc:sldChg chg="del">
        <pc:chgData name="Lei Wu" userId="f083b2a8aea23a2f" providerId="LiveId" clId="{C6ADE416-F8F1-4C9E-8FAB-E709C584D883}" dt="2021-01-14T02:23:26.948" v="5432" actId="2696"/>
        <pc:sldMkLst>
          <pc:docMk/>
          <pc:sldMk cId="4230865610" sldId="609"/>
        </pc:sldMkLst>
      </pc:sldChg>
      <pc:sldChg chg="add">
        <pc:chgData name="Lei Wu" userId="f083b2a8aea23a2f" providerId="LiveId" clId="{C6ADE416-F8F1-4C9E-8FAB-E709C584D883}" dt="2021-01-14T03:56:54.835" v="5908"/>
        <pc:sldMkLst>
          <pc:docMk/>
          <pc:sldMk cId="3223520074" sldId="610"/>
        </pc:sldMkLst>
      </pc:sldChg>
      <pc:sldChg chg="add del">
        <pc:chgData name="Lei Wu" userId="f083b2a8aea23a2f" providerId="LiveId" clId="{C6ADE416-F8F1-4C9E-8FAB-E709C584D883}" dt="2021-01-14T03:56:51.741" v="5907" actId="2696"/>
        <pc:sldMkLst>
          <pc:docMk/>
          <pc:sldMk cId="3679723548" sldId="610"/>
        </pc:sldMkLst>
      </pc:sldChg>
      <pc:sldChg chg="del">
        <pc:chgData name="Lei Wu" userId="f083b2a8aea23a2f" providerId="LiveId" clId="{C6ADE416-F8F1-4C9E-8FAB-E709C584D883}" dt="2021-01-14T02:23:26.948" v="5432" actId="2696"/>
        <pc:sldMkLst>
          <pc:docMk/>
          <pc:sldMk cId="3931089299" sldId="610"/>
        </pc:sldMkLst>
      </pc:sldChg>
      <pc:sldChg chg="modSp mod">
        <pc:chgData name="Lei Wu" userId="f083b2a8aea23a2f" providerId="LiveId" clId="{C6ADE416-F8F1-4C9E-8FAB-E709C584D883}" dt="2021-01-13T16:47:10.637" v="2734" actId="20577"/>
        <pc:sldMkLst>
          <pc:docMk/>
          <pc:sldMk cId="563828606" sldId="611"/>
        </pc:sldMkLst>
        <pc:spChg chg="mod">
          <ac:chgData name="Lei Wu" userId="f083b2a8aea23a2f" providerId="LiveId" clId="{C6ADE416-F8F1-4C9E-8FAB-E709C584D883}" dt="2021-01-13T16:47:10.637" v="2734" actId="20577"/>
          <ac:spMkLst>
            <pc:docMk/>
            <pc:sldMk cId="563828606" sldId="611"/>
            <ac:spMk id="6" creationId="{9DA74013-E518-4560-A30E-31EF11EDC80A}"/>
          </ac:spMkLst>
        </pc:spChg>
      </pc:sldChg>
      <pc:sldChg chg="add del">
        <pc:chgData name="Lei Wu" userId="f083b2a8aea23a2f" providerId="LiveId" clId="{C6ADE416-F8F1-4C9E-8FAB-E709C584D883}" dt="2021-01-13T16:51:06.816" v="2750" actId="47"/>
        <pc:sldMkLst>
          <pc:docMk/>
          <pc:sldMk cId="3244717184" sldId="612"/>
        </pc:sldMkLst>
      </pc:sldChg>
      <pc:sldChg chg="add del">
        <pc:chgData name="Lei Wu" userId="f083b2a8aea23a2f" providerId="LiveId" clId="{C6ADE416-F8F1-4C9E-8FAB-E709C584D883}" dt="2021-01-14T03:56:51.741" v="5907" actId="2696"/>
        <pc:sldMkLst>
          <pc:docMk/>
          <pc:sldMk cId="336310667" sldId="613"/>
        </pc:sldMkLst>
      </pc:sldChg>
      <pc:sldChg chg="add">
        <pc:chgData name="Lei Wu" userId="f083b2a8aea23a2f" providerId="LiveId" clId="{C6ADE416-F8F1-4C9E-8FAB-E709C584D883}" dt="2021-01-14T03:56:54.835" v="5908"/>
        <pc:sldMkLst>
          <pc:docMk/>
          <pc:sldMk cId="683546962" sldId="613"/>
        </pc:sldMkLst>
      </pc:sldChg>
      <pc:sldChg chg="del">
        <pc:chgData name="Lei Wu" userId="f083b2a8aea23a2f" providerId="LiveId" clId="{C6ADE416-F8F1-4C9E-8FAB-E709C584D883}" dt="2021-01-14T02:23:26.948" v="5432" actId="2696"/>
        <pc:sldMkLst>
          <pc:docMk/>
          <pc:sldMk cId="3120137712" sldId="613"/>
        </pc:sldMkLst>
      </pc:sldChg>
      <pc:sldChg chg="addSp modSp new del">
        <pc:chgData name="Lei Wu" userId="f083b2a8aea23a2f" providerId="LiveId" clId="{C6ADE416-F8F1-4C9E-8FAB-E709C584D883}" dt="2021-01-14T02:23:26.948" v="5432" actId="2696"/>
        <pc:sldMkLst>
          <pc:docMk/>
          <pc:sldMk cId="1029855562" sldId="614"/>
        </pc:sldMkLst>
        <pc:picChg chg="add mod">
          <ac:chgData name="Lei Wu" userId="f083b2a8aea23a2f" providerId="LiveId" clId="{C6ADE416-F8F1-4C9E-8FAB-E709C584D883}" dt="2021-01-13T16:51:26.622" v="2752" actId="1076"/>
          <ac:picMkLst>
            <pc:docMk/>
            <pc:sldMk cId="1029855562" sldId="614"/>
            <ac:picMk id="2" creationId="{CC06BC4C-767C-4EEF-A265-181DA5FE555D}"/>
          </ac:picMkLst>
        </pc:picChg>
      </pc:sldChg>
      <pc:sldChg chg="add">
        <pc:chgData name="Lei Wu" userId="f083b2a8aea23a2f" providerId="LiveId" clId="{C6ADE416-F8F1-4C9E-8FAB-E709C584D883}" dt="2021-01-14T03:56:54.835" v="5908"/>
        <pc:sldMkLst>
          <pc:docMk/>
          <pc:sldMk cId="2893051098" sldId="614"/>
        </pc:sldMkLst>
      </pc:sldChg>
      <pc:sldChg chg="addSp delSp modSp add del mod modTransition">
        <pc:chgData name="Lei Wu" userId="f083b2a8aea23a2f" providerId="LiveId" clId="{C6ADE416-F8F1-4C9E-8FAB-E709C584D883}" dt="2021-01-14T03:56:51.741" v="5907" actId="2696"/>
        <pc:sldMkLst>
          <pc:docMk/>
          <pc:sldMk cId="3016132583" sldId="614"/>
        </pc:sldMkLst>
        <pc:spChg chg="add mod">
          <ac:chgData name="Lei Wu" userId="f083b2a8aea23a2f" providerId="LiveId" clId="{C6ADE416-F8F1-4C9E-8FAB-E709C584D883}" dt="2021-01-14T02:36:49.226" v="5483" actId="20577"/>
          <ac:spMkLst>
            <pc:docMk/>
            <pc:sldMk cId="3016132583" sldId="614"/>
            <ac:spMk id="3" creationId="{87E73C9D-6F12-4281-AF9E-FD8369A7A0E5}"/>
          </ac:spMkLst>
        </pc:spChg>
        <pc:picChg chg="del">
          <ac:chgData name="Lei Wu" userId="f083b2a8aea23a2f" providerId="LiveId" clId="{C6ADE416-F8F1-4C9E-8FAB-E709C584D883}" dt="2021-01-14T03:17:40.089" v="5707" actId="478"/>
          <ac:picMkLst>
            <pc:docMk/>
            <pc:sldMk cId="3016132583" sldId="614"/>
            <ac:picMk id="2" creationId="{CC06BC4C-767C-4EEF-A265-181DA5FE555D}"/>
          </ac:picMkLst>
        </pc:picChg>
        <pc:picChg chg="add del mod">
          <ac:chgData name="Lei Wu" userId="f083b2a8aea23a2f" providerId="LiveId" clId="{C6ADE416-F8F1-4C9E-8FAB-E709C584D883}" dt="2021-01-14T02:41:50.125" v="5484" actId="478"/>
          <ac:picMkLst>
            <pc:docMk/>
            <pc:sldMk cId="3016132583" sldId="614"/>
            <ac:picMk id="5" creationId="{40D05A32-B706-4EB3-9801-87AF3E44EBF0}"/>
          </ac:picMkLst>
        </pc:picChg>
        <pc:picChg chg="add del mod">
          <ac:chgData name="Lei Wu" userId="f083b2a8aea23a2f" providerId="LiveId" clId="{C6ADE416-F8F1-4C9E-8FAB-E709C584D883}" dt="2021-01-14T03:15:30.487" v="5706" actId="478"/>
          <ac:picMkLst>
            <pc:docMk/>
            <pc:sldMk cId="3016132583" sldId="614"/>
            <ac:picMk id="14338" creationId="{E10B88A1-B3C0-4473-9E2C-DABA88A3AC9B}"/>
          </ac:picMkLst>
        </pc:picChg>
        <pc:picChg chg="add del">
          <ac:chgData name="Lei Wu" userId="f083b2a8aea23a2f" providerId="LiveId" clId="{C6ADE416-F8F1-4C9E-8FAB-E709C584D883}" dt="2021-01-14T03:17:46.909" v="5709"/>
          <ac:picMkLst>
            <pc:docMk/>
            <pc:sldMk cId="3016132583" sldId="614"/>
            <ac:picMk id="14340" creationId="{AA354E73-DEDD-44D3-A472-6211F2C83263}"/>
          </ac:picMkLst>
        </pc:picChg>
        <pc:picChg chg="add mod">
          <ac:chgData name="Lei Wu" userId="f083b2a8aea23a2f" providerId="LiveId" clId="{C6ADE416-F8F1-4C9E-8FAB-E709C584D883}" dt="2021-01-14T03:18:46.794" v="5712" actId="1076"/>
          <ac:picMkLst>
            <pc:docMk/>
            <pc:sldMk cId="3016132583" sldId="614"/>
            <ac:picMk id="14342" creationId="{75B7A777-176B-4BF0-8417-5DCE298BB53D}"/>
          </ac:picMkLst>
        </pc:picChg>
      </pc:sldChg>
      <pc:sldChg chg="new del">
        <pc:chgData name="Lei Wu" userId="f083b2a8aea23a2f" providerId="LiveId" clId="{C6ADE416-F8F1-4C9E-8FAB-E709C584D883}" dt="2021-01-13T17:06:33.691" v="2768" actId="680"/>
        <pc:sldMkLst>
          <pc:docMk/>
          <pc:sldMk cId="587456689" sldId="615"/>
        </pc:sldMkLst>
      </pc:sldChg>
      <pc:sldChg chg="modSp add del mod">
        <pc:chgData name="Lei Wu" userId="f083b2a8aea23a2f" providerId="LiveId" clId="{C6ADE416-F8F1-4C9E-8FAB-E709C584D883}" dt="2021-01-13T17:06:23.001" v="2766" actId="47"/>
        <pc:sldMkLst>
          <pc:docMk/>
          <pc:sldMk cId="1086798959" sldId="615"/>
        </pc:sldMkLst>
        <pc:spChg chg="mod">
          <ac:chgData name="Lei Wu" userId="f083b2a8aea23a2f" providerId="LiveId" clId="{C6ADE416-F8F1-4C9E-8FAB-E709C584D883}" dt="2021-01-13T17:06:00.315" v="2765" actId="20577"/>
          <ac:spMkLst>
            <pc:docMk/>
            <pc:sldMk cId="1086798959" sldId="615"/>
            <ac:spMk id="3" creationId="{DAAE08E7-F397-4386-AD4A-9EA00DA8BA7C}"/>
          </ac:spMkLst>
        </pc:spChg>
      </pc:sldChg>
      <pc:sldChg chg="modSp new del mod">
        <pc:chgData name="Lei Wu" userId="f083b2a8aea23a2f" providerId="LiveId" clId="{C6ADE416-F8F1-4C9E-8FAB-E709C584D883}" dt="2021-01-13T17:08:21.191" v="2775" actId="47"/>
        <pc:sldMkLst>
          <pc:docMk/>
          <pc:sldMk cId="2251570817" sldId="615"/>
        </pc:sldMkLst>
        <pc:spChg chg="mod">
          <ac:chgData name="Lei Wu" userId="f083b2a8aea23a2f" providerId="LiveId" clId="{C6ADE416-F8F1-4C9E-8FAB-E709C584D883}" dt="2021-01-13T17:06:54.057" v="2772" actId="20577"/>
          <ac:spMkLst>
            <pc:docMk/>
            <pc:sldMk cId="2251570817" sldId="615"/>
            <ac:spMk id="2" creationId="{D7ADE641-AAEB-4CC1-A6E4-FD7927CE8283}"/>
          </ac:spMkLst>
        </pc:spChg>
      </pc:sldChg>
      <pc:sldChg chg="modSp add del mod">
        <pc:chgData name="Lei Wu" userId="f083b2a8aea23a2f" providerId="LiveId" clId="{C6ADE416-F8F1-4C9E-8FAB-E709C584D883}" dt="2021-01-13T17:39:31.206" v="2951" actId="47"/>
        <pc:sldMkLst>
          <pc:docMk/>
          <pc:sldMk cId="3451360789" sldId="615"/>
        </pc:sldMkLst>
        <pc:spChg chg="mod">
          <ac:chgData name="Lei Wu" userId="f083b2a8aea23a2f" providerId="LiveId" clId="{C6ADE416-F8F1-4C9E-8FAB-E709C584D883}" dt="2021-01-13T17:16:28.875" v="2876" actId="20577"/>
          <ac:spMkLst>
            <pc:docMk/>
            <pc:sldMk cId="3451360789" sldId="615"/>
            <ac:spMk id="6" creationId="{9DA74013-E518-4560-A30E-31EF11EDC80A}"/>
          </ac:spMkLst>
        </pc:spChg>
        <pc:spChg chg="mod">
          <ac:chgData name="Lei Wu" userId="f083b2a8aea23a2f" providerId="LiveId" clId="{C6ADE416-F8F1-4C9E-8FAB-E709C584D883}" dt="2021-01-13T17:16:34.630" v="2877" actId="20577"/>
          <ac:spMkLst>
            <pc:docMk/>
            <pc:sldMk cId="3451360789" sldId="615"/>
            <ac:spMk id="7" creationId="{61613075-73BA-4468-B5E1-05BA35F281E1}"/>
          </ac:spMkLst>
        </pc:spChg>
      </pc:sldChg>
      <pc:sldChg chg="addSp delSp modSp add del mod ord">
        <pc:chgData name="Lei Wu" userId="f083b2a8aea23a2f" providerId="LiveId" clId="{C6ADE416-F8F1-4C9E-8FAB-E709C584D883}" dt="2021-01-13T18:56:14.016" v="3616" actId="47"/>
        <pc:sldMkLst>
          <pc:docMk/>
          <pc:sldMk cId="4019019686" sldId="615"/>
        </pc:sldMkLst>
        <pc:spChg chg="add del">
          <ac:chgData name="Lei Wu" userId="f083b2a8aea23a2f" providerId="LiveId" clId="{C6ADE416-F8F1-4C9E-8FAB-E709C584D883}" dt="2021-01-13T17:58:17.563" v="3003"/>
          <ac:spMkLst>
            <pc:docMk/>
            <pc:sldMk cId="4019019686" sldId="615"/>
            <ac:spMk id="2" creationId="{AC7DC4BE-2A2A-40C9-9C4F-957E46F79CB0}"/>
          </ac:spMkLst>
        </pc:spChg>
        <pc:spChg chg="add del">
          <ac:chgData name="Lei Wu" userId="f083b2a8aea23a2f" providerId="LiveId" clId="{C6ADE416-F8F1-4C9E-8FAB-E709C584D883}" dt="2021-01-13T17:58:38.011" v="3005"/>
          <ac:spMkLst>
            <pc:docMk/>
            <pc:sldMk cId="4019019686" sldId="615"/>
            <ac:spMk id="3" creationId="{D28E3F83-4E7C-4DEA-A0ED-714F31D04395}"/>
          </ac:spMkLst>
        </pc:spChg>
        <pc:spChg chg="del">
          <ac:chgData name="Lei Wu" userId="f083b2a8aea23a2f" providerId="LiveId" clId="{C6ADE416-F8F1-4C9E-8FAB-E709C584D883}" dt="2021-01-13T17:58:13.317" v="3001" actId="478"/>
          <ac:spMkLst>
            <pc:docMk/>
            <pc:sldMk cId="4019019686" sldId="615"/>
            <ac:spMk id="6" creationId="{9DA74013-E518-4560-A30E-31EF11EDC80A}"/>
          </ac:spMkLst>
        </pc:spChg>
        <pc:spChg chg="mod">
          <ac:chgData name="Lei Wu" userId="f083b2a8aea23a2f" providerId="LiveId" clId="{C6ADE416-F8F1-4C9E-8FAB-E709C584D883}" dt="2021-01-13T17:41:52.987" v="3000" actId="20577"/>
          <ac:spMkLst>
            <pc:docMk/>
            <pc:sldMk cId="4019019686" sldId="615"/>
            <ac:spMk id="7" creationId="{61613075-73BA-4468-B5E1-05BA35F281E1}"/>
          </ac:spMkLst>
        </pc:spChg>
        <pc:picChg chg="add del mod">
          <ac:chgData name="Lei Wu" userId="f083b2a8aea23a2f" providerId="LiveId" clId="{C6ADE416-F8F1-4C9E-8FAB-E709C584D883}" dt="2021-01-13T18:00:12.407" v="3011" actId="478"/>
          <ac:picMkLst>
            <pc:docMk/>
            <pc:sldMk cId="4019019686" sldId="615"/>
            <ac:picMk id="1030" creationId="{A550079C-C499-40EA-A8F6-20DA4CF8A121}"/>
          </ac:picMkLst>
        </pc:picChg>
        <pc:picChg chg="add del mod">
          <ac:chgData name="Lei Wu" userId="f083b2a8aea23a2f" providerId="LiveId" clId="{C6ADE416-F8F1-4C9E-8FAB-E709C584D883}" dt="2021-01-13T18:02:13.038" v="3016" actId="478"/>
          <ac:picMkLst>
            <pc:docMk/>
            <pc:sldMk cId="4019019686" sldId="615"/>
            <ac:picMk id="1032" creationId="{4D3D95A0-A953-427A-B471-8556D3330115}"/>
          </ac:picMkLst>
        </pc:picChg>
        <pc:picChg chg="add mod">
          <ac:chgData name="Lei Wu" userId="f083b2a8aea23a2f" providerId="LiveId" clId="{C6ADE416-F8F1-4C9E-8FAB-E709C584D883}" dt="2021-01-13T18:02:33.844" v="3020" actId="1076"/>
          <ac:picMkLst>
            <pc:docMk/>
            <pc:sldMk cId="4019019686" sldId="615"/>
            <ac:picMk id="1034" creationId="{D0D2422D-F2DE-4377-A5F5-C2FC8EFC9963}"/>
          </ac:picMkLst>
        </pc:picChg>
      </pc:sldChg>
      <pc:sldChg chg="addSp delSp modSp new del mod">
        <pc:chgData name="Lei Wu" userId="f083b2a8aea23a2f" providerId="LiveId" clId="{C6ADE416-F8F1-4C9E-8FAB-E709C584D883}" dt="2021-01-13T17:15:30.487" v="2802" actId="47"/>
        <pc:sldMkLst>
          <pc:docMk/>
          <pc:sldMk cId="4117930499" sldId="615"/>
        </pc:sldMkLst>
        <pc:spChg chg="del mod">
          <ac:chgData name="Lei Wu" userId="f083b2a8aea23a2f" providerId="LiveId" clId="{C6ADE416-F8F1-4C9E-8FAB-E709C584D883}" dt="2021-01-13T17:14:40.375" v="2786" actId="478"/>
          <ac:spMkLst>
            <pc:docMk/>
            <pc:sldMk cId="4117930499" sldId="615"/>
            <ac:spMk id="2" creationId="{08DEB20A-1CFC-4F72-A853-7FB347CA699A}"/>
          </ac:spMkLst>
        </pc:spChg>
        <pc:spChg chg="mod">
          <ac:chgData name="Lei Wu" userId="f083b2a8aea23a2f" providerId="LiveId" clId="{C6ADE416-F8F1-4C9E-8FAB-E709C584D883}" dt="2021-01-13T17:15:25.643" v="2801" actId="20577"/>
          <ac:spMkLst>
            <pc:docMk/>
            <pc:sldMk cId="4117930499" sldId="615"/>
            <ac:spMk id="3" creationId="{41E7CE6F-0ADA-4DB4-88ED-FEA475F33EDB}"/>
          </ac:spMkLst>
        </pc:spChg>
        <pc:spChg chg="add del mod">
          <ac:chgData name="Lei Wu" userId="f083b2a8aea23a2f" providerId="LiveId" clId="{C6ADE416-F8F1-4C9E-8FAB-E709C584D883}" dt="2021-01-13T17:14:44.030" v="2787" actId="478"/>
          <ac:spMkLst>
            <pc:docMk/>
            <pc:sldMk cId="4117930499" sldId="615"/>
            <ac:spMk id="5" creationId="{E79198D9-C049-4390-B0B8-E105E34E6332}"/>
          </ac:spMkLst>
        </pc:spChg>
      </pc:sldChg>
      <pc:sldChg chg="new del">
        <pc:chgData name="Lei Wu" userId="f083b2a8aea23a2f" providerId="LiveId" clId="{C6ADE416-F8F1-4C9E-8FAB-E709C584D883}" dt="2021-01-13T17:33:38.561" v="2886" actId="680"/>
        <pc:sldMkLst>
          <pc:docMk/>
          <pc:sldMk cId="462685910" sldId="616"/>
        </pc:sldMkLst>
      </pc:sldChg>
      <pc:sldChg chg="add del">
        <pc:chgData name="Lei Wu" userId="f083b2a8aea23a2f" providerId="LiveId" clId="{C6ADE416-F8F1-4C9E-8FAB-E709C584D883}" dt="2021-01-13T18:59:05.604" v="3631"/>
        <pc:sldMkLst>
          <pc:docMk/>
          <pc:sldMk cId="822667031" sldId="616"/>
        </pc:sldMkLst>
      </pc:sldChg>
      <pc:sldChg chg="modSp add del mod">
        <pc:chgData name="Lei Wu" userId="f083b2a8aea23a2f" providerId="LiveId" clId="{C6ADE416-F8F1-4C9E-8FAB-E709C584D883}" dt="2021-01-13T18:06:44.189" v="3083" actId="47"/>
        <pc:sldMkLst>
          <pc:docMk/>
          <pc:sldMk cId="929734553" sldId="616"/>
        </pc:sldMkLst>
        <pc:spChg chg="mod">
          <ac:chgData name="Lei Wu" userId="f083b2a8aea23a2f" providerId="LiveId" clId="{C6ADE416-F8F1-4C9E-8FAB-E709C584D883}" dt="2021-01-13T18:06:30.403" v="3082" actId="20577"/>
          <ac:spMkLst>
            <pc:docMk/>
            <pc:sldMk cId="929734553" sldId="616"/>
            <ac:spMk id="6" creationId="{9DA74013-E518-4560-A30E-31EF11EDC80A}"/>
          </ac:spMkLst>
        </pc:spChg>
        <pc:spChg chg="mod">
          <ac:chgData name="Lei Wu" userId="f083b2a8aea23a2f" providerId="LiveId" clId="{C6ADE416-F8F1-4C9E-8FAB-E709C584D883}" dt="2021-01-13T18:05:53.140" v="3030" actId="20577"/>
          <ac:spMkLst>
            <pc:docMk/>
            <pc:sldMk cId="929734553" sldId="616"/>
            <ac:spMk id="7" creationId="{61613075-73BA-4468-B5E1-05BA35F281E1}"/>
          </ac:spMkLst>
        </pc:spChg>
      </pc:sldChg>
      <pc:sldChg chg="new del">
        <pc:chgData name="Lei Wu" userId="f083b2a8aea23a2f" providerId="LiveId" clId="{C6ADE416-F8F1-4C9E-8FAB-E709C584D883}" dt="2021-01-13T17:33:20.401" v="2884" actId="680"/>
        <pc:sldMkLst>
          <pc:docMk/>
          <pc:sldMk cId="2174276716" sldId="616"/>
        </pc:sldMkLst>
      </pc:sldChg>
      <pc:sldChg chg="add del">
        <pc:chgData name="Lei Wu" userId="f083b2a8aea23a2f" providerId="LiveId" clId="{C6ADE416-F8F1-4C9E-8FAB-E709C584D883}" dt="2021-01-13T18:08:13.072" v="3090" actId="47"/>
        <pc:sldMkLst>
          <pc:docMk/>
          <pc:sldMk cId="3083023750" sldId="616"/>
        </pc:sldMkLst>
      </pc:sldChg>
      <pc:sldChg chg="modSp new del mod">
        <pc:chgData name="Lei Wu" userId="f083b2a8aea23a2f" providerId="LiveId" clId="{C6ADE416-F8F1-4C9E-8FAB-E709C584D883}" dt="2021-01-13T17:41:27.655" v="2952" actId="47"/>
        <pc:sldMkLst>
          <pc:docMk/>
          <pc:sldMk cId="3628426234" sldId="616"/>
        </pc:sldMkLst>
        <pc:spChg chg="mod">
          <ac:chgData name="Lei Wu" userId="f083b2a8aea23a2f" providerId="LiveId" clId="{C6ADE416-F8F1-4C9E-8FAB-E709C584D883}" dt="2021-01-13T17:34:35.219" v="2934" actId="1076"/>
          <ac:spMkLst>
            <pc:docMk/>
            <pc:sldMk cId="3628426234" sldId="616"/>
            <ac:spMk id="2" creationId="{8880E0E5-F7B0-4495-8666-B64472881E58}"/>
          </ac:spMkLst>
        </pc:spChg>
      </pc:sldChg>
      <pc:sldChg chg="add del">
        <pc:chgData name="Lei Wu" userId="f083b2a8aea23a2f" providerId="LiveId" clId="{C6ADE416-F8F1-4C9E-8FAB-E709C584D883}" dt="2021-01-13T21:02:19.060" v="4202" actId="2696"/>
        <pc:sldMkLst>
          <pc:docMk/>
          <pc:sldMk cId="3745669705" sldId="616"/>
        </pc:sldMkLst>
      </pc:sldChg>
      <pc:sldChg chg="add del">
        <pc:chgData name="Lei Wu" userId="f083b2a8aea23a2f" providerId="LiveId" clId="{C6ADE416-F8F1-4C9E-8FAB-E709C584D883}" dt="2021-01-13T18:59:05.604" v="3631"/>
        <pc:sldMkLst>
          <pc:docMk/>
          <pc:sldMk cId="287739830" sldId="617"/>
        </pc:sldMkLst>
      </pc:sldChg>
      <pc:sldChg chg="addSp delSp modSp add del mod modAnim">
        <pc:chgData name="Lei Wu" userId="f083b2a8aea23a2f" providerId="LiveId" clId="{C6ADE416-F8F1-4C9E-8FAB-E709C584D883}" dt="2021-01-14T02:07:26.243" v="5322" actId="20577"/>
        <pc:sldMkLst>
          <pc:docMk/>
          <pc:sldMk cId="3680832810" sldId="617"/>
        </pc:sldMkLst>
        <pc:spChg chg="del">
          <ac:chgData name="Lei Wu" userId="f083b2a8aea23a2f" providerId="LiveId" clId="{C6ADE416-F8F1-4C9E-8FAB-E709C584D883}" dt="2021-01-13T18:16:59.275" v="3216" actId="478"/>
          <ac:spMkLst>
            <pc:docMk/>
            <pc:sldMk cId="3680832810" sldId="617"/>
            <ac:spMk id="4" creationId="{ED6CA8F3-B689-492C-870E-4A141C71ECEC}"/>
          </ac:spMkLst>
        </pc:spChg>
        <pc:spChg chg="del">
          <ac:chgData name="Lei Wu" userId="f083b2a8aea23a2f" providerId="LiveId" clId="{C6ADE416-F8F1-4C9E-8FAB-E709C584D883}" dt="2021-01-13T18:17:03.733" v="3217" actId="478"/>
          <ac:spMkLst>
            <pc:docMk/>
            <pc:sldMk cId="3680832810" sldId="617"/>
            <ac:spMk id="7" creationId="{0B32A123-57BA-6446-B448-A015CFB2FB3D}"/>
          </ac:spMkLst>
        </pc:spChg>
        <pc:spChg chg="mod">
          <ac:chgData name="Lei Wu" userId="f083b2a8aea23a2f" providerId="LiveId" clId="{C6ADE416-F8F1-4C9E-8FAB-E709C584D883}" dt="2021-01-13T18:17:05.041" v="3218"/>
          <ac:spMkLst>
            <pc:docMk/>
            <pc:sldMk cId="3680832810" sldId="617"/>
            <ac:spMk id="10" creationId="{4B343373-BE50-4AA6-B9D8-6E0267BD2EB1}"/>
          </ac:spMkLst>
        </pc:spChg>
        <pc:spChg chg="mod">
          <ac:chgData name="Lei Wu" userId="f083b2a8aea23a2f" providerId="LiveId" clId="{C6ADE416-F8F1-4C9E-8FAB-E709C584D883}" dt="2021-01-13T18:17:05.041" v="3218"/>
          <ac:spMkLst>
            <pc:docMk/>
            <pc:sldMk cId="3680832810" sldId="617"/>
            <ac:spMk id="12" creationId="{0F9B12F9-11A0-45B7-8CDE-13280095BA4B}"/>
          </ac:spMkLst>
        </pc:spChg>
        <pc:spChg chg="mod">
          <ac:chgData name="Lei Wu" userId="f083b2a8aea23a2f" providerId="LiveId" clId="{C6ADE416-F8F1-4C9E-8FAB-E709C584D883}" dt="2021-01-13T18:17:05.041" v="3218"/>
          <ac:spMkLst>
            <pc:docMk/>
            <pc:sldMk cId="3680832810" sldId="617"/>
            <ac:spMk id="14" creationId="{2BDF16C2-14D3-4B51-8EE8-4AC0A3A9A436}"/>
          </ac:spMkLst>
        </pc:spChg>
        <pc:spChg chg="mod">
          <ac:chgData name="Lei Wu" userId="f083b2a8aea23a2f" providerId="LiveId" clId="{C6ADE416-F8F1-4C9E-8FAB-E709C584D883}" dt="2021-01-13T18:17:05.041" v="3218"/>
          <ac:spMkLst>
            <pc:docMk/>
            <pc:sldMk cId="3680832810" sldId="617"/>
            <ac:spMk id="15" creationId="{C53AB928-12BF-496C-9472-26170E5FF4B1}"/>
          </ac:spMkLst>
        </pc:spChg>
        <pc:spChg chg="mod">
          <ac:chgData name="Lei Wu" userId="f083b2a8aea23a2f" providerId="LiveId" clId="{C6ADE416-F8F1-4C9E-8FAB-E709C584D883}" dt="2021-01-13T18:17:05.041" v="3218"/>
          <ac:spMkLst>
            <pc:docMk/>
            <pc:sldMk cId="3680832810" sldId="617"/>
            <ac:spMk id="16" creationId="{91CE7404-F1B2-473D-958C-208A26A1D134}"/>
          </ac:spMkLst>
        </pc:spChg>
        <pc:spChg chg="mod">
          <ac:chgData name="Lei Wu" userId="f083b2a8aea23a2f" providerId="LiveId" clId="{C6ADE416-F8F1-4C9E-8FAB-E709C584D883}" dt="2021-01-13T18:17:05.041" v="3218"/>
          <ac:spMkLst>
            <pc:docMk/>
            <pc:sldMk cId="3680832810" sldId="617"/>
            <ac:spMk id="18" creationId="{9238DFE1-31EE-4FFD-A4EA-CCFCE3BD2344}"/>
          </ac:spMkLst>
        </pc:spChg>
        <pc:spChg chg="mod">
          <ac:chgData name="Lei Wu" userId="f083b2a8aea23a2f" providerId="LiveId" clId="{C6ADE416-F8F1-4C9E-8FAB-E709C584D883}" dt="2021-01-13T18:17:05.041" v="3218"/>
          <ac:spMkLst>
            <pc:docMk/>
            <pc:sldMk cId="3680832810" sldId="617"/>
            <ac:spMk id="19" creationId="{FA50E99E-C766-4EAB-8052-EC9740FC79FD}"/>
          </ac:spMkLst>
        </pc:spChg>
        <pc:spChg chg="add del mod">
          <ac:chgData name="Lei Wu" userId="f083b2a8aea23a2f" providerId="LiveId" clId="{C6ADE416-F8F1-4C9E-8FAB-E709C584D883}" dt="2021-01-13T18:17:17.868" v="3221"/>
          <ac:spMkLst>
            <pc:docMk/>
            <pc:sldMk cId="3680832810" sldId="617"/>
            <ac:spMk id="20" creationId="{FEDF383A-1E49-4F05-9970-3217C0A8FD69}"/>
          </ac:spMkLst>
        </pc:spChg>
        <pc:spChg chg="add del mod">
          <ac:chgData name="Lei Wu" userId="f083b2a8aea23a2f" providerId="LiveId" clId="{C6ADE416-F8F1-4C9E-8FAB-E709C584D883}" dt="2021-01-13T18:17:17.868" v="3221"/>
          <ac:spMkLst>
            <pc:docMk/>
            <pc:sldMk cId="3680832810" sldId="617"/>
            <ac:spMk id="24" creationId="{0E553A4D-B381-4DC9-B945-4E1E683941CC}"/>
          </ac:spMkLst>
        </pc:spChg>
        <pc:spChg chg="add del mod">
          <ac:chgData name="Lei Wu" userId="f083b2a8aea23a2f" providerId="LiveId" clId="{C6ADE416-F8F1-4C9E-8FAB-E709C584D883}" dt="2021-01-13T18:17:17.868" v="3221"/>
          <ac:spMkLst>
            <pc:docMk/>
            <pc:sldMk cId="3680832810" sldId="617"/>
            <ac:spMk id="25" creationId="{F768BDE8-ECAE-4170-B6BD-508406757F28}"/>
          </ac:spMkLst>
        </pc:spChg>
        <pc:spChg chg="add del mod">
          <ac:chgData name="Lei Wu" userId="f083b2a8aea23a2f" providerId="LiveId" clId="{C6ADE416-F8F1-4C9E-8FAB-E709C584D883}" dt="2021-01-13T18:17:17.868" v="3221"/>
          <ac:spMkLst>
            <pc:docMk/>
            <pc:sldMk cId="3680832810" sldId="617"/>
            <ac:spMk id="26" creationId="{03242245-088C-4195-BFF1-8A12C3C93FD9}"/>
          </ac:spMkLst>
        </pc:spChg>
        <pc:spChg chg="add del mod">
          <ac:chgData name="Lei Wu" userId="f083b2a8aea23a2f" providerId="LiveId" clId="{C6ADE416-F8F1-4C9E-8FAB-E709C584D883}" dt="2021-01-13T18:17:17.868" v="3221"/>
          <ac:spMkLst>
            <pc:docMk/>
            <pc:sldMk cId="3680832810" sldId="617"/>
            <ac:spMk id="27" creationId="{D63F2AF1-6AE0-428F-B79F-D1FE66E632B1}"/>
          </ac:spMkLst>
        </pc:spChg>
        <pc:spChg chg="add del mod">
          <ac:chgData name="Lei Wu" userId="f083b2a8aea23a2f" providerId="LiveId" clId="{C6ADE416-F8F1-4C9E-8FAB-E709C584D883}" dt="2021-01-13T18:17:17.868" v="3221"/>
          <ac:spMkLst>
            <pc:docMk/>
            <pc:sldMk cId="3680832810" sldId="617"/>
            <ac:spMk id="28" creationId="{B9C319CC-D62B-47B1-AFB7-0C56FD59CCA6}"/>
          </ac:spMkLst>
        </pc:spChg>
        <pc:spChg chg="add del mod">
          <ac:chgData name="Lei Wu" userId="f083b2a8aea23a2f" providerId="LiveId" clId="{C6ADE416-F8F1-4C9E-8FAB-E709C584D883}" dt="2021-01-13T18:17:17.868" v="3221"/>
          <ac:spMkLst>
            <pc:docMk/>
            <pc:sldMk cId="3680832810" sldId="617"/>
            <ac:spMk id="29" creationId="{A6263E43-78BC-487B-A4BA-3D76D3435D88}"/>
          </ac:spMkLst>
        </pc:spChg>
        <pc:spChg chg="add del mod">
          <ac:chgData name="Lei Wu" userId="f083b2a8aea23a2f" providerId="LiveId" clId="{C6ADE416-F8F1-4C9E-8FAB-E709C584D883}" dt="2021-01-13T18:17:17.868" v="3221"/>
          <ac:spMkLst>
            <pc:docMk/>
            <pc:sldMk cId="3680832810" sldId="617"/>
            <ac:spMk id="30" creationId="{6B74977A-CB52-4E2F-9B30-7C44E125CC14}"/>
          </ac:spMkLst>
        </pc:spChg>
        <pc:spChg chg="add del mod">
          <ac:chgData name="Lei Wu" userId="f083b2a8aea23a2f" providerId="LiveId" clId="{C6ADE416-F8F1-4C9E-8FAB-E709C584D883}" dt="2021-01-13T18:17:17.868" v="3221"/>
          <ac:spMkLst>
            <pc:docMk/>
            <pc:sldMk cId="3680832810" sldId="617"/>
            <ac:spMk id="31" creationId="{68E35596-0081-4C64-8A4C-647A06331345}"/>
          </ac:spMkLst>
        </pc:spChg>
        <pc:spChg chg="add del mod">
          <ac:chgData name="Lei Wu" userId="f083b2a8aea23a2f" providerId="LiveId" clId="{C6ADE416-F8F1-4C9E-8FAB-E709C584D883}" dt="2021-01-13T18:17:17.868" v="3221"/>
          <ac:spMkLst>
            <pc:docMk/>
            <pc:sldMk cId="3680832810" sldId="617"/>
            <ac:spMk id="32" creationId="{4D59B7F9-5199-4440-A3F9-70FA4230D559}"/>
          </ac:spMkLst>
        </pc:spChg>
        <pc:spChg chg="add del mod">
          <ac:chgData name="Lei Wu" userId="f083b2a8aea23a2f" providerId="LiveId" clId="{C6ADE416-F8F1-4C9E-8FAB-E709C584D883}" dt="2021-01-13T18:17:17.868" v="3221"/>
          <ac:spMkLst>
            <pc:docMk/>
            <pc:sldMk cId="3680832810" sldId="617"/>
            <ac:spMk id="33" creationId="{92649C8E-81E8-4C9B-AE42-0FB695E334E3}"/>
          </ac:spMkLst>
        </pc:spChg>
        <pc:spChg chg="add del mod">
          <ac:chgData name="Lei Wu" userId="f083b2a8aea23a2f" providerId="LiveId" clId="{C6ADE416-F8F1-4C9E-8FAB-E709C584D883}" dt="2021-01-13T18:17:17.868" v="3221"/>
          <ac:spMkLst>
            <pc:docMk/>
            <pc:sldMk cId="3680832810" sldId="617"/>
            <ac:spMk id="34" creationId="{36E9E6B5-061A-4394-B975-006D7B8035D3}"/>
          </ac:spMkLst>
        </pc:spChg>
        <pc:spChg chg="add del mod">
          <ac:chgData name="Lei Wu" userId="f083b2a8aea23a2f" providerId="LiveId" clId="{C6ADE416-F8F1-4C9E-8FAB-E709C584D883}" dt="2021-01-13T18:17:17.868" v="3221"/>
          <ac:spMkLst>
            <pc:docMk/>
            <pc:sldMk cId="3680832810" sldId="617"/>
            <ac:spMk id="35" creationId="{0C9E274C-F3E0-458B-9592-A33601F048FE}"/>
          </ac:spMkLst>
        </pc:spChg>
        <pc:spChg chg="add del mod">
          <ac:chgData name="Lei Wu" userId="f083b2a8aea23a2f" providerId="LiveId" clId="{C6ADE416-F8F1-4C9E-8FAB-E709C584D883}" dt="2021-01-13T18:17:17.868" v="3221"/>
          <ac:spMkLst>
            <pc:docMk/>
            <pc:sldMk cId="3680832810" sldId="617"/>
            <ac:spMk id="36" creationId="{5A211456-A8D4-4305-8336-FFA795FE355C}"/>
          </ac:spMkLst>
        </pc:spChg>
        <pc:spChg chg="mod">
          <ac:chgData name="Lei Wu" userId="f083b2a8aea23a2f" providerId="LiveId" clId="{C6ADE416-F8F1-4C9E-8FAB-E709C584D883}" dt="2021-01-13T18:17:23.924" v="3222"/>
          <ac:spMkLst>
            <pc:docMk/>
            <pc:sldMk cId="3680832810" sldId="617"/>
            <ac:spMk id="38" creationId="{CF870FA0-7404-4B29-9D21-C44C562F8718}"/>
          </ac:spMkLst>
        </pc:spChg>
        <pc:spChg chg="mod">
          <ac:chgData name="Lei Wu" userId="f083b2a8aea23a2f" providerId="LiveId" clId="{C6ADE416-F8F1-4C9E-8FAB-E709C584D883}" dt="2021-01-13T18:17:23.924" v="3222"/>
          <ac:spMkLst>
            <pc:docMk/>
            <pc:sldMk cId="3680832810" sldId="617"/>
            <ac:spMk id="39" creationId="{C042A55E-6B62-47EC-99A6-4FE07386CD4E}"/>
          </ac:spMkLst>
        </pc:spChg>
        <pc:spChg chg="mod">
          <ac:chgData name="Lei Wu" userId="f083b2a8aea23a2f" providerId="LiveId" clId="{C6ADE416-F8F1-4C9E-8FAB-E709C584D883}" dt="2021-01-13T18:17:23.924" v="3222"/>
          <ac:spMkLst>
            <pc:docMk/>
            <pc:sldMk cId="3680832810" sldId="617"/>
            <ac:spMk id="41" creationId="{32BA83CC-AE11-4D09-8E57-C6265686371B}"/>
          </ac:spMkLst>
        </pc:spChg>
        <pc:spChg chg="mod">
          <ac:chgData name="Lei Wu" userId="f083b2a8aea23a2f" providerId="LiveId" clId="{C6ADE416-F8F1-4C9E-8FAB-E709C584D883}" dt="2021-01-13T18:17:23.924" v="3222"/>
          <ac:spMkLst>
            <pc:docMk/>
            <pc:sldMk cId="3680832810" sldId="617"/>
            <ac:spMk id="42" creationId="{59F55EE5-E37C-416F-BACF-F88E32BE3D74}"/>
          </ac:spMkLst>
        </pc:spChg>
        <pc:spChg chg="mod">
          <ac:chgData name="Lei Wu" userId="f083b2a8aea23a2f" providerId="LiveId" clId="{C6ADE416-F8F1-4C9E-8FAB-E709C584D883}" dt="2021-01-13T18:17:34.021" v="3225" actId="404"/>
          <ac:spMkLst>
            <pc:docMk/>
            <pc:sldMk cId="3680832810" sldId="617"/>
            <ac:spMk id="43" creationId="{0721C2B2-BF24-4A1B-8872-DF300C1C238D}"/>
          </ac:spMkLst>
        </pc:spChg>
        <pc:spChg chg="mod">
          <ac:chgData name="Lei Wu" userId="f083b2a8aea23a2f" providerId="LiveId" clId="{C6ADE416-F8F1-4C9E-8FAB-E709C584D883}" dt="2021-01-13T18:17:37.127" v="3227" actId="404"/>
          <ac:spMkLst>
            <pc:docMk/>
            <pc:sldMk cId="3680832810" sldId="617"/>
            <ac:spMk id="45" creationId="{202E79DF-74A3-4B19-A8EB-085010F73A2E}"/>
          </ac:spMkLst>
        </pc:spChg>
        <pc:spChg chg="mod">
          <ac:chgData name="Lei Wu" userId="f083b2a8aea23a2f" providerId="LiveId" clId="{C6ADE416-F8F1-4C9E-8FAB-E709C584D883}" dt="2021-01-13T18:17:23.924" v="3222"/>
          <ac:spMkLst>
            <pc:docMk/>
            <pc:sldMk cId="3680832810" sldId="617"/>
            <ac:spMk id="46" creationId="{7E4EA890-54CD-4691-B2CA-3CDA3D304EED}"/>
          </ac:spMkLst>
        </pc:spChg>
        <pc:spChg chg="add mod">
          <ac:chgData name="Lei Wu" userId="f083b2a8aea23a2f" providerId="LiveId" clId="{C6ADE416-F8F1-4C9E-8FAB-E709C584D883}" dt="2021-01-13T18:30:09.619" v="3387" actId="2711"/>
          <ac:spMkLst>
            <pc:docMk/>
            <pc:sldMk cId="3680832810" sldId="617"/>
            <ac:spMk id="47" creationId="{428D8AD7-2045-4389-85E2-AB29F93890FE}"/>
          </ac:spMkLst>
        </pc:spChg>
        <pc:spChg chg="add mod">
          <ac:chgData name="Lei Wu" userId="f083b2a8aea23a2f" providerId="LiveId" clId="{C6ADE416-F8F1-4C9E-8FAB-E709C584D883}" dt="2021-01-13T18:17:28.450" v="3223" actId="1076"/>
          <ac:spMkLst>
            <pc:docMk/>
            <pc:sldMk cId="3680832810" sldId="617"/>
            <ac:spMk id="51" creationId="{27435721-5040-4AAF-8D31-4446E4021107}"/>
          </ac:spMkLst>
        </pc:spChg>
        <pc:spChg chg="add mod">
          <ac:chgData name="Lei Wu" userId="f083b2a8aea23a2f" providerId="LiveId" clId="{C6ADE416-F8F1-4C9E-8FAB-E709C584D883}" dt="2021-01-13T18:17:28.450" v="3223" actId="1076"/>
          <ac:spMkLst>
            <pc:docMk/>
            <pc:sldMk cId="3680832810" sldId="617"/>
            <ac:spMk id="52" creationId="{0904452E-D906-4CCE-AC22-BF61097FA636}"/>
          </ac:spMkLst>
        </pc:spChg>
        <pc:spChg chg="add mod">
          <ac:chgData name="Lei Wu" userId="f083b2a8aea23a2f" providerId="LiveId" clId="{C6ADE416-F8F1-4C9E-8FAB-E709C584D883}" dt="2021-01-13T18:30:09.619" v="3387" actId="2711"/>
          <ac:spMkLst>
            <pc:docMk/>
            <pc:sldMk cId="3680832810" sldId="617"/>
            <ac:spMk id="53" creationId="{AAEEB62F-A5E5-4F61-9644-39D6E2D319CE}"/>
          </ac:spMkLst>
        </pc:spChg>
        <pc:spChg chg="add mod">
          <ac:chgData name="Lei Wu" userId="f083b2a8aea23a2f" providerId="LiveId" clId="{C6ADE416-F8F1-4C9E-8FAB-E709C584D883}" dt="2021-01-13T18:30:09.619" v="3387" actId="2711"/>
          <ac:spMkLst>
            <pc:docMk/>
            <pc:sldMk cId="3680832810" sldId="617"/>
            <ac:spMk id="54" creationId="{C6C165F3-F668-438E-9C71-697997EB9A96}"/>
          </ac:spMkLst>
        </pc:spChg>
        <pc:spChg chg="add mod">
          <ac:chgData name="Lei Wu" userId="f083b2a8aea23a2f" providerId="LiveId" clId="{C6ADE416-F8F1-4C9E-8FAB-E709C584D883}" dt="2021-01-13T18:30:09.619" v="3387" actId="2711"/>
          <ac:spMkLst>
            <pc:docMk/>
            <pc:sldMk cId="3680832810" sldId="617"/>
            <ac:spMk id="55" creationId="{7432767F-F773-4E6A-AA27-A87A20F24258}"/>
          </ac:spMkLst>
        </pc:spChg>
        <pc:spChg chg="add mod">
          <ac:chgData name="Lei Wu" userId="f083b2a8aea23a2f" providerId="LiveId" clId="{C6ADE416-F8F1-4C9E-8FAB-E709C584D883}" dt="2021-01-13T18:30:09.619" v="3387" actId="2711"/>
          <ac:spMkLst>
            <pc:docMk/>
            <pc:sldMk cId="3680832810" sldId="617"/>
            <ac:spMk id="56" creationId="{D9F3F56F-8297-4E99-9EFA-120364FC04CB}"/>
          </ac:spMkLst>
        </pc:spChg>
        <pc:spChg chg="add mod">
          <ac:chgData name="Lei Wu" userId="f083b2a8aea23a2f" providerId="LiveId" clId="{C6ADE416-F8F1-4C9E-8FAB-E709C584D883}" dt="2021-01-13T18:30:09.619" v="3387" actId="2711"/>
          <ac:spMkLst>
            <pc:docMk/>
            <pc:sldMk cId="3680832810" sldId="617"/>
            <ac:spMk id="57" creationId="{3EC7B380-2D99-43CE-AC0F-1FB33832A63E}"/>
          </ac:spMkLst>
        </pc:spChg>
        <pc:spChg chg="add mod">
          <ac:chgData name="Lei Wu" userId="f083b2a8aea23a2f" providerId="LiveId" clId="{C6ADE416-F8F1-4C9E-8FAB-E709C584D883}" dt="2021-01-13T18:30:09.619" v="3387" actId="2711"/>
          <ac:spMkLst>
            <pc:docMk/>
            <pc:sldMk cId="3680832810" sldId="617"/>
            <ac:spMk id="58" creationId="{363B116C-2D02-418F-A5C8-B7E56BF8CDB2}"/>
          </ac:spMkLst>
        </pc:spChg>
        <pc:spChg chg="add mod">
          <ac:chgData name="Lei Wu" userId="f083b2a8aea23a2f" providerId="LiveId" clId="{C6ADE416-F8F1-4C9E-8FAB-E709C584D883}" dt="2021-01-13T18:30:09.619" v="3387" actId="2711"/>
          <ac:spMkLst>
            <pc:docMk/>
            <pc:sldMk cId="3680832810" sldId="617"/>
            <ac:spMk id="59" creationId="{5BE3C06F-5A9B-470C-AE1D-3DF0C1E2C7E1}"/>
          </ac:spMkLst>
        </pc:spChg>
        <pc:spChg chg="add mod">
          <ac:chgData name="Lei Wu" userId="f083b2a8aea23a2f" providerId="LiveId" clId="{C6ADE416-F8F1-4C9E-8FAB-E709C584D883}" dt="2021-01-13T18:30:09.619" v="3387" actId="2711"/>
          <ac:spMkLst>
            <pc:docMk/>
            <pc:sldMk cId="3680832810" sldId="617"/>
            <ac:spMk id="60" creationId="{46CC8673-1F24-4622-8FF8-ECB5BBB5F4A6}"/>
          </ac:spMkLst>
        </pc:spChg>
        <pc:spChg chg="add mod">
          <ac:chgData name="Lei Wu" userId="f083b2a8aea23a2f" providerId="LiveId" clId="{C6ADE416-F8F1-4C9E-8FAB-E709C584D883}" dt="2021-01-13T18:30:09.619" v="3387" actId="2711"/>
          <ac:spMkLst>
            <pc:docMk/>
            <pc:sldMk cId="3680832810" sldId="617"/>
            <ac:spMk id="61" creationId="{80854A5D-DA7D-49C4-8DE1-35ADFD55F789}"/>
          </ac:spMkLst>
        </pc:spChg>
        <pc:spChg chg="add mod">
          <ac:chgData name="Lei Wu" userId="f083b2a8aea23a2f" providerId="LiveId" clId="{C6ADE416-F8F1-4C9E-8FAB-E709C584D883}" dt="2021-01-13T18:30:09.619" v="3387" actId="2711"/>
          <ac:spMkLst>
            <pc:docMk/>
            <pc:sldMk cId="3680832810" sldId="617"/>
            <ac:spMk id="62" creationId="{0CE324CC-A6DD-4998-A406-3BC85C9A2CAB}"/>
          </ac:spMkLst>
        </pc:spChg>
        <pc:spChg chg="add mod">
          <ac:chgData name="Lei Wu" userId="f083b2a8aea23a2f" providerId="LiveId" clId="{C6ADE416-F8F1-4C9E-8FAB-E709C584D883}" dt="2021-01-13T18:30:09.619" v="3387" actId="2711"/>
          <ac:spMkLst>
            <pc:docMk/>
            <pc:sldMk cId="3680832810" sldId="617"/>
            <ac:spMk id="63" creationId="{B48CE118-DD00-40BA-97DA-630911A81760}"/>
          </ac:spMkLst>
        </pc:spChg>
        <pc:spChg chg="add mod">
          <ac:chgData name="Lei Wu" userId="f083b2a8aea23a2f" providerId="LiveId" clId="{C6ADE416-F8F1-4C9E-8FAB-E709C584D883}" dt="2021-01-13T18:19:51.309" v="3265" actId="403"/>
          <ac:spMkLst>
            <pc:docMk/>
            <pc:sldMk cId="3680832810" sldId="617"/>
            <ac:spMk id="64" creationId="{1CCA142A-E1D7-47CF-BF4F-3681649D66D1}"/>
          </ac:spMkLst>
        </pc:spChg>
        <pc:spChg chg="mod">
          <ac:chgData name="Lei Wu" userId="f083b2a8aea23a2f" providerId="LiveId" clId="{C6ADE416-F8F1-4C9E-8FAB-E709C584D883}" dt="2021-01-14T02:07:26.243" v="5322" actId="20577"/>
          <ac:spMkLst>
            <pc:docMk/>
            <pc:sldMk cId="3680832810" sldId="617"/>
            <ac:spMk id="19459" creationId="{40E80B2B-7406-4707-A240-074812562E73}"/>
          </ac:spMkLst>
        </pc:spChg>
        <pc:grpChg chg="add del mod">
          <ac:chgData name="Lei Wu" userId="f083b2a8aea23a2f" providerId="LiveId" clId="{C6ADE416-F8F1-4C9E-8FAB-E709C584D883}" dt="2021-01-13T18:17:17.868" v="3221"/>
          <ac:grpSpMkLst>
            <pc:docMk/>
            <pc:sldMk cId="3680832810" sldId="617"/>
            <ac:grpSpMk id="8" creationId="{5E731D3A-7AF3-45DA-8D30-E36F5C3BD20F}"/>
          </ac:grpSpMkLst>
        </pc:grpChg>
        <pc:grpChg chg="add del mod">
          <ac:chgData name="Lei Wu" userId="f083b2a8aea23a2f" providerId="LiveId" clId="{C6ADE416-F8F1-4C9E-8FAB-E709C584D883}" dt="2021-01-13T18:17:17.868" v="3221"/>
          <ac:grpSpMkLst>
            <pc:docMk/>
            <pc:sldMk cId="3680832810" sldId="617"/>
            <ac:grpSpMk id="13" creationId="{9161104D-F83F-48D0-A223-3419F9F90E51}"/>
          </ac:grpSpMkLst>
        </pc:grpChg>
        <pc:grpChg chg="add del mod">
          <ac:chgData name="Lei Wu" userId="f083b2a8aea23a2f" providerId="LiveId" clId="{C6ADE416-F8F1-4C9E-8FAB-E709C584D883}" dt="2021-01-13T18:17:17.868" v="3221"/>
          <ac:grpSpMkLst>
            <pc:docMk/>
            <pc:sldMk cId="3680832810" sldId="617"/>
            <ac:grpSpMk id="17" creationId="{8A9A6180-10FB-4583-AFF3-4623AA6FCEF2}"/>
          </ac:grpSpMkLst>
        </pc:grpChg>
        <pc:grpChg chg="add mod">
          <ac:chgData name="Lei Wu" userId="f083b2a8aea23a2f" providerId="LiveId" clId="{C6ADE416-F8F1-4C9E-8FAB-E709C584D883}" dt="2021-01-13T18:30:09.619" v="3387" actId="2711"/>
          <ac:grpSpMkLst>
            <pc:docMk/>
            <pc:sldMk cId="3680832810" sldId="617"/>
            <ac:grpSpMk id="37" creationId="{54B0FA73-A97E-48A2-B02D-8FE728E652BE}"/>
          </ac:grpSpMkLst>
        </pc:grpChg>
        <pc:grpChg chg="add mod">
          <ac:chgData name="Lei Wu" userId="f083b2a8aea23a2f" providerId="LiveId" clId="{C6ADE416-F8F1-4C9E-8FAB-E709C584D883}" dt="2021-01-13T18:30:09.619" v="3387" actId="2711"/>
          <ac:grpSpMkLst>
            <pc:docMk/>
            <pc:sldMk cId="3680832810" sldId="617"/>
            <ac:grpSpMk id="40" creationId="{DFEB2CF3-7275-48DF-BEDC-452FE12A0AD3}"/>
          </ac:grpSpMkLst>
        </pc:grpChg>
        <pc:grpChg chg="add mod">
          <ac:chgData name="Lei Wu" userId="f083b2a8aea23a2f" providerId="LiveId" clId="{C6ADE416-F8F1-4C9E-8FAB-E709C584D883}" dt="2021-01-13T18:30:09.619" v="3387" actId="2711"/>
          <ac:grpSpMkLst>
            <pc:docMk/>
            <pc:sldMk cId="3680832810" sldId="617"/>
            <ac:grpSpMk id="44" creationId="{45126F9B-5CF7-49EF-B821-87FE34321645}"/>
          </ac:grpSpMkLst>
        </pc:grpChg>
        <pc:picChg chg="del">
          <ac:chgData name="Lei Wu" userId="f083b2a8aea23a2f" providerId="LiveId" clId="{C6ADE416-F8F1-4C9E-8FAB-E709C584D883}" dt="2021-01-13T18:16:54.483" v="3214" actId="478"/>
          <ac:picMkLst>
            <pc:docMk/>
            <pc:sldMk cId="3680832810" sldId="617"/>
            <ac:picMk id="9" creationId="{C91B5776-9161-40E5-8EBB-F4A4ECC79311}"/>
          </ac:picMkLst>
        </pc:picChg>
        <pc:picChg chg="del">
          <ac:chgData name="Lei Wu" userId="f083b2a8aea23a2f" providerId="LiveId" clId="{C6ADE416-F8F1-4C9E-8FAB-E709C584D883}" dt="2021-01-13T18:16:56.198" v="3215" actId="478"/>
          <ac:picMkLst>
            <pc:docMk/>
            <pc:sldMk cId="3680832810" sldId="617"/>
            <ac:picMk id="11" creationId="{B463BD2C-5AAA-4BC7-A51D-8646077E0FAC}"/>
          </ac:picMkLst>
        </pc:picChg>
        <pc:cxnChg chg="add del mod">
          <ac:chgData name="Lei Wu" userId="f083b2a8aea23a2f" providerId="LiveId" clId="{C6ADE416-F8F1-4C9E-8FAB-E709C584D883}" dt="2021-01-13T18:17:17.868" v="3221"/>
          <ac:cxnSpMkLst>
            <pc:docMk/>
            <pc:sldMk cId="3680832810" sldId="617"/>
            <ac:cxnSpMk id="21" creationId="{52AB65AE-13CA-4F4B-BA5E-2B7D9217CC6B}"/>
          </ac:cxnSpMkLst>
        </pc:cxnChg>
        <pc:cxnChg chg="add del mod">
          <ac:chgData name="Lei Wu" userId="f083b2a8aea23a2f" providerId="LiveId" clId="{C6ADE416-F8F1-4C9E-8FAB-E709C584D883}" dt="2021-01-13T18:17:17.868" v="3221"/>
          <ac:cxnSpMkLst>
            <pc:docMk/>
            <pc:sldMk cId="3680832810" sldId="617"/>
            <ac:cxnSpMk id="22" creationId="{D5A9A15B-34D8-4228-ADCF-45E0CF697D1B}"/>
          </ac:cxnSpMkLst>
        </pc:cxnChg>
        <pc:cxnChg chg="add del mod">
          <ac:chgData name="Lei Wu" userId="f083b2a8aea23a2f" providerId="LiveId" clId="{C6ADE416-F8F1-4C9E-8FAB-E709C584D883}" dt="2021-01-13T18:17:17.868" v="3221"/>
          <ac:cxnSpMkLst>
            <pc:docMk/>
            <pc:sldMk cId="3680832810" sldId="617"/>
            <ac:cxnSpMk id="23" creationId="{5BE9FF78-5807-4C30-AD5D-956A07E494C6}"/>
          </ac:cxnSpMkLst>
        </pc:cxnChg>
        <pc:cxnChg chg="add mod">
          <ac:chgData name="Lei Wu" userId="f083b2a8aea23a2f" providerId="LiveId" clId="{C6ADE416-F8F1-4C9E-8FAB-E709C584D883}" dt="2021-01-13T18:30:09.619" v="3387" actId="2711"/>
          <ac:cxnSpMkLst>
            <pc:docMk/>
            <pc:sldMk cId="3680832810" sldId="617"/>
            <ac:cxnSpMk id="48" creationId="{A4637A81-581F-4F5B-BD7A-F0B5EF0AB33A}"/>
          </ac:cxnSpMkLst>
        </pc:cxnChg>
        <pc:cxnChg chg="add mod">
          <ac:chgData name="Lei Wu" userId="f083b2a8aea23a2f" providerId="LiveId" clId="{C6ADE416-F8F1-4C9E-8FAB-E709C584D883}" dt="2021-01-13T18:30:09.619" v="3387" actId="2711"/>
          <ac:cxnSpMkLst>
            <pc:docMk/>
            <pc:sldMk cId="3680832810" sldId="617"/>
            <ac:cxnSpMk id="49" creationId="{0A40F10D-F14E-4BDC-B5D3-08B83FDE07F3}"/>
          </ac:cxnSpMkLst>
        </pc:cxnChg>
        <pc:cxnChg chg="add mod">
          <ac:chgData name="Lei Wu" userId="f083b2a8aea23a2f" providerId="LiveId" clId="{C6ADE416-F8F1-4C9E-8FAB-E709C584D883}" dt="2021-01-13T18:30:09.619" v="3387" actId="2711"/>
          <ac:cxnSpMkLst>
            <pc:docMk/>
            <pc:sldMk cId="3680832810" sldId="617"/>
            <ac:cxnSpMk id="50" creationId="{D2421981-65A1-4A88-8FA4-F297DAD256D1}"/>
          </ac:cxnSpMkLst>
        </pc:cxnChg>
      </pc:sldChg>
      <pc:sldChg chg="add del">
        <pc:chgData name="Lei Wu" userId="f083b2a8aea23a2f" providerId="LiveId" clId="{C6ADE416-F8F1-4C9E-8FAB-E709C584D883}" dt="2021-01-13T18:59:05.604" v="3631"/>
        <pc:sldMkLst>
          <pc:docMk/>
          <pc:sldMk cId="1958202476" sldId="618"/>
        </pc:sldMkLst>
      </pc:sldChg>
      <pc:sldChg chg="addSp delSp modSp add del mod delAnim">
        <pc:chgData name="Lei Wu" userId="f083b2a8aea23a2f" providerId="LiveId" clId="{C6ADE416-F8F1-4C9E-8FAB-E709C584D883}" dt="2021-01-14T02:19:32.428" v="5431" actId="20577"/>
        <pc:sldMkLst>
          <pc:docMk/>
          <pc:sldMk cId="3291370463" sldId="618"/>
        </pc:sldMkLst>
        <pc:spChg chg="del">
          <ac:chgData name="Lei Wu" userId="f083b2a8aea23a2f" providerId="LiveId" clId="{C6ADE416-F8F1-4C9E-8FAB-E709C584D883}" dt="2021-01-13T18:30:22.161" v="3389" actId="478"/>
          <ac:spMkLst>
            <pc:docMk/>
            <pc:sldMk cId="3291370463" sldId="618"/>
            <ac:spMk id="47" creationId="{428D8AD7-2045-4389-85E2-AB29F93890FE}"/>
          </ac:spMkLst>
        </pc:spChg>
        <pc:spChg chg="del">
          <ac:chgData name="Lei Wu" userId="f083b2a8aea23a2f" providerId="LiveId" clId="{C6ADE416-F8F1-4C9E-8FAB-E709C584D883}" dt="2021-01-13T18:30:29.032" v="3391" actId="478"/>
          <ac:spMkLst>
            <pc:docMk/>
            <pc:sldMk cId="3291370463" sldId="618"/>
            <ac:spMk id="51" creationId="{27435721-5040-4AAF-8D31-4446E4021107}"/>
          </ac:spMkLst>
        </pc:spChg>
        <pc:spChg chg="del">
          <ac:chgData name="Lei Wu" userId="f083b2a8aea23a2f" providerId="LiveId" clId="{C6ADE416-F8F1-4C9E-8FAB-E709C584D883}" dt="2021-01-13T18:30:29.032" v="3391" actId="478"/>
          <ac:spMkLst>
            <pc:docMk/>
            <pc:sldMk cId="3291370463" sldId="618"/>
            <ac:spMk id="52" creationId="{0904452E-D906-4CCE-AC22-BF61097FA636}"/>
          </ac:spMkLst>
        </pc:spChg>
        <pc:spChg chg="del">
          <ac:chgData name="Lei Wu" userId="f083b2a8aea23a2f" providerId="LiveId" clId="{C6ADE416-F8F1-4C9E-8FAB-E709C584D883}" dt="2021-01-13T18:30:25.018" v="3390" actId="478"/>
          <ac:spMkLst>
            <pc:docMk/>
            <pc:sldMk cId="3291370463" sldId="618"/>
            <ac:spMk id="53" creationId="{AAEEB62F-A5E5-4F61-9644-39D6E2D319CE}"/>
          </ac:spMkLst>
        </pc:spChg>
        <pc:spChg chg="del">
          <ac:chgData name="Lei Wu" userId="f083b2a8aea23a2f" providerId="LiveId" clId="{C6ADE416-F8F1-4C9E-8FAB-E709C584D883}" dt="2021-01-13T18:30:22.161" v="3389" actId="478"/>
          <ac:spMkLst>
            <pc:docMk/>
            <pc:sldMk cId="3291370463" sldId="618"/>
            <ac:spMk id="54" creationId="{C6C165F3-F668-438E-9C71-697997EB9A96}"/>
          </ac:spMkLst>
        </pc:spChg>
        <pc:spChg chg="del">
          <ac:chgData name="Lei Wu" userId="f083b2a8aea23a2f" providerId="LiveId" clId="{C6ADE416-F8F1-4C9E-8FAB-E709C584D883}" dt="2021-01-13T18:30:22.161" v="3389" actId="478"/>
          <ac:spMkLst>
            <pc:docMk/>
            <pc:sldMk cId="3291370463" sldId="618"/>
            <ac:spMk id="55" creationId="{7432767F-F773-4E6A-AA27-A87A20F24258}"/>
          </ac:spMkLst>
        </pc:spChg>
        <pc:spChg chg="del">
          <ac:chgData name="Lei Wu" userId="f083b2a8aea23a2f" providerId="LiveId" clId="{C6ADE416-F8F1-4C9E-8FAB-E709C584D883}" dt="2021-01-13T18:30:22.161" v="3389" actId="478"/>
          <ac:spMkLst>
            <pc:docMk/>
            <pc:sldMk cId="3291370463" sldId="618"/>
            <ac:spMk id="56" creationId="{D9F3F56F-8297-4E99-9EFA-120364FC04CB}"/>
          </ac:spMkLst>
        </pc:spChg>
        <pc:spChg chg="del">
          <ac:chgData name="Lei Wu" userId="f083b2a8aea23a2f" providerId="LiveId" clId="{C6ADE416-F8F1-4C9E-8FAB-E709C584D883}" dt="2021-01-13T18:30:22.161" v="3389" actId="478"/>
          <ac:spMkLst>
            <pc:docMk/>
            <pc:sldMk cId="3291370463" sldId="618"/>
            <ac:spMk id="57" creationId="{3EC7B380-2D99-43CE-AC0F-1FB33832A63E}"/>
          </ac:spMkLst>
        </pc:spChg>
        <pc:spChg chg="del">
          <ac:chgData name="Lei Wu" userId="f083b2a8aea23a2f" providerId="LiveId" clId="{C6ADE416-F8F1-4C9E-8FAB-E709C584D883}" dt="2021-01-13T18:30:22.161" v="3389" actId="478"/>
          <ac:spMkLst>
            <pc:docMk/>
            <pc:sldMk cId="3291370463" sldId="618"/>
            <ac:spMk id="58" creationId="{363B116C-2D02-418F-A5C8-B7E56BF8CDB2}"/>
          </ac:spMkLst>
        </pc:spChg>
        <pc:spChg chg="del">
          <ac:chgData name="Lei Wu" userId="f083b2a8aea23a2f" providerId="LiveId" clId="{C6ADE416-F8F1-4C9E-8FAB-E709C584D883}" dt="2021-01-13T18:30:22.161" v="3389" actId="478"/>
          <ac:spMkLst>
            <pc:docMk/>
            <pc:sldMk cId="3291370463" sldId="618"/>
            <ac:spMk id="59" creationId="{5BE3C06F-5A9B-470C-AE1D-3DF0C1E2C7E1}"/>
          </ac:spMkLst>
        </pc:spChg>
        <pc:spChg chg="del">
          <ac:chgData name="Lei Wu" userId="f083b2a8aea23a2f" providerId="LiveId" clId="{C6ADE416-F8F1-4C9E-8FAB-E709C584D883}" dt="2021-01-13T18:30:22.161" v="3389" actId="478"/>
          <ac:spMkLst>
            <pc:docMk/>
            <pc:sldMk cId="3291370463" sldId="618"/>
            <ac:spMk id="60" creationId="{46CC8673-1F24-4622-8FF8-ECB5BBB5F4A6}"/>
          </ac:spMkLst>
        </pc:spChg>
        <pc:spChg chg="del">
          <ac:chgData name="Lei Wu" userId="f083b2a8aea23a2f" providerId="LiveId" clId="{C6ADE416-F8F1-4C9E-8FAB-E709C584D883}" dt="2021-01-13T18:30:22.161" v="3389" actId="478"/>
          <ac:spMkLst>
            <pc:docMk/>
            <pc:sldMk cId="3291370463" sldId="618"/>
            <ac:spMk id="61" creationId="{80854A5D-DA7D-49C4-8DE1-35ADFD55F789}"/>
          </ac:spMkLst>
        </pc:spChg>
        <pc:spChg chg="del">
          <ac:chgData name="Lei Wu" userId="f083b2a8aea23a2f" providerId="LiveId" clId="{C6ADE416-F8F1-4C9E-8FAB-E709C584D883}" dt="2021-01-13T18:30:22.161" v="3389" actId="478"/>
          <ac:spMkLst>
            <pc:docMk/>
            <pc:sldMk cId="3291370463" sldId="618"/>
            <ac:spMk id="62" creationId="{0CE324CC-A6DD-4998-A406-3BC85C9A2CAB}"/>
          </ac:spMkLst>
        </pc:spChg>
        <pc:spChg chg="del">
          <ac:chgData name="Lei Wu" userId="f083b2a8aea23a2f" providerId="LiveId" clId="{C6ADE416-F8F1-4C9E-8FAB-E709C584D883}" dt="2021-01-13T18:30:22.161" v="3389" actId="478"/>
          <ac:spMkLst>
            <pc:docMk/>
            <pc:sldMk cId="3291370463" sldId="618"/>
            <ac:spMk id="63" creationId="{B48CE118-DD00-40BA-97DA-630911A81760}"/>
          </ac:spMkLst>
        </pc:spChg>
        <pc:spChg chg="del">
          <ac:chgData name="Lei Wu" userId="f083b2a8aea23a2f" providerId="LiveId" clId="{C6ADE416-F8F1-4C9E-8FAB-E709C584D883}" dt="2021-01-13T18:30:29.032" v="3391" actId="478"/>
          <ac:spMkLst>
            <pc:docMk/>
            <pc:sldMk cId="3291370463" sldId="618"/>
            <ac:spMk id="64" creationId="{1CCA142A-E1D7-47CF-BF4F-3681649D66D1}"/>
          </ac:spMkLst>
        </pc:spChg>
        <pc:spChg chg="mod">
          <ac:chgData name="Lei Wu" userId="f083b2a8aea23a2f" providerId="LiveId" clId="{C6ADE416-F8F1-4C9E-8FAB-E709C584D883}" dt="2021-01-14T02:19:32.428" v="5431" actId="20577"/>
          <ac:spMkLst>
            <pc:docMk/>
            <pc:sldMk cId="3291370463" sldId="618"/>
            <ac:spMk id="19459" creationId="{40E80B2B-7406-4707-A240-074812562E73}"/>
          </ac:spMkLst>
        </pc:spChg>
        <pc:grpChg chg="del">
          <ac:chgData name="Lei Wu" userId="f083b2a8aea23a2f" providerId="LiveId" clId="{C6ADE416-F8F1-4C9E-8FAB-E709C584D883}" dt="2021-01-13T18:30:22.161" v="3389" actId="478"/>
          <ac:grpSpMkLst>
            <pc:docMk/>
            <pc:sldMk cId="3291370463" sldId="618"/>
            <ac:grpSpMk id="37" creationId="{54B0FA73-A97E-48A2-B02D-8FE728E652BE}"/>
          </ac:grpSpMkLst>
        </pc:grpChg>
        <pc:grpChg chg="del">
          <ac:chgData name="Lei Wu" userId="f083b2a8aea23a2f" providerId="LiveId" clId="{C6ADE416-F8F1-4C9E-8FAB-E709C584D883}" dt="2021-01-13T18:30:22.161" v="3389" actId="478"/>
          <ac:grpSpMkLst>
            <pc:docMk/>
            <pc:sldMk cId="3291370463" sldId="618"/>
            <ac:grpSpMk id="40" creationId="{DFEB2CF3-7275-48DF-BEDC-452FE12A0AD3}"/>
          </ac:grpSpMkLst>
        </pc:grpChg>
        <pc:grpChg chg="del">
          <ac:chgData name="Lei Wu" userId="f083b2a8aea23a2f" providerId="LiveId" clId="{C6ADE416-F8F1-4C9E-8FAB-E709C584D883}" dt="2021-01-13T18:30:22.161" v="3389" actId="478"/>
          <ac:grpSpMkLst>
            <pc:docMk/>
            <pc:sldMk cId="3291370463" sldId="618"/>
            <ac:grpSpMk id="44" creationId="{45126F9B-5CF7-49EF-B821-87FE34321645}"/>
          </ac:grpSpMkLst>
        </pc:grpChg>
        <pc:picChg chg="add mod">
          <ac:chgData name="Lei Wu" userId="f083b2a8aea23a2f" providerId="LiveId" clId="{C6ADE416-F8F1-4C9E-8FAB-E709C584D883}" dt="2021-01-13T18:31:06.120" v="3396" actId="1076"/>
          <ac:picMkLst>
            <pc:docMk/>
            <pc:sldMk cId="3291370463" sldId="618"/>
            <ac:picMk id="32" creationId="{B2586BF3-4E47-4C5C-909D-5ED17A9AB33E}"/>
          </ac:picMkLst>
        </pc:picChg>
        <pc:cxnChg chg="del mod">
          <ac:chgData name="Lei Wu" userId="f083b2a8aea23a2f" providerId="LiveId" clId="{C6ADE416-F8F1-4C9E-8FAB-E709C584D883}" dt="2021-01-13T18:30:22.161" v="3389" actId="478"/>
          <ac:cxnSpMkLst>
            <pc:docMk/>
            <pc:sldMk cId="3291370463" sldId="618"/>
            <ac:cxnSpMk id="48" creationId="{A4637A81-581F-4F5B-BD7A-F0B5EF0AB33A}"/>
          </ac:cxnSpMkLst>
        </pc:cxnChg>
        <pc:cxnChg chg="del">
          <ac:chgData name="Lei Wu" userId="f083b2a8aea23a2f" providerId="LiveId" clId="{C6ADE416-F8F1-4C9E-8FAB-E709C584D883}" dt="2021-01-13T18:30:22.161" v="3389" actId="478"/>
          <ac:cxnSpMkLst>
            <pc:docMk/>
            <pc:sldMk cId="3291370463" sldId="618"/>
            <ac:cxnSpMk id="49" creationId="{0A40F10D-F14E-4BDC-B5D3-08B83FDE07F3}"/>
          </ac:cxnSpMkLst>
        </pc:cxnChg>
        <pc:cxnChg chg="del">
          <ac:chgData name="Lei Wu" userId="f083b2a8aea23a2f" providerId="LiveId" clId="{C6ADE416-F8F1-4C9E-8FAB-E709C584D883}" dt="2021-01-13T18:30:22.161" v="3389" actId="478"/>
          <ac:cxnSpMkLst>
            <pc:docMk/>
            <pc:sldMk cId="3291370463" sldId="618"/>
            <ac:cxnSpMk id="50" creationId="{D2421981-65A1-4A88-8FA4-F297DAD256D1}"/>
          </ac:cxnSpMkLst>
        </pc:cxnChg>
      </pc:sldChg>
      <pc:sldChg chg="modSp add del mod">
        <pc:chgData name="Lei Wu" userId="f083b2a8aea23a2f" providerId="LiveId" clId="{C6ADE416-F8F1-4C9E-8FAB-E709C584D883}" dt="2021-01-13T21:01:55.207" v="4200" actId="2696"/>
        <pc:sldMkLst>
          <pc:docMk/>
          <pc:sldMk cId="2705570491" sldId="619"/>
        </pc:sldMkLst>
        <pc:spChg chg="mod">
          <ac:chgData name="Lei Wu" userId="f083b2a8aea23a2f" providerId="LiveId" clId="{C6ADE416-F8F1-4C9E-8FAB-E709C584D883}" dt="2021-01-13T20:37:08.540" v="4197" actId="20577"/>
          <ac:spMkLst>
            <pc:docMk/>
            <pc:sldMk cId="2705570491" sldId="619"/>
            <ac:spMk id="6" creationId="{9DA74013-E518-4560-A30E-31EF11EDC80A}"/>
          </ac:spMkLst>
        </pc:spChg>
        <pc:spChg chg="mod">
          <ac:chgData name="Lei Wu" userId="f083b2a8aea23a2f" providerId="LiveId" clId="{C6ADE416-F8F1-4C9E-8FAB-E709C584D883}" dt="2021-01-13T18:32:57.609" v="3432"/>
          <ac:spMkLst>
            <pc:docMk/>
            <pc:sldMk cId="2705570491" sldId="619"/>
            <ac:spMk id="7" creationId="{F5A6B3C6-30E8-40B4-926B-9A5D59E91ADD}"/>
          </ac:spMkLst>
        </pc:spChg>
      </pc:sldChg>
      <pc:sldChg chg="add del">
        <pc:chgData name="Lei Wu" userId="f083b2a8aea23a2f" providerId="LiveId" clId="{C6ADE416-F8F1-4C9E-8FAB-E709C584D883}" dt="2021-01-13T18:59:05.604" v="3631"/>
        <pc:sldMkLst>
          <pc:docMk/>
          <pc:sldMk cId="3201225657" sldId="619"/>
        </pc:sldMkLst>
      </pc:sldChg>
      <pc:sldChg chg="add del">
        <pc:chgData name="Lei Wu" userId="f083b2a8aea23a2f" providerId="LiveId" clId="{C6ADE416-F8F1-4C9E-8FAB-E709C584D883}" dt="2021-01-13T18:59:05.604" v="3631"/>
        <pc:sldMkLst>
          <pc:docMk/>
          <pc:sldMk cId="177201914" sldId="620"/>
        </pc:sldMkLst>
      </pc:sldChg>
      <pc:sldChg chg="addSp modSp add del mod">
        <pc:chgData name="Lei Wu" userId="f083b2a8aea23a2f" providerId="LiveId" clId="{C6ADE416-F8F1-4C9E-8FAB-E709C584D883}" dt="2021-01-13T18:59:10.633" v="3632" actId="2696"/>
        <pc:sldMkLst>
          <pc:docMk/>
          <pc:sldMk cId="4258734652" sldId="620"/>
        </pc:sldMkLst>
        <pc:spChg chg="mod">
          <ac:chgData name="Lei Wu" userId="f083b2a8aea23a2f" providerId="LiveId" clId="{C6ADE416-F8F1-4C9E-8FAB-E709C584D883}" dt="2021-01-13T18:33:56.796" v="3439" actId="14100"/>
          <ac:spMkLst>
            <pc:docMk/>
            <pc:sldMk cId="4258734652" sldId="620"/>
            <ac:spMk id="6" creationId="{9DA74013-E518-4560-A30E-31EF11EDC80A}"/>
          </ac:spMkLst>
        </pc:spChg>
        <pc:spChg chg="mod">
          <ac:chgData name="Lei Wu" userId="f083b2a8aea23a2f" providerId="LiveId" clId="{C6ADE416-F8F1-4C9E-8FAB-E709C584D883}" dt="2021-01-13T18:33:32.962" v="3435"/>
          <ac:spMkLst>
            <pc:docMk/>
            <pc:sldMk cId="4258734652" sldId="620"/>
            <ac:spMk id="7" creationId="{F5A6B3C6-30E8-40B4-926B-9A5D59E91ADD}"/>
          </ac:spMkLst>
        </pc:spChg>
        <pc:picChg chg="add mod">
          <ac:chgData name="Lei Wu" userId="f083b2a8aea23a2f" providerId="LiveId" clId="{C6ADE416-F8F1-4C9E-8FAB-E709C584D883}" dt="2021-01-13T18:34:03.778" v="3441" actId="1076"/>
          <ac:picMkLst>
            <pc:docMk/>
            <pc:sldMk cId="4258734652" sldId="620"/>
            <ac:picMk id="5" creationId="{FAEA75E3-358C-4ADC-8876-3F2D9C2B2F58}"/>
          </ac:picMkLst>
        </pc:picChg>
      </pc:sldChg>
      <pc:sldChg chg="add del">
        <pc:chgData name="Lei Wu" userId="f083b2a8aea23a2f" providerId="LiveId" clId="{C6ADE416-F8F1-4C9E-8FAB-E709C584D883}" dt="2021-01-13T18:59:05.604" v="3631"/>
        <pc:sldMkLst>
          <pc:docMk/>
          <pc:sldMk cId="1386878175" sldId="621"/>
        </pc:sldMkLst>
      </pc:sldChg>
      <pc:sldChg chg="add del">
        <pc:chgData name="Lei Wu" userId="f083b2a8aea23a2f" providerId="LiveId" clId="{C6ADE416-F8F1-4C9E-8FAB-E709C584D883}" dt="2021-01-13T21:02:00.979" v="4201" actId="2696"/>
        <pc:sldMkLst>
          <pc:docMk/>
          <pc:sldMk cId="2577796744" sldId="621"/>
        </pc:sldMkLst>
      </pc:sldChg>
      <pc:sldChg chg="modSp add mod">
        <pc:chgData name="Lei Wu" userId="f083b2a8aea23a2f" providerId="LiveId" clId="{C6ADE416-F8F1-4C9E-8FAB-E709C584D883}" dt="2021-01-14T03:58:45.665" v="5978" actId="20577"/>
        <pc:sldMkLst>
          <pc:docMk/>
          <pc:sldMk cId="327432052" sldId="622"/>
        </pc:sldMkLst>
        <pc:spChg chg="mod">
          <ac:chgData name="Lei Wu" userId="f083b2a8aea23a2f" providerId="LiveId" clId="{C6ADE416-F8F1-4C9E-8FAB-E709C584D883}" dt="2021-01-14T03:58:45.665" v="5978" actId="20577"/>
          <ac:spMkLst>
            <pc:docMk/>
            <pc:sldMk cId="327432052" sldId="622"/>
            <ac:spMk id="6" creationId="{9DA74013-E518-4560-A30E-31EF11EDC80A}"/>
          </ac:spMkLst>
        </pc:spChg>
        <pc:spChg chg="mod">
          <ac:chgData name="Lei Wu" userId="f083b2a8aea23a2f" providerId="LiveId" clId="{C6ADE416-F8F1-4C9E-8FAB-E709C584D883}" dt="2021-01-13T20:35:28.839" v="4193" actId="20577"/>
          <ac:spMkLst>
            <pc:docMk/>
            <pc:sldMk cId="327432052" sldId="622"/>
            <ac:spMk id="7" creationId="{61613075-73BA-4468-B5E1-05BA35F281E1}"/>
          </ac:spMkLst>
        </pc:spChg>
      </pc:sldChg>
      <pc:sldChg chg="modSp add del mod">
        <pc:chgData name="Lei Wu" userId="f083b2a8aea23a2f" providerId="LiveId" clId="{C6ADE416-F8F1-4C9E-8FAB-E709C584D883}" dt="2021-01-13T21:05:02.599" v="4206" actId="2696"/>
        <pc:sldMkLst>
          <pc:docMk/>
          <pc:sldMk cId="720818865" sldId="623"/>
        </pc:sldMkLst>
        <pc:spChg chg="mod">
          <ac:chgData name="Lei Wu" userId="f083b2a8aea23a2f" providerId="LiveId" clId="{C6ADE416-F8F1-4C9E-8FAB-E709C584D883}" dt="2021-01-13T18:55:36.019" v="3612" actId="207"/>
          <ac:spMkLst>
            <pc:docMk/>
            <pc:sldMk cId="720818865" sldId="623"/>
            <ac:spMk id="6" creationId="{9DA74013-E518-4560-A30E-31EF11EDC80A}"/>
          </ac:spMkLst>
        </pc:spChg>
        <pc:spChg chg="mod">
          <ac:chgData name="Lei Wu" userId="f083b2a8aea23a2f" providerId="LiveId" clId="{C6ADE416-F8F1-4C9E-8FAB-E709C584D883}" dt="2021-01-13T20:36:01.965" v="4196" actId="20577"/>
          <ac:spMkLst>
            <pc:docMk/>
            <pc:sldMk cId="720818865" sldId="623"/>
            <ac:spMk id="7" creationId="{61613075-73BA-4468-B5E1-05BA35F281E1}"/>
          </ac:spMkLst>
        </pc:spChg>
      </pc:sldChg>
      <pc:sldChg chg="add del">
        <pc:chgData name="Lei Wu" userId="f083b2a8aea23a2f" providerId="LiveId" clId="{C6ADE416-F8F1-4C9E-8FAB-E709C584D883}" dt="2021-01-13T21:10:52.677" v="4421" actId="47"/>
        <pc:sldMkLst>
          <pc:docMk/>
          <pc:sldMk cId="3207739584" sldId="623"/>
        </pc:sldMkLst>
      </pc:sldChg>
      <pc:sldChg chg="modSp add del mod">
        <pc:chgData name="Lei Wu" userId="f083b2a8aea23a2f" providerId="LiveId" clId="{C6ADE416-F8F1-4C9E-8FAB-E709C584D883}" dt="2021-01-13T21:10:23.118" v="4417" actId="47"/>
        <pc:sldMkLst>
          <pc:docMk/>
          <pc:sldMk cId="150805576" sldId="624"/>
        </pc:sldMkLst>
        <pc:spChg chg="mod">
          <ac:chgData name="Lei Wu" userId="f083b2a8aea23a2f" providerId="LiveId" clId="{C6ADE416-F8F1-4C9E-8FAB-E709C584D883}" dt="2021-01-13T20:35:43.785" v="4194"/>
          <ac:spMkLst>
            <pc:docMk/>
            <pc:sldMk cId="150805576" sldId="624"/>
            <ac:spMk id="7" creationId="{61613075-73BA-4468-B5E1-05BA35F281E1}"/>
          </ac:spMkLst>
        </pc:spChg>
      </pc:sldChg>
      <pc:sldChg chg="add del">
        <pc:chgData name="Lei Wu" userId="f083b2a8aea23a2f" providerId="LiveId" clId="{C6ADE416-F8F1-4C9E-8FAB-E709C584D883}" dt="2021-01-13T18:59:05.604" v="3631"/>
        <pc:sldMkLst>
          <pc:docMk/>
          <pc:sldMk cId="416871251" sldId="624"/>
        </pc:sldMkLst>
      </pc:sldChg>
      <pc:sldChg chg="modSp add del mod">
        <pc:chgData name="Lei Wu" userId="f083b2a8aea23a2f" providerId="LiveId" clId="{C6ADE416-F8F1-4C9E-8FAB-E709C584D883}" dt="2021-01-13T20:35:04.636" v="4183" actId="2696"/>
        <pc:sldMkLst>
          <pc:docMk/>
          <pc:sldMk cId="1401093376" sldId="624"/>
        </pc:sldMkLst>
        <pc:spChg chg="mod">
          <ac:chgData name="Lei Wu" userId="f083b2a8aea23a2f" providerId="LiveId" clId="{C6ADE416-F8F1-4C9E-8FAB-E709C584D883}" dt="2021-01-13T18:57:48.532" v="3628" actId="20577"/>
          <ac:spMkLst>
            <pc:docMk/>
            <pc:sldMk cId="1401093376" sldId="624"/>
            <ac:spMk id="6" creationId="{9DA74013-E518-4560-A30E-31EF11EDC80A}"/>
          </ac:spMkLst>
        </pc:spChg>
      </pc:sldChg>
      <pc:sldChg chg="modSp add del mod">
        <pc:chgData name="Lei Wu" userId="f083b2a8aea23a2f" providerId="LiveId" clId="{C6ADE416-F8F1-4C9E-8FAB-E709C584D883}" dt="2021-01-13T18:56:29.471" v="3617" actId="2696"/>
        <pc:sldMkLst>
          <pc:docMk/>
          <pc:sldMk cId="2195507066" sldId="624"/>
        </pc:sldMkLst>
        <pc:spChg chg="mod">
          <ac:chgData name="Lei Wu" userId="f083b2a8aea23a2f" providerId="LiveId" clId="{C6ADE416-F8F1-4C9E-8FAB-E709C584D883}" dt="2021-01-13T18:56:03.174" v="3615" actId="207"/>
          <ac:spMkLst>
            <pc:docMk/>
            <pc:sldMk cId="2195507066" sldId="624"/>
            <ac:spMk id="6" creationId="{9DA74013-E518-4560-A30E-31EF11EDC80A}"/>
          </ac:spMkLst>
        </pc:spChg>
      </pc:sldChg>
      <pc:sldChg chg="modSp add del mod">
        <pc:chgData name="Lei Wu" userId="f083b2a8aea23a2f" providerId="LiveId" clId="{C6ADE416-F8F1-4C9E-8FAB-E709C584D883}" dt="2021-01-13T20:19:58.450" v="3961" actId="47"/>
        <pc:sldMkLst>
          <pc:docMk/>
          <pc:sldMk cId="3946394011" sldId="625"/>
        </pc:sldMkLst>
        <pc:spChg chg="mod">
          <ac:chgData name="Lei Wu" userId="f083b2a8aea23a2f" providerId="LiveId" clId="{C6ADE416-F8F1-4C9E-8FAB-E709C584D883}" dt="2021-01-13T20:11:14.291" v="3840" actId="20577"/>
          <ac:spMkLst>
            <pc:docMk/>
            <pc:sldMk cId="3946394011" sldId="625"/>
            <ac:spMk id="6" creationId="{9DA74013-E518-4560-A30E-31EF11EDC80A}"/>
          </ac:spMkLst>
        </pc:spChg>
        <pc:spChg chg="mod">
          <ac:chgData name="Lei Wu" userId="f083b2a8aea23a2f" providerId="LiveId" clId="{C6ADE416-F8F1-4C9E-8FAB-E709C584D883}" dt="2021-01-13T20:10:50.628" v="3835"/>
          <ac:spMkLst>
            <pc:docMk/>
            <pc:sldMk cId="3946394011" sldId="625"/>
            <ac:spMk id="19459" creationId="{40E80B2B-7406-4707-A240-074812562E73}"/>
          </ac:spMkLst>
        </pc:spChg>
      </pc:sldChg>
      <pc:sldChg chg="add">
        <pc:chgData name="Lei Wu" userId="f083b2a8aea23a2f" providerId="LiveId" clId="{C6ADE416-F8F1-4C9E-8FAB-E709C584D883}" dt="2021-01-13T21:05:06.918" v="4207"/>
        <pc:sldMkLst>
          <pc:docMk/>
          <pc:sldMk cId="2933110515" sldId="626"/>
        </pc:sldMkLst>
      </pc:sldChg>
      <pc:sldChg chg="addSp delSp modSp add del mod">
        <pc:chgData name="Lei Wu" userId="f083b2a8aea23a2f" providerId="LiveId" clId="{C6ADE416-F8F1-4C9E-8FAB-E709C584D883}" dt="2021-01-13T21:05:02.599" v="4206" actId="2696"/>
        <pc:sldMkLst>
          <pc:docMk/>
          <pc:sldMk cId="3056369403" sldId="626"/>
        </pc:sldMkLst>
        <pc:spChg chg="add del mod">
          <ac:chgData name="Lei Wu" userId="f083b2a8aea23a2f" providerId="LiveId" clId="{C6ADE416-F8F1-4C9E-8FAB-E709C584D883}" dt="2021-01-13T20:15:12.469" v="3870" actId="478"/>
          <ac:spMkLst>
            <pc:docMk/>
            <pc:sldMk cId="3056369403" sldId="626"/>
            <ac:spMk id="2" creationId="{C0688823-139E-4E7B-918C-E23695FA1E42}"/>
          </ac:spMkLst>
        </pc:spChg>
        <pc:spChg chg="del">
          <ac:chgData name="Lei Wu" userId="f083b2a8aea23a2f" providerId="LiveId" clId="{C6ADE416-F8F1-4C9E-8FAB-E709C584D883}" dt="2021-01-13T20:15:10.030" v="3869" actId="478"/>
          <ac:spMkLst>
            <pc:docMk/>
            <pc:sldMk cId="3056369403" sldId="626"/>
            <ac:spMk id="17412" creationId="{5DC98553-9093-4D77-88A8-0A87DD2BD669}"/>
          </ac:spMkLst>
        </pc:spChg>
        <pc:spChg chg="mod">
          <ac:chgData name="Lei Wu" userId="f083b2a8aea23a2f" providerId="LiveId" clId="{C6ADE416-F8F1-4C9E-8FAB-E709C584D883}" dt="2021-01-13T20:14:51.111" v="3868"/>
          <ac:spMkLst>
            <pc:docMk/>
            <pc:sldMk cId="3056369403" sldId="626"/>
            <ac:spMk id="25603" creationId="{FFF6FDAF-4319-46D1-B14D-62635D3067BE}"/>
          </ac:spMkLst>
        </pc:spChg>
        <pc:picChg chg="del">
          <ac:chgData name="Lei Wu" userId="f083b2a8aea23a2f" providerId="LiveId" clId="{C6ADE416-F8F1-4C9E-8FAB-E709C584D883}" dt="2021-01-13T20:15:10.030" v="3869" actId="478"/>
          <ac:picMkLst>
            <pc:docMk/>
            <pc:sldMk cId="3056369403" sldId="626"/>
            <ac:picMk id="5" creationId="{C4B6F20B-AFCA-4715-B86B-E81FC299EBB7}"/>
          </ac:picMkLst>
        </pc:picChg>
        <pc:picChg chg="add mod">
          <ac:chgData name="Lei Wu" userId="f083b2a8aea23a2f" providerId="LiveId" clId="{C6ADE416-F8F1-4C9E-8FAB-E709C584D883}" dt="2021-01-13T20:15:13.248" v="3871"/>
          <ac:picMkLst>
            <pc:docMk/>
            <pc:sldMk cId="3056369403" sldId="626"/>
            <ac:picMk id="8" creationId="{245BE91A-5226-47B0-901C-536F22871A13}"/>
          </ac:picMkLst>
        </pc:picChg>
        <pc:picChg chg="add mod">
          <ac:chgData name="Lei Wu" userId="f083b2a8aea23a2f" providerId="LiveId" clId="{C6ADE416-F8F1-4C9E-8FAB-E709C584D883}" dt="2021-01-13T20:15:13.248" v="3871"/>
          <ac:picMkLst>
            <pc:docMk/>
            <pc:sldMk cId="3056369403" sldId="626"/>
            <ac:picMk id="9" creationId="{D665179E-7019-4611-95D1-E466ADDF1795}"/>
          </ac:picMkLst>
        </pc:picChg>
        <pc:picChg chg="add mod">
          <ac:chgData name="Lei Wu" userId="f083b2a8aea23a2f" providerId="LiveId" clId="{C6ADE416-F8F1-4C9E-8FAB-E709C584D883}" dt="2021-01-13T20:15:13.248" v="3871"/>
          <ac:picMkLst>
            <pc:docMk/>
            <pc:sldMk cId="3056369403" sldId="626"/>
            <ac:picMk id="10" creationId="{9A45DCAE-1955-4322-A29C-68DF561E3835}"/>
          </ac:picMkLst>
        </pc:picChg>
        <pc:picChg chg="del">
          <ac:chgData name="Lei Wu" userId="f083b2a8aea23a2f" providerId="LiveId" clId="{C6ADE416-F8F1-4C9E-8FAB-E709C584D883}" dt="2021-01-13T20:15:10.030" v="3869" actId="478"/>
          <ac:picMkLst>
            <pc:docMk/>
            <pc:sldMk cId="3056369403" sldId="626"/>
            <ac:picMk id="2050" creationId="{7003B1F3-0645-4574-BAC1-D8F68D30EAC8}"/>
          </ac:picMkLst>
        </pc:picChg>
      </pc:sldChg>
      <pc:sldChg chg="add">
        <pc:chgData name="Lei Wu" userId="f083b2a8aea23a2f" providerId="LiveId" clId="{C6ADE416-F8F1-4C9E-8FAB-E709C584D883}" dt="2021-01-13T21:05:06.918" v="4207"/>
        <pc:sldMkLst>
          <pc:docMk/>
          <pc:sldMk cId="1170840915" sldId="627"/>
        </pc:sldMkLst>
      </pc:sldChg>
      <pc:sldChg chg="delSp modSp add del mod ord">
        <pc:chgData name="Lei Wu" userId="f083b2a8aea23a2f" providerId="LiveId" clId="{C6ADE416-F8F1-4C9E-8FAB-E709C584D883}" dt="2021-01-13T20:27:53.238" v="4077" actId="2696"/>
        <pc:sldMkLst>
          <pc:docMk/>
          <pc:sldMk cId="1605832706" sldId="627"/>
        </pc:sldMkLst>
        <pc:spChg chg="mod">
          <ac:chgData name="Lei Wu" userId="f083b2a8aea23a2f" providerId="LiveId" clId="{C6ADE416-F8F1-4C9E-8FAB-E709C584D883}" dt="2021-01-13T20:26:09.520" v="4046" actId="20577"/>
          <ac:spMkLst>
            <pc:docMk/>
            <pc:sldMk cId="1605832706" sldId="627"/>
            <ac:spMk id="17412" creationId="{5DC98553-9093-4D77-88A8-0A87DD2BD669}"/>
          </ac:spMkLst>
        </pc:spChg>
        <pc:spChg chg="mod">
          <ac:chgData name="Lei Wu" userId="f083b2a8aea23a2f" providerId="LiveId" clId="{C6ADE416-F8F1-4C9E-8FAB-E709C584D883}" dt="2021-01-13T20:26:52.942" v="4074" actId="313"/>
          <ac:spMkLst>
            <pc:docMk/>
            <pc:sldMk cId="1605832706" sldId="627"/>
            <ac:spMk id="25603" creationId="{FFF6FDAF-4319-46D1-B14D-62635D3067BE}"/>
          </ac:spMkLst>
        </pc:spChg>
        <pc:picChg chg="del">
          <ac:chgData name="Lei Wu" userId="f083b2a8aea23a2f" providerId="LiveId" clId="{C6ADE416-F8F1-4C9E-8FAB-E709C584D883}" dt="2021-01-13T20:15:48.133" v="3876" actId="478"/>
          <ac:picMkLst>
            <pc:docMk/>
            <pc:sldMk cId="1605832706" sldId="627"/>
            <ac:picMk id="5" creationId="{C4B6F20B-AFCA-4715-B86B-E81FC299EBB7}"/>
          </ac:picMkLst>
        </pc:picChg>
        <pc:picChg chg="del">
          <ac:chgData name="Lei Wu" userId="f083b2a8aea23a2f" providerId="LiveId" clId="{C6ADE416-F8F1-4C9E-8FAB-E709C584D883}" dt="2021-01-13T20:15:47.370" v="3875" actId="478"/>
          <ac:picMkLst>
            <pc:docMk/>
            <pc:sldMk cId="1605832706" sldId="627"/>
            <ac:picMk id="2050" creationId="{7003B1F3-0645-4574-BAC1-D8F68D30EAC8}"/>
          </ac:picMkLst>
        </pc:picChg>
      </pc:sldChg>
      <pc:sldChg chg="modSp add del mod">
        <pc:chgData name="Lei Wu" userId="f083b2a8aea23a2f" providerId="LiveId" clId="{C6ADE416-F8F1-4C9E-8FAB-E709C584D883}" dt="2021-01-13T21:05:02.599" v="4206" actId="2696"/>
        <pc:sldMkLst>
          <pc:docMk/>
          <pc:sldMk cId="3055736421" sldId="627"/>
        </pc:sldMkLst>
        <pc:spChg chg="mod">
          <ac:chgData name="Lei Wu" userId="f083b2a8aea23a2f" providerId="LiveId" clId="{C6ADE416-F8F1-4C9E-8FAB-E709C584D883}" dt="2021-01-13T20:31:54.520" v="4171" actId="20577"/>
          <ac:spMkLst>
            <pc:docMk/>
            <pc:sldMk cId="3055736421" sldId="627"/>
            <ac:spMk id="17412" creationId="{5DC98553-9093-4D77-88A8-0A87DD2BD669}"/>
          </ac:spMkLst>
        </pc:spChg>
      </pc:sldChg>
      <pc:sldChg chg="add del">
        <pc:chgData name="Lei Wu" userId="f083b2a8aea23a2f" providerId="LiveId" clId="{C6ADE416-F8F1-4C9E-8FAB-E709C584D883}" dt="2021-01-13T21:09:16.219" v="4412"/>
        <pc:sldMkLst>
          <pc:docMk/>
          <pc:sldMk cId="573288522" sldId="628"/>
        </pc:sldMkLst>
      </pc:sldChg>
      <pc:sldChg chg="add del">
        <pc:chgData name="Lei Wu" userId="f083b2a8aea23a2f" providerId="LiveId" clId="{C6ADE416-F8F1-4C9E-8FAB-E709C584D883}" dt="2021-01-13T20:42:07.937" v="4199" actId="47"/>
        <pc:sldMkLst>
          <pc:docMk/>
          <pc:sldMk cId="1169171270" sldId="628"/>
        </pc:sldMkLst>
      </pc:sldChg>
      <pc:sldChg chg="modSp add mod">
        <pc:chgData name="Lei Wu" userId="f083b2a8aea23a2f" providerId="LiveId" clId="{C6ADE416-F8F1-4C9E-8FAB-E709C584D883}" dt="2021-01-14T03:59:04.199" v="5979" actId="207"/>
        <pc:sldMkLst>
          <pc:docMk/>
          <pc:sldMk cId="2182615835" sldId="628"/>
        </pc:sldMkLst>
        <pc:spChg chg="mod">
          <ac:chgData name="Lei Wu" userId="f083b2a8aea23a2f" providerId="LiveId" clId="{C6ADE416-F8F1-4C9E-8FAB-E709C584D883}" dt="2021-01-14T03:59:04.199" v="5979" actId="207"/>
          <ac:spMkLst>
            <pc:docMk/>
            <pc:sldMk cId="2182615835" sldId="628"/>
            <ac:spMk id="6" creationId="{9DA74013-E518-4560-A30E-31EF11EDC80A}"/>
          </ac:spMkLst>
        </pc:spChg>
      </pc:sldChg>
      <pc:sldChg chg="modSp add del mod">
        <pc:chgData name="Lei Wu" userId="f083b2a8aea23a2f" providerId="LiveId" clId="{C6ADE416-F8F1-4C9E-8FAB-E709C584D883}" dt="2021-01-14T03:59:50.132" v="5986" actId="47"/>
        <pc:sldMkLst>
          <pc:docMk/>
          <pc:sldMk cId="4106485518" sldId="629"/>
        </pc:sldMkLst>
        <pc:spChg chg="mod">
          <ac:chgData name="Lei Wu" userId="f083b2a8aea23a2f" providerId="LiveId" clId="{C6ADE416-F8F1-4C9E-8FAB-E709C584D883}" dt="2021-01-14T01:23:17.431" v="4547" actId="20577"/>
          <ac:spMkLst>
            <pc:docMk/>
            <pc:sldMk cId="4106485518" sldId="629"/>
            <ac:spMk id="6" creationId="{9DA74013-E518-4560-A30E-31EF11EDC80A}"/>
          </ac:spMkLst>
        </pc:spChg>
      </pc:sldChg>
      <pc:sldChg chg="delSp modSp add mod">
        <pc:chgData name="Lei Wu" userId="f083b2a8aea23a2f" providerId="LiveId" clId="{C6ADE416-F8F1-4C9E-8FAB-E709C584D883}" dt="2021-01-14T02:05:34.205" v="5224" actId="1036"/>
        <pc:sldMkLst>
          <pc:docMk/>
          <pc:sldMk cId="85162386" sldId="630"/>
        </pc:sldMkLst>
        <pc:spChg chg="mod">
          <ac:chgData name="Lei Wu" userId="f083b2a8aea23a2f" providerId="LiveId" clId="{C6ADE416-F8F1-4C9E-8FAB-E709C584D883}" dt="2021-01-14T02:05:34.205" v="5224" actId="1036"/>
          <ac:spMkLst>
            <pc:docMk/>
            <pc:sldMk cId="85162386" sldId="630"/>
            <ac:spMk id="4" creationId="{ED6CA8F3-B689-492C-870E-4A141C71ECEC}"/>
          </ac:spMkLst>
        </pc:spChg>
        <pc:picChg chg="mod">
          <ac:chgData name="Lei Wu" userId="f083b2a8aea23a2f" providerId="LiveId" clId="{C6ADE416-F8F1-4C9E-8FAB-E709C584D883}" dt="2021-01-14T02:05:34.205" v="5224" actId="1036"/>
          <ac:picMkLst>
            <pc:docMk/>
            <pc:sldMk cId="85162386" sldId="630"/>
            <ac:picMk id="9" creationId="{C91B5776-9161-40E5-8EBB-F4A4ECC79311}"/>
          </ac:picMkLst>
        </pc:picChg>
        <pc:picChg chg="mod">
          <ac:chgData name="Lei Wu" userId="f083b2a8aea23a2f" providerId="LiveId" clId="{C6ADE416-F8F1-4C9E-8FAB-E709C584D883}" dt="2021-01-14T02:05:34.205" v="5224" actId="1036"/>
          <ac:picMkLst>
            <pc:docMk/>
            <pc:sldMk cId="85162386" sldId="630"/>
            <ac:picMk id="11" creationId="{B463BD2C-5AAA-4BC7-A51D-8646077E0FAC}"/>
          </ac:picMkLst>
        </pc:picChg>
        <pc:picChg chg="del">
          <ac:chgData name="Lei Wu" userId="f083b2a8aea23a2f" providerId="LiveId" clId="{C6ADE416-F8F1-4C9E-8FAB-E709C584D883}" dt="2021-01-14T02:05:25.219" v="5205" actId="478"/>
          <ac:picMkLst>
            <pc:docMk/>
            <pc:sldMk cId="85162386" sldId="630"/>
            <ac:picMk id="8194" creationId="{FA212166-81B4-4489-BB89-02592E3883B3}"/>
          </ac:picMkLst>
        </pc:picChg>
      </pc:sldChg>
      <pc:sldChg chg="addSp delSp modSp add mod">
        <pc:chgData name="Lei Wu" userId="f083b2a8aea23a2f" providerId="LiveId" clId="{C6ADE416-F8F1-4C9E-8FAB-E709C584D883}" dt="2021-01-14T02:16:27.930" v="5427" actId="1036"/>
        <pc:sldMkLst>
          <pc:docMk/>
          <pc:sldMk cId="3990680539" sldId="631"/>
        </pc:sldMkLst>
        <pc:spChg chg="mod">
          <ac:chgData name="Lei Wu" userId="f083b2a8aea23a2f" providerId="LiveId" clId="{C6ADE416-F8F1-4C9E-8FAB-E709C584D883}" dt="2021-01-14T02:16:22.120" v="5424" actId="20577"/>
          <ac:spMkLst>
            <pc:docMk/>
            <pc:sldMk cId="3990680539" sldId="631"/>
            <ac:spMk id="19459" creationId="{40E80B2B-7406-4707-A240-074812562E73}"/>
          </ac:spMkLst>
        </pc:spChg>
        <pc:picChg chg="add mod">
          <ac:chgData name="Lei Wu" userId="f083b2a8aea23a2f" providerId="LiveId" clId="{C6ADE416-F8F1-4C9E-8FAB-E709C584D883}" dt="2021-01-14T02:16:27.930" v="5427" actId="1036"/>
          <ac:picMkLst>
            <pc:docMk/>
            <pc:sldMk cId="3990680539" sldId="631"/>
            <ac:picMk id="3" creationId="{F09B809A-742A-46A5-B8A9-428A83EA1762}"/>
          </ac:picMkLst>
        </pc:picChg>
        <pc:picChg chg="del">
          <ac:chgData name="Lei Wu" userId="f083b2a8aea23a2f" providerId="LiveId" clId="{C6ADE416-F8F1-4C9E-8FAB-E709C584D883}" dt="2021-01-14T02:13:36.729" v="5360" actId="478"/>
          <ac:picMkLst>
            <pc:docMk/>
            <pc:sldMk cId="3990680539" sldId="631"/>
            <ac:picMk id="32" creationId="{B2586BF3-4E47-4C5C-909D-5ED17A9AB33E}"/>
          </ac:picMkLst>
        </pc:picChg>
        <pc:picChg chg="add del mod">
          <ac:chgData name="Lei Wu" userId="f083b2a8aea23a2f" providerId="LiveId" clId="{C6ADE416-F8F1-4C9E-8FAB-E709C584D883}" dt="2021-01-14T02:15:59.190" v="5405" actId="478"/>
          <ac:picMkLst>
            <pc:docMk/>
            <pc:sldMk cId="3990680539" sldId="631"/>
            <ac:picMk id="12290" creationId="{98C52B1F-0B3D-4856-9C30-EE9FFA5D3AB3}"/>
          </ac:picMkLst>
        </pc:picChg>
      </pc:sldChg>
      <pc:sldChg chg="addSp delSp modSp add del mod ord">
        <pc:chgData name="Lei Wu" userId="f083b2a8aea23a2f" providerId="LiveId" clId="{C6ADE416-F8F1-4C9E-8FAB-E709C584D883}" dt="2021-01-14T03:56:51.741" v="5907" actId="2696"/>
        <pc:sldMkLst>
          <pc:docMk/>
          <pc:sldMk cId="2689080100" sldId="632"/>
        </pc:sldMkLst>
        <pc:spChg chg="mod">
          <ac:chgData name="Lei Wu" userId="f083b2a8aea23a2f" providerId="LiveId" clId="{C6ADE416-F8F1-4C9E-8FAB-E709C584D883}" dt="2021-01-14T03:03:01.914" v="5688" actId="20577"/>
          <ac:spMkLst>
            <pc:docMk/>
            <pc:sldMk cId="2689080100" sldId="632"/>
            <ac:spMk id="8" creationId="{911974A0-D64D-4B7C-97AE-57B8865F32E0}"/>
          </ac:spMkLst>
        </pc:spChg>
        <pc:spChg chg="del">
          <ac:chgData name="Lei Wu" userId="f083b2a8aea23a2f" providerId="LiveId" clId="{C6ADE416-F8F1-4C9E-8FAB-E709C584D883}" dt="2021-01-14T03:02:27.203" v="5652" actId="478"/>
          <ac:spMkLst>
            <pc:docMk/>
            <pc:sldMk cId="2689080100" sldId="632"/>
            <ac:spMk id="9" creationId="{379FF3F4-9189-46A8-8420-5AB9B49E9563}"/>
          </ac:spMkLst>
        </pc:spChg>
        <pc:spChg chg="del">
          <ac:chgData name="Lei Wu" userId="f083b2a8aea23a2f" providerId="LiveId" clId="{C6ADE416-F8F1-4C9E-8FAB-E709C584D883}" dt="2021-01-14T03:02:27.203" v="5652" actId="478"/>
          <ac:spMkLst>
            <pc:docMk/>
            <pc:sldMk cId="2689080100" sldId="632"/>
            <ac:spMk id="10" creationId="{385E6E18-9891-4BD7-8AE5-6A96833EA0F2}"/>
          </ac:spMkLst>
        </pc:spChg>
        <pc:spChg chg="del">
          <ac:chgData name="Lei Wu" userId="f083b2a8aea23a2f" providerId="LiveId" clId="{C6ADE416-F8F1-4C9E-8FAB-E709C584D883}" dt="2021-01-14T03:02:27.203" v="5652" actId="478"/>
          <ac:spMkLst>
            <pc:docMk/>
            <pc:sldMk cId="2689080100" sldId="632"/>
            <ac:spMk id="18" creationId="{CEC927F9-552B-43A0-BDC9-426520AA0683}"/>
          </ac:spMkLst>
        </pc:spChg>
        <pc:picChg chg="del">
          <ac:chgData name="Lei Wu" userId="f083b2a8aea23a2f" providerId="LiveId" clId="{C6ADE416-F8F1-4C9E-8FAB-E709C584D883}" dt="2021-01-14T03:02:27.203" v="5652" actId="478"/>
          <ac:picMkLst>
            <pc:docMk/>
            <pc:sldMk cId="2689080100" sldId="632"/>
            <ac:picMk id="11" creationId="{C99DC960-A787-460C-AA84-2F1D8D71982D}"/>
          </ac:picMkLst>
        </pc:picChg>
        <pc:picChg chg="del">
          <ac:chgData name="Lei Wu" userId="f083b2a8aea23a2f" providerId="LiveId" clId="{C6ADE416-F8F1-4C9E-8FAB-E709C584D883}" dt="2021-01-14T03:02:27.203" v="5652" actId="478"/>
          <ac:picMkLst>
            <pc:docMk/>
            <pc:sldMk cId="2689080100" sldId="632"/>
            <ac:picMk id="12" creationId="{4DCC4BBA-8FFE-49EE-B4C7-6D55969F6696}"/>
          </ac:picMkLst>
        </pc:picChg>
        <pc:picChg chg="del">
          <ac:chgData name="Lei Wu" userId="f083b2a8aea23a2f" providerId="LiveId" clId="{C6ADE416-F8F1-4C9E-8FAB-E709C584D883}" dt="2021-01-14T03:02:27.203" v="5652" actId="478"/>
          <ac:picMkLst>
            <pc:docMk/>
            <pc:sldMk cId="2689080100" sldId="632"/>
            <ac:picMk id="17" creationId="{F3E3BB56-07CD-4E52-BC2E-0BB598AA0376}"/>
          </ac:picMkLst>
        </pc:picChg>
        <pc:picChg chg="add mod">
          <ac:chgData name="Lei Wu" userId="f083b2a8aea23a2f" providerId="LiveId" clId="{C6ADE416-F8F1-4C9E-8FAB-E709C584D883}" dt="2021-01-14T03:02:40.776" v="5655" actId="1076"/>
          <ac:picMkLst>
            <pc:docMk/>
            <pc:sldMk cId="2689080100" sldId="632"/>
            <ac:picMk id="15362" creationId="{3EDFFB02-0A65-4806-B2BB-316BC9F0C1F2}"/>
          </ac:picMkLst>
        </pc:picChg>
      </pc:sldChg>
      <pc:sldChg chg="add">
        <pc:chgData name="Lei Wu" userId="f083b2a8aea23a2f" providerId="LiveId" clId="{C6ADE416-F8F1-4C9E-8FAB-E709C584D883}" dt="2021-01-14T03:56:54.835" v="5908"/>
        <pc:sldMkLst>
          <pc:docMk/>
          <pc:sldMk cId="3645187154" sldId="632"/>
        </pc:sldMkLst>
      </pc:sldChg>
      <pc:sldChg chg="delSp modSp add del mod">
        <pc:chgData name="Lei Wu" userId="f083b2a8aea23a2f" providerId="LiveId" clId="{C6ADE416-F8F1-4C9E-8FAB-E709C584D883}" dt="2021-01-14T03:14:49.437" v="5704" actId="2696"/>
        <pc:sldMkLst>
          <pc:docMk/>
          <pc:sldMk cId="72637719" sldId="633"/>
        </pc:sldMkLst>
        <pc:spChg chg="mod ord">
          <ac:chgData name="Lei Wu" userId="f083b2a8aea23a2f" providerId="LiveId" clId="{C6ADE416-F8F1-4C9E-8FAB-E709C584D883}" dt="2021-01-14T02:49:39.222" v="5553" actId="1036"/>
          <ac:spMkLst>
            <pc:docMk/>
            <pc:sldMk cId="72637719" sldId="633"/>
            <ac:spMk id="14" creationId="{065DB87F-654C-4EDB-9EE3-A1C86A9311CC}"/>
          </ac:spMkLst>
        </pc:spChg>
        <pc:spChg chg="mod">
          <ac:chgData name="Lei Wu" userId="f083b2a8aea23a2f" providerId="LiveId" clId="{C6ADE416-F8F1-4C9E-8FAB-E709C584D883}" dt="2021-01-14T02:54:18.738" v="5622" actId="20577"/>
          <ac:spMkLst>
            <pc:docMk/>
            <pc:sldMk cId="72637719" sldId="633"/>
            <ac:spMk id="28" creationId="{4C279E39-380E-45AC-9D8B-A07A1C5BD516}"/>
          </ac:spMkLst>
        </pc:spChg>
        <pc:spChg chg="del mod">
          <ac:chgData name="Lei Wu" userId="f083b2a8aea23a2f" providerId="LiveId" clId="{C6ADE416-F8F1-4C9E-8FAB-E709C584D883}" dt="2021-01-14T02:52:56.078" v="5609" actId="478"/>
          <ac:spMkLst>
            <pc:docMk/>
            <pc:sldMk cId="72637719" sldId="633"/>
            <ac:spMk id="29" creationId="{1A3E57FA-AE58-4596-A792-C91803B05CED}"/>
          </ac:spMkLst>
        </pc:spChg>
        <pc:spChg chg="mod">
          <ac:chgData name="Lei Wu" userId="f083b2a8aea23a2f" providerId="LiveId" clId="{C6ADE416-F8F1-4C9E-8FAB-E709C584D883}" dt="2021-01-14T02:52:34.463" v="5580" actId="113"/>
          <ac:spMkLst>
            <pc:docMk/>
            <pc:sldMk cId="72637719" sldId="633"/>
            <ac:spMk id="30" creationId="{7D1C4AB4-46C9-4727-9E97-AF11A044B111}"/>
          </ac:spMkLst>
        </pc:spChg>
        <pc:spChg chg="del mod">
          <ac:chgData name="Lei Wu" userId="f083b2a8aea23a2f" providerId="LiveId" clId="{C6ADE416-F8F1-4C9E-8FAB-E709C584D883}" dt="2021-01-14T02:52:19.465" v="5577" actId="478"/>
          <ac:spMkLst>
            <pc:docMk/>
            <pc:sldMk cId="72637719" sldId="633"/>
            <ac:spMk id="31" creationId="{F46DCFE7-4D3D-464B-B6BA-44A81A7BB8D3}"/>
          </ac:spMkLst>
        </pc:spChg>
        <pc:spChg chg="mod">
          <ac:chgData name="Lei Wu" userId="f083b2a8aea23a2f" providerId="LiveId" clId="{C6ADE416-F8F1-4C9E-8FAB-E709C584D883}" dt="2021-01-14T02:49:10.356" v="5544" actId="20577"/>
          <ac:spMkLst>
            <pc:docMk/>
            <pc:sldMk cId="72637719" sldId="633"/>
            <ac:spMk id="23555" creationId="{BA6A276F-F231-4E98-8652-194564629D7D}"/>
          </ac:spMkLst>
        </pc:spChg>
        <pc:spChg chg="mod">
          <ac:chgData name="Lei Wu" userId="f083b2a8aea23a2f" providerId="LiveId" clId="{C6ADE416-F8F1-4C9E-8FAB-E709C584D883}" dt="2021-01-14T02:49:54.657" v="5554" actId="207"/>
          <ac:spMkLst>
            <pc:docMk/>
            <pc:sldMk cId="72637719" sldId="633"/>
            <ac:spMk id="23558" creationId="{C37EBA5F-4038-4206-B5C6-05C780F5CB24}"/>
          </ac:spMkLst>
        </pc:spChg>
        <pc:spChg chg="mod">
          <ac:chgData name="Lei Wu" userId="f083b2a8aea23a2f" providerId="LiveId" clId="{C6ADE416-F8F1-4C9E-8FAB-E709C584D883}" dt="2021-01-14T02:49:54.657" v="5554" actId="207"/>
          <ac:spMkLst>
            <pc:docMk/>
            <pc:sldMk cId="72637719" sldId="633"/>
            <ac:spMk id="23559" creationId="{7AE854BA-0EFC-43EF-8C17-863B883BEE3E}"/>
          </ac:spMkLst>
        </pc:spChg>
        <pc:spChg chg="mod">
          <ac:chgData name="Lei Wu" userId="f083b2a8aea23a2f" providerId="LiveId" clId="{C6ADE416-F8F1-4C9E-8FAB-E709C584D883}" dt="2021-01-14T02:47:10.390" v="5523" actId="207"/>
          <ac:spMkLst>
            <pc:docMk/>
            <pc:sldMk cId="72637719" sldId="633"/>
            <ac:spMk id="23560" creationId="{950B2AD6-BBE3-45FF-BA76-EA8B12E28BB7}"/>
          </ac:spMkLst>
        </pc:spChg>
        <pc:spChg chg="mod">
          <ac:chgData name="Lei Wu" userId="f083b2a8aea23a2f" providerId="LiveId" clId="{C6ADE416-F8F1-4C9E-8FAB-E709C584D883}" dt="2021-01-14T02:47:10.390" v="5523" actId="207"/>
          <ac:spMkLst>
            <pc:docMk/>
            <pc:sldMk cId="72637719" sldId="633"/>
            <ac:spMk id="23561" creationId="{71E484BA-8974-4683-BA4C-79D420E25BDD}"/>
          </ac:spMkLst>
        </pc:spChg>
        <pc:spChg chg="mod">
          <ac:chgData name="Lei Wu" userId="f083b2a8aea23a2f" providerId="LiveId" clId="{C6ADE416-F8F1-4C9E-8FAB-E709C584D883}" dt="2021-01-14T02:47:10.390" v="5523" actId="207"/>
          <ac:spMkLst>
            <pc:docMk/>
            <pc:sldMk cId="72637719" sldId="633"/>
            <ac:spMk id="23562" creationId="{079E4372-201A-4365-A13D-91F808A7C697}"/>
          </ac:spMkLst>
        </pc:spChg>
        <pc:cxnChg chg="del mod">
          <ac:chgData name="Lei Wu" userId="f083b2a8aea23a2f" providerId="LiveId" clId="{C6ADE416-F8F1-4C9E-8FAB-E709C584D883}" dt="2021-01-14T02:53:10.986" v="5613" actId="478"/>
          <ac:cxnSpMkLst>
            <pc:docMk/>
            <pc:sldMk cId="72637719" sldId="633"/>
            <ac:cxnSpMk id="32" creationId="{3A874A48-DF95-4866-B0D5-8E8640583BA5}"/>
          </ac:cxnSpMkLst>
        </pc:cxnChg>
        <pc:cxnChg chg="mod">
          <ac:chgData name="Lei Wu" userId="f083b2a8aea23a2f" providerId="LiveId" clId="{C6ADE416-F8F1-4C9E-8FAB-E709C584D883}" dt="2021-01-14T02:54:30.662" v="5623" actId="1035"/>
          <ac:cxnSpMkLst>
            <pc:docMk/>
            <pc:sldMk cId="72637719" sldId="633"/>
            <ac:cxnSpMk id="37" creationId="{42E01EBE-6590-4888-ACE9-9DC47431A099}"/>
          </ac:cxnSpMkLst>
        </pc:cxnChg>
        <pc:cxnChg chg="del mod">
          <ac:chgData name="Lei Wu" userId="f083b2a8aea23a2f" providerId="LiveId" clId="{C6ADE416-F8F1-4C9E-8FAB-E709C584D883}" dt="2021-01-14T02:52:23.463" v="5578" actId="478"/>
          <ac:cxnSpMkLst>
            <pc:docMk/>
            <pc:sldMk cId="72637719" sldId="633"/>
            <ac:cxnSpMk id="38" creationId="{72182D27-30E6-46BA-AEA3-CCEB97913DF9}"/>
          </ac:cxnSpMkLst>
        </pc:cxnChg>
        <pc:cxnChg chg="mod">
          <ac:chgData name="Lei Wu" userId="f083b2a8aea23a2f" providerId="LiveId" clId="{C6ADE416-F8F1-4C9E-8FAB-E709C584D883}" dt="2021-01-14T02:47:48.050" v="5527" actId="208"/>
          <ac:cxnSpMkLst>
            <pc:docMk/>
            <pc:sldMk cId="72637719" sldId="633"/>
            <ac:cxnSpMk id="39" creationId="{DB914981-2616-4044-9813-0EFF1F28CA34}"/>
          </ac:cxnSpMkLst>
        </pc:cxnChg>
      </pc:sldChg>
      <pc:sldChg chg="add">
        <pc:chgData name="Lei Wu" userId="f083b2a8aea23a2f" providerId="LiveId" clId="{C6ADE416-F8F1-4C9E-8FAB-E709C584D883}" dt="2021-01-14T03:14:59.547" v="5705"/>
        <pc:sldMkLst>
          <pc:docMk/>
          <pc:sldMk cId="963782026" sldId="633"/>
        </pc:sldMkLst>
      </pc:sldChg>
      <pc:sldChg chg="add">
        <pc:chgData name="Lei Wu" userId="f083b2a8aea23a2f" providerId="LiveId" clId="{C6ADE416-F8F1-4C9E-8FAB-E709C584D883}" dt="2021-01-14T03:56:54.835" v="5908"/>
        <pc:sldMkLst>
          <pc:docMk/>
          <pc:sldMk cId="1486377335" sldId="634"/>
        </pc:sldMkLst>
      </pc:sldChg>
      <pc:sldChg chg="delSp modSp add del mod ord">
        <pc:chgData name="Lei Wu" userId="f083b2a8aea23a2f" providerId="LiveId" clId="{C6ADE416-F8F1-4C9E-8FAB-E709C584D883}" dt="2021-01-14T03:56:51.741" v="5907" actId="2696"/>
        <pc:sldMkLst>
          <pc:docMk/>
          <pc:sldMk cId="2400954687" sldId="634"/>
        </pc:sldMkLst>
        <pc:spChg chg="mod">
          <ac:chgData name="Lei Wu" userId="f083b2a8aea23a2f" providerId="LiveId" clId="{C6ADE416-F8F1-4C9E-8FAB-E709C584D883}" dt="2021-01-14T03:19:43.856" v="5756" actId="20577"/>
          <ac:spMkLst>
            <pc:docMk/>
            <pc:sldMk cId="2400954687" sldId="634"/>
            <ac:spMk id="3" creationId="{87E73C9D-6F12-4281-AF9E-FD8369A7A0E5}"/>
          </ac:spMkLst>
        </pc:spChg>
        <pc:picChg chg="del">
          <ac:chgData name="Lei Wu" userId="f083b2a8aea23a2f" providerId="LiveId" clId="{C6ADE416-F8F1-4C9E-8FAB-E709C584D883}" dt="2021-01-14T02:57:32.214" v="5625" actId="478"/>
          <ac:picMkLst>
            <pc:docMk/>
            <pc:sldMk cId="2400954687" sldId="634"/>
            <ac:picMk id="2" creationId="{CC06BC4C-767C-4EEF-A265-181DA5FE555D}"/>
          </ac:picMkLst>
        </pc:picChg>
        <pc:picChg chg="mod">
          <ac:chgData name="Lei Wu" userId="f083b2a8aea23a2f" providerId="LiveId" clId="{C6ADE416-F8F1-4C9E-8FAB-E709C584D883}" dt="2021-01-14T02:58:56.639" v="5628" actId="1076"/>
          <ac:picMkLst>
            <pc:docMk/>
            <pc:sldMk cId="2400954687" sldId="634"/>
            <ac:picMk id="14338" creationId="{E10B88A1-B3C0-4473-9E2C-DABA88A3AC9B}"/>
          </ac:picMkLst>
        </pc:picChg>
      </pc:sldChg>
      <pc:sldChg chg="add">
        <pc:chgData name="Lei Wu" userId="f083b2a8aea23a2f" providerId="LiveId" clId="{C6ADE416-F8F1-4C9E-8FAB-E709C584D883}" dt="2021-01-14T03:56:54.835" v="5908"/>
        <pc:sldMkLst>
          <pc:docMk/>
          <pc:sldMk cId="561442479" sldId="635"/>
        </pc:sldMkLst>
      </pc:sldChg>
      <pc:sldChg chg="addSp delSp modSp add del mod ord">
        <pc:chgData name="Lei Wu" userId="f083b2a8aea23a2f" providerId="LiveId" clId="{C6ADE416-F8F1-4C9E-8FAB-E709C584D883}" dt="2021-01-14T03:56:51.741" v="5907" actId="2696"/>
        <pc:sldMkLst>
          <pc:docMk/>
          <pc:sldMk cId="4126391491" sldId="635"/>
        </pc:sldMkLst>
        <pc:spChg chg="mod">
          <ac:chgData name="Lei Wu" userId="f083b2a8aea23a2f" providerId="LiveId" clId="{C6ADE416-F8F1-4C9E-8FAB-E709C584D883}" dt="2021-01-14T02:59:03.792" v="5641" actId="20577"/>
          <ac:spMkLst>
            <pc:docMk/>
            <pc:sldMk cId="4126391491" sldId="635"/>
            <ac:spMk id="3" creationId="{87E73C9D-6F12-4281-AF9E-FD8369A7A0E5}"/>
          </ac:spMkLst>
        </pc:spChg>
        <pc:spChg chg="add mod">
          <ac:chgData name="Lei Wu" userId="f083b2a8aea23a2f" providerId="LiveId" clId="{C6ADE416-F8F1-4C9E-8FAB-E709C584D883}" dt="2021-01-14T03:00:21.461" v="5648" actId="2711"/>
          <ac:spMkLst>
            <pc:docMk/>
            <pc:sldMk cId="4126391491" sldId="635"/>
            <ac:spMk id="5" creationId="{2ADFC072-34FC-49AE-8D44-D756649F1201}"/>
          </ac:spMkLst>
        </pc:spChg>
        <pc:spChg chg="add mod">
          <ac:chgData name="Lei Wu" userId="f083b2a8aea23a2f" providerId="LiveId" clId="{C6ADE416-F8F1-4C9E-8FAB-E709C584D883}" dt="2021-01-14T03:00:21.461" v="5648" actId="2711"/>
          <ac:spMkLst>
            <pc:docMk/>
            <pc:sldMk cId="4126391491" sldId="635"/>
            <ac:spMk id="6" creationId="{7BFA4F29-1313-4EFE-A4DD-BE975DEEFA61}"/>
          </ac:spMkLst>
        </pc:spChg>
        <pc:spChg chg="add mod">
          <ac:chgData name="Lei Wu" userId="f083b2a8aea23a2f" providerId="LiveId" clId="{C6ADE416-F8F1-4C9E-8FAB-E709C584D883}" dt="2021-01-14T03:00:03.282" v="5647" actId="2711"/>
          <ac:spMkLst>
            <pc:docMk/>
            <pc:sldMk cId="4126391491" sldId="635"/>
            <ac:spMk id="7" creationId="{A4C6E3B0-5705-49C4-A07D-89014CD0BEF0}"/>
          </ac:spMkLst>
        </pc:spChg>
        <pc:spChg chg="add mod">
          <ac:chgData name="Lei Wu" userId="f083b2a8aea23a2f" providerId="LiveId" clId="{C6ADE416-F8F1-4C9E-8FAB-E709C584D883}" dt="2021-01-14T03:00:33.644" v="5650" actId="14100"/>
          <ac:spMkLst>
            <pc:docMk/>
            <pc:sldMk cId="4126391491" sldId="635"/>
            <ac:spMk id="8" creationId="{D37D6C6A-CD0A-4A72-AE99-287B1B9F0746}"/>
          </ac:spMkLst>
        </pc:spChg>
        <pc:spChg chg="add mod">
          <ac:chgData name="Lei Wu" userId="f083b2a8aea23a2f" providerId="LiveId" clId="{C6ADE416-F8F1-4C9E-8FAB-E709C584D883}" dt="2021-01-14T03:00:03.282" v="5647" actId="2711"/>
          <ac:spMkLst>
            <pc:docMk/>
            <pc:sldMk cId="4126391491" sldId="635"/>
            <ac:spMk id="10" creationId="{369695E6-7EE2-49FE-B13A-D6D6BB968A1B}"/>
          </ac:spMkLst>
        </pc:spChg>
        <pc:picChg chg="add mod">
          <ac:chgData name="Lei Wu" userId="f083b2a8aea23a2f" providerId="LiveId" clId="{C6ADE416-F8F1-4C9E-8FAB-E709C584D883}" dt="2021-01-14T03:00:50.226" v="5651" actId="14100"/>
          <ac:picMkLst>
            <pc:docMk/>
            <pc:sldMk cId="4126391491" sldId="635"/>
            <ac:picMk id="4" creationId="{DF978342-3118-4194-B901-0B73AB7F805F}"/>
          </ac:picMkLst>
        </pc:picChg>
        <pc:picChg chg="add mod">
          <ac:chgData name="Lei Wu" userId="f083b2a8aea23a2f" providerId="LiveId" clId="{C6ADE416-F8F1-4C9E-8FAB-E709C584D883}" dt="2021-01-14T02:59:39.181" v="5644" actId="1076"/>
          <ac:picMkLst>
            <pc:docMk/>
            <pc:sldMk cId="4126391491" sldId="635"/>
            <ac:picMk id="9" creationId="{E270B4E0-A095-4CDE-BC72-41FC830BD6FB}"/>
          </ac:picMkLst>
        </pc:picChg>
        <pc:picChg chg="del">
          <ac:chgData name="Lei Wu" userId="f083b2a8aea23a2f" providerId="LiveId" clId="{C6ADE416-F8F1-4C9E-8FAB-E709C584D883}" dt="2021-01-14T02:59:30.100" v="5642" actId="478"/>
          <ac:picMkLst>
            <pc:docMk/>
            <pc:sldMk cId="4126391491" sldId="635"/>
            <ac:picMk id="14338" creationId="{E10B88A1-B3C0-4473-9E2C-DABA88A3AC9B}"/>
          </ac:picMkLst>
        </pc:picChg>
      </pc:sldChg>
      <pc:sldChg chg="addSp delSp modSp add mod">
        <pc:chgData name="Lei Wu" userId="f083b2a8aea23a2f" providerId="LiveId" clId="{C6ADE416-F8F1-4C9E-8FAB-E709C584D883}" dt="2021-01-14T03:13:17.081" v="5703" actId="20577"/>
        <pc:sldMkLst>
          <pc:docMk/>
          <pc:sldMk cId="2304997864" sldId="636"/>
        </pc:sldMkLst>
        <pc:spChg chg="del">
          <ac:chgData name="Lei Wu" userId="f083b2a8aea23a2f" providerId="LiveId" clId="{C6ADE416-F8F1-4C9E-8FAB-E709C584D883}" dt="2021-01-14T03:12:36.156" v="5690" actId="478"/>
          <ac:spMkLst>
            <pc:docMk/>
            <pc:sldMk cId="2304997864" sldId="636"/>
            <ac:spMk id="6" creationId="{9DA74013-E518-4560-A30E-31EF11EDC80A}"/>
          </ac:spMkLst>
        </pc:spChg>
        <pc:spChg chg="mod">
          <ac:chgData name="Lei Wu" userId="f083b2a8aea23a2f" providerId="LiveId" clId="{C6ADE416-F8F1-4C9E-8FAB-E709C584D883}" dt="2021-01-14T03:13:17.081" v="5703" actId="20577"/>
          <ac:spMkLst>
            <pc:docMk/>
            <pc:sldMk cId="2304997864" sldId="636"/>
            <ac:spMk id="7" creationId="{F5A6B3C6-30E8-40B4-926B-9A5D59E91ADD}"/>
          </ac:spMkLst>
        </pc:spChg>
        <pc:picChg chg="del">
          <ac:chgData name="Lei Wu" userId="f083b2a8aea23a2f" providerId="LiveId" clId="{C6ADE416-F8F1-4C9E-8FAB-E709C584D883}" dt="2021-01-14T03:12:36.156" v="5690" actId="478"/>
          <ac:picMkLst>
            <pc:docMk/>
            <pc:sldMk cId="2304997864" sldId="636"/>
            <ac:picMk id="5" creationId="{FAEA75E3-358C-4ADC-8876-3F2D9C2B2F58}"/>
          </ac:picMkLst>
        </pc:picChg>
        <pc:picChg chg="add mod">
          <ac:chgData name="Lei Wu" userId="f083b2a8aea23a2f" providerId="LiveId" clId="{C6ADE416-F8F1-4C9E-8FAB-E709C584D883}" dt="2021-01-14T03:12:45.592" v="5693" actId="1076"/>
          <ac:picMkLst>
            <pc:docMk/>
            <pc:sldMk cId="2304997864" sldId="636"/>
            <ac:picMk id="18434" creationId="{3510FE54-95DF-43DA-B5A6-782112B34E3A}"/>
          </ac:picMkLst>
        </pc:picChg>
      </pc:sldChg>
      <pc:sldChg chg="add">
        <pc:chgData name="Lei Wu" userId="f083b2a8aea23a2f" providerId="LiveId" clId="{C6ADE416-F8F1-4C9E-8FAB-E709C584D883}" dt="2021-01-14T03:56:54.835" v="5908"/>
        <pc:sldMkLst>
          <pc:docMk/>
          <pc:sldMk cId="1452464875" sldId="637"/>
        </pc:sldMkLst>
      </pc:sldChg>
      <pc:sldChg chg="addSp delSp modSp add del mod">
        <pc:chgData name="Lei Wu" userId="f083b2a8aea23a2f" providerId="LiveId" clId="{C6ADE416-F8F1-4C9E-8FAB-E709C584D883}" dt="2021-01-14T03:56:51.741" v="5907" actId="2696"/>
        <pc:sldMkLst>
          <pc:docMk/>
          <pc:sldMk cId="2792125913" sldId="637"/>
        </pc:sldMkLst>
        <pc:spChg chg="del">
          <ac:chgData name="Lei Wu" userId="f083b2a8aea23a2f" providerId="LiveId" clId="{C6ADE416-F8F1-4C9E-8FAB-E709C584D883}" dt="2021-01-14T03:22:26.588" v="5788" actId="478"/>
          <ac:spMkLst>
            <pc:docMk/>
            <pc:sldMk cId="2792125913" sldId="637"/>
            <ac:spMk id="3" creationId="{092AE80C-F400-4672-AEDD-1366366FD929}"/>
          </ac:spMkLst>
        </pc:spChg>
        <pc:spChg chg="del">
          <ac:chgData name="Lei Wu" userId="f083b2a8aea23a2f" providerId="LiveId" clId="{C6ADE416-F8F1-4C9E-8FAB-E709C584D883}" dt="2021-01-14T03:22:23.127" v="5787" actId="478"/>
          <ac:spMkLst>
            <pc:docMk/>
            <pc:sldMk cId="2792125913" sldId="637"/>
            <ac:spMk id="6" creationId="{9DA74013-E518-4560-A30E-31EF11EDC80A}"/>
          </ac:spMkLst>
        </pc:spChg>
        <pc:spChg chg="mod">
          <ac:chgData name="Lei Wu" userId="f083b2a8aea23a2f" providerId="LiveId" clId="{C6ADE416-F8F1-4C9E-8FAB-E709C584D883}" dt="2021-01-14T03:22:09.290" v="5786" actId="20577"/>
          <ac:spMkLst>
            <pc:docMk/>
            <pc:sldMk cId="2792125913" sldId="637"/>
            <ac:spMk id="7" creationId="{F5A6B3C6-30E8-40B4-926B-9A5D59E91ADD}"/>
          </ac:spMkLst>
        </pc:spChg>
        <pc:spChg chg="add mod">
          <ac:chgData name="Lei Wu" userId="f083b2a8aea23a2f" providerId="LiveId" clId="{C6ADE416-F8F1-4C9E-8FAB-E709C584D883}" dt="2021-01-14T03:24:08.493" v="5796" actId="255"/>
          <ac:spMkLst>
            <pc:docMk/>
            <pc:sldMk cId="2792125913" sldId="637"/>
            <ac:spMk id="8" creationId="{BC155EE6-D000-4A51-97F0-C1004D652009}"/>
          </ac:spMkLst>
        </pc:spChg>
        <pc:spChg chg="add mod">
          <ac:chgData name="Lei Wu" userId="f083b2a8aea23a2f" providerId="LiveId" clId="{C6ADE416-F8F1-4C9E-8FAB-E709C584D883}" dt="2021-01-14T03:22:44.770" v="5793" actId="14100"/>
          <ac:spMkLst>
            <pc:docMk/>
            <pc:sldMk cId="2792125913" sldId="637"/>
            <ac:spMk id="10" creationId="{90D08CD2-DA4B-4F7E-B54C-B78EE57DC691}"/>
          </ac:spMkLst>
        </pc:spChg>
        <pc:spChg chg="add del mod">
          <ac:chgData name="Lei Wu" userId="f083b2a8aea23a2f" providerId="LiveId" clId="{C6ADE416-F8F1-4C9E-8FAB-E709C584D883}" dt="2021-01-14T03:24:47.674" v="5798"/>
          <ac:spMkLst>
            <pc:docMk/>
            <pc:sldMk cId="2792125913" sldId="637"/>
            <ac:spMk id="11" creationId="{CD9533BE-502F-4BAA-9227-0C7A9B1A5D99}"/>
          </ac:spMkLst>
        </pc:spChg>
        <pc:spChg chg="add del mod">
          <ac:chgData name="Lei Wu" userId="f083b2a8aea23a2f" providerId="LiveId" clId="{C6ADE416-F8F1-4C9E-8FAB-E709C584D883}" dt="2021-01-14T03:24:47.674" v="5798"/>
          <ac:spMkLst>
            <pc:docMk/>
            <pc:sldMk cId="2792125913" sldId="637"/>
            <ac:spMk id="13" creationId="{A7110701-EC3B-47D6-978F-8061ED134502}"/>
          </ac:spMkLst>
        </pc:spChg>
        <pc:picChg chg="add mod">
          <ac:chgData name="Lei Wu" userId="f083b2a8aea23a2f" providerId="LiveId" clId="{C6ADE416-F8F1-4C9E-8FAB-E709C584D883}" dt="2021-01-14T03:22:50.232" v="5794" actId="1076"/>
          <ac:picMkLst>
            <pc:docMk/>
            <pc:sldMk cId="2792125913" sldId="637"/>
            <ac:picMk id="9" creationId="{1C67931B-B742-4284-8015-477B2A68A560}"/>
          </ac:picMkLst>
        </pc:picChg>
        <pc:picChg chg="add del mod">
          <ac:chgData name="Lei Wu" userId="f083b2a8aea23a2f" providerId="LiveId" clId="{C6ADE416-F8F1-4C9E-8FAB-E709C584D883}" dt="2021-01-14T03:24:47.674" v="5798"/>
          <ac:picMkLst>
            <pc:docMk/>
            <pc:sldMk cId="2792125913" sldId="637"/>
            <ac:picMk id="12" creationId="{9688E8B3-7BE7-4A8A-94BB-BD50E4F07DAC}"/>
          </ac:picMkLst>
        </pc:picChg>
      </pc:sldChg>
      <pc:sldChg chg="addSp delSp modSp add del mod">
        <pc:chgData name="Lei Wu" userId="f083b2a8aea23a2f" providerId="LiveId" clId="{C6ADE416-F8F1-4C9E-8FAB-E709C584D883}" dt="2021-01-14T03:56:51.741" v="5907" actId="2696"/>
        <pc:sldMkLst>
          <pc:docMk/>
          <pc:sldMk cId="1476754283" sldId="638"/>
        </pc:sldMkLst>
        <pc:spChg chg="add mod">
          <ac:chgData name="Lei Wu" userId="f083b2a8aea23a2f" providerId="LiveId" clId="{C6ADE416-F8F1-4C9E-8FAB-E709C584D883}" dt="2021-01-14T03:33:24.863" v="5894" actId="5793"/>
          <ac:spMkLst>
            <pc:docMk/>
            <pc:sldMk cId="1476754283" sldId="638"/>
            <ac:spMk id="2" creationId="{8523B2EF-AAC4-435F-8B75-EE0737B57CC6}"/>
          </ac:spMkLst>
        </pc:spChg>
        <pc:spChg chg="mod">
          <ac:chgData name="Lei Wu" userId="f083b2a8aea23a2f" providerId="LiveId" clId="{C6ADE416-F8F1-4C9E-8FAB-E709C584D883}" dt="2021-01-14T03:24:58.018" v="5811" actId="20577"/>
          <ac:spMkLst>
            <pc:docMk/>
            <pc:sldMk cId="1476754283" sldId="638"/>
            <ac:spMk id="7" creationId="{F5A6B3C6-30E8-40B4-926B-9A5D59E91ADD}"/>
          </ac:spMkLst>
        </pc:spChg>
        <pc:spChg chg="del">
          <ac:chgData name="Lei Wu" userId="f083b2a8aea23a2f" providerId="LiveId" clId="{C6ADE416-F8F1-4C9E-8FAB-E709C584D883}" dt="2021-01-14T03:25:11.821" v="5814" actId="478"/>
          <ac:spMkLst>
            <pc:docMk/>
            <pc:sldMk cId="1476754283" sldId="638"/>
            <ac:spMk id="8" creationId="{BC155EE6-D000-4A51-97F0-C1004D652009}"/>
          </ac:spMkLst>
        </pc:spChg>
        <pc:spChg chg="del">
          <ac:chgData name="Lei Wu" userId="f083b2a8aea23a2f" providerId="LiveId" clId="{C6ADE416-F8F1-4C9E-8FAB-E709C584D883}" dt="2021-01-14T03:25:07.152" v="5813" actId="478"/>
          <ac:spMkLst>
            <pc:docMk/>
            <pc:sldMk cId="1476754283" sldId="638"/>
            <ac:spMk id="10" creationId="{90D08CD2-DA4B-4F7E-B54C-B78EE57DC691}"/>
          </ac:spMkLst>
        </pc:spChg>
        <pc:picChg chg="del">
          <ac:chgData name="Lei Wu" userId="f083b2a8aea23a2f" providerId="LiveId" clId="{C6ADE416-F8F1-4C9E-8FAB-E709C584D883}" dt="2021-01-14T03:25:03.727" v="5812" actId="478"/>
          <ac:picMkLst>
            <pc:docMk/>
            <pc:sldMk cId="1476754283" sldId="638"/>
            <ac:picMk id="9" creationId="{1C67931B-B742-4284-8015-477B2A68A560}"/>
          </ac:picMkLst>
        </pc:picChg>
      </pc:sldChg>
      <pc:sldChg chg="add">
        <pc:chgData name="Lei Wu" userId="f083b2a8aea23a2f" providerId="LiveId" clId="{C6ADE416-F8F1-4C9E-8FAB-E709C584D883}" dt="2021-01-14T03:56:54.835" v="5908"/>
        <pc:sldMkLst>
          <pc:docMk/>
          <pc:sldMk cId="3813744801" sldId="638"/>
        </pc:sldMkLst>
      </pc:sldChg>
      <pc:sldChg chg="addSp delSp modSp add del mod">
        <pc:chgData name="Lei Wu" userId="f083b2a8aea23a2f" providerId="LiveId" clId="{C6ADE416-F8F1-4C9E-8FAB-E709C584D883}" dt="2021-01-14T03:56:51.741" v="5907" actId="2696"/>
        <pc:sldMkLst>
          <pc:docMk/>
          <pc:sldMk cId="1539984407" sldId="639"/>
        </pc:sldMkLst>
        <pc:spChg chg="del">
          <ac:chgData name="Lei Wu" userId="f083b2a8aea23a2f" providerId="LiveId" clId="{C6ADE416-F8F1-4C9E-8FAB-E709C584D883}" dt="2021-01-14T03:28:52.685" v="5823" actId="478"/>
          <ac:spMkLst>
            <pc:docMk/>
            <pc:sldMk cId="1539984407" sldId="639"/>
            <ac:spMk id="2" creationId="{8523B2EF-AAC4-435F-8B75-EE0737B57CC6}"/>
          </ac:spMkLst>
        </pc:spChg>
        <pc:spChg chg="add del mod">
          <ac:chgData name="Lei Wu" userId="f083b2a8aea23a2f" providerId="LiveId" clId="{C6ADE416-F8F1-4C9E-8FAB-E709C584D883}" dt="2021-01-14T03:28:57.034" v="5824" actId="478"/>
          <ac:spMkLst>
            <pc:docMk/>
            <pc:sldMk cId="1539984407" sldId="639"/>
            <ac:spMk id="3" creationId="{BE5B98CA-FCA2-4173-9D27-3DA7BCA7203C}"/>
          </ac:spMkLst>
        </pc:spChg>
        <pc:spChg chg="del mod">
          <ac:chgData name="Lei Wu" userId="f083b2a8aea23a2f" providerId="LiveId" clId="{C6ADE416-F8F1-4C9E-8FAB-E709C584D883}" dt="2021-01-14T03:33:03.842" v="5879" actId="478"/>
          <ac:spMkLst>
            <pc:docMk/>
            <pc:sldMk cId="1539984407" sldId="639"/>
            <ac:spMk id="7" creationId="{F5A6B3C6-30E8-40B4-926B-9A5D59E91ADD}"/>
          </ac:spMkLst>
        </pc:spChg>
        <pc:picChg chg="add del mod">
          <ac:chgData name="Lei Wu" userId="f083b2a8aea23a2f" providerId="LiveId" clId="{C6ADE416-F8F1-4C9E-8FAB-E709C584D883}" dt="2021-01-14T03:32:49.325" v="5875" actId="478"/>
          <ac:picMkLst>
            <pc:docMk/>
            <pc:sldMk cId="1539984407" sldId="639"/>
            <ac:picMk id="6" creationId="{6A7610A2-00B7-4EAC-AC6A-C33B8AFE0317}"/>
          </ac:picMkLst>
        </pc:picChg>
        <pc:picChg chg="add mod">
          <ac:chgData name="Lei Wu" userId="f083b2a8aea23a2f" providerId="LiveId" clId="{C6ADE416-F8F1-4C9E-8FAB-E709C584D883}" dt="2021-01-14T03:33:14.741" v="5883" actId="1076"/>
          <ac:picMkLst>
            <pc:docMk/>
            <pc:sldMk cId="1539984407" sldId="639"/>
            <ac:picMk id="20482" creationId="{FC982347-5C6B-4A0F-94FD-7A5BE9BE637A}"/>
          </ac:picMkLst>
        </pc:picChg>
      </pc:sldChg>
      <pc:sldChg chg="add">
        <pc:chgData name="Lei Wu" userId="f083b2a8aea23a2f" providerId="LiveId" clId="{C6ADE416-F8F1-4C9E-8FAB-E709C584D883}" dt="2021-01-14T03:56:54.835" v="5908"/>
        <pc:sldMkLst>
          <pc:docMk/>
          <pc:sldMk cId="3962625865" sldId="639"/>
        </pc:sldMkLst>
      </pc:sldChg>
      <pc:sldChg chg="addSp delSp modSp add del mod">
        <pc:chgData name="Lei Wu" userId="f083b2a8aea23a2f" providerId="LiveId" clId="{C6ADE416-F8F1-4C9E-8FAB-E709C584D883}" dt="2021-01-14T03:34:59.390" v="5895" actId="47"/>
        <pc:sldMkLst>
          <pc:docMk/>
          <pc:sldMk cId="21314063" sldId="640"/>
        </pc:sldMkLst>
        <pc:spChg chg="mod">
          <ac:chgData name="Lei Wu" userId="f083b2a8aea23a2f" providerId="LiveId" clId="{C6ADE416-F8F1-4C9E-8FAB-E709C584D883}" dt="2021-01-14T03:30:03.324" v="5874" actId="20577"/>
          <ac:spMkLst>
            <pc:docMk/>
            <pc:sldMk cId="21314063" sldId="640"/>
            <ac:spMk id="7" creationId="{F5A6B3C6-30E8-40B4-926B-9A5D59E91ADD}"/>
          </ac:spMkLst>
        </pc:spChg>
        <pc:picChg chg="add mod">
          <ac:chgData name="Lei Wu" userId="f083b2a8aea23a2f" providerId="LiveId" clId="{C6ADE416-F8F1-4C9E-8FAB-E709C584D883}" dt="2021-01-14T03:29:49.396" v="5853"/>
          <ac:picMkLst>
            <pc:docMk/>
            <pc:sldMk cId="21314063" sldId="640"/>
            <ac:picMk id="5" creationId="{918026EA-8F4B-4099-8BF7-31F5721D8AA8}"/>
          </ac:picMkLst>
        </pc:picChg>
        <pc:picChg chg="del">
          <ac:chgData name="Lei Wu" userId="f083b2a8aea23a2f" providerId="LiveId" clId="{C6ADE416-F8F1-4C9E-8FAB-E709C584D883}" dt="2021-01-14T03:29:38.526" v="5850" actId="478"/>
          <ac:picMkLst>
            <pc:docMk/>
            <pc:sldMk cId="21314063" sldId="640"/>
            <ac:picMk id="6" creationId="{6A7610A2-00B7-4EAC-AC6A-C33B8AFE0317}"/>
          </ac:picMkLst>
        </pc:picChg>
      </pc:sldChg>
      <pc:sldChg chg="add">
        <pc:chgData name="Lei Wu" userId="f083b2a8aea23a2f" providerId="LiveId" clId="{C6ADE416-F8F1-4C9E-8FAB-E709C584D883}" dt="2021-01-14T03:56:54.835" v="5908"/>
        <pc:sldMkLst>
          <pc:docMk/>
          <pc:sldMk cId="882780496" sldId="640"/>
        </pc:sldMkLst>
      </pc:sldChg>
      <pc:sldChg chg="addSp delSp modSp add del mod">
        <pc:chgData name="Lei Wu" userId="f083b2a8aea23a2f" providerId="LiveId" clId="{C6ADE416-F8F1-4C9E-8FAB-E709C584D883}" dt="2021-01-14T03:56:51.741" v="5907" actId="2696"/>
        <pc:sldMkLst>
          <pc:docMk/>
          <pc:sldMk cId="2141206027" sldId="640"/>
        </pc:sldMkLst>
        <pc:spChg chg="del">
          <ac:chgData name="Lei Wu" userId="f083b2a8aea23a2f" providerId="LiveId" clId="{C6ADE416-F8F1-4C9E-8FAB-E709C584D883}" dt="2021-01-14T03:49:28.716" v="5901" actId="478"/>
          <ac:spMkLst>
            <pc:docMk/>
            <pc:sldMk cId="2141206027" sldId="640"/>
            <ac:spMk id="3" creationId="{87E73C9D-6F12-4281-AF9E-FD8369A7A0E5}"/>
          </ac:spMkLst>
        </pc:spChg>
        <pc:picChg chg="del">
          <ac:chgData name="Lei Wu" userId="f083b2a8aea23a2f" providerId="LiveId" clId="{C6ADE416-F8F1-4C9E-8FAB-E709C584D883}" dt="2021-01-14T03:49:19.454" v="5899" actId="478"/>
          <ac:picMkLst>
            <pc:docMk/>
            <pc:sldMk cId="2141206027" sldId="640"/>
            <ac:picMk id="14342" creationId="{75B7A777-176B-4BF0-8417-5DCE298BB53D}"/>
          </ac:picMkLst>
        </pc:picChg>
        <pc:picChg chg="add mod">
          <ac:chgData name="Lei Wu" userId="f083b2a8aea23a2f" providerId="LiveId" clId="{C6ADE416-F8F1-4C9E-8FAB-E709C584D883}" dt="2021-01-14T03:49:43.343" v="5906" actId="1076"/>
          <ac:picMkLst>
            <pc:docMk/>
            <pc:sldMk cId="2141206027" sldId="640"/>
            <ac:picMk id="23554" creationId="{44626199-7834-4136-BDF3-C4AEAB16A67C}"/>
          </ac:picMkLst>
        </pc:picChg>
      </pc:sldChg>
      <pc:sldChg chg="modSp add mod">
        <pc:chgData name="Lei Wu" userId="f083b2a8aea23a2f" providerId="LiveId" clId="{C6ADE416-F8F1-4C9E-8FAB-E709C584D883}" dt="2021-01-14T03:59:20.618" v="5982" actId="207"/>
        <pc:sldMkLst>
          <pc:docMk/>
          <pc:sldMk cId="352898844" sldId="641"/>
        </pc:sldMkLst>
        <pc:spChg chg="mod">
          <ac:chgData name="Lei Wu" userId="f083b2a8aea23a2f" providerId="LiveId" clId="{C6ADE416-F8F1-4C9E-8FAB-E709C584D883}" dt="2021-01-14T03:59:20.618" v="5982" actId="207"/>
          <ac:spMkLst>
            <pc:docMk/>
            <pc:sldMk cId="352898844" sldId="641"/>
            <ac:spMk id="6" creationId="{9DA74013-E518-4560-A30E-31EF11EDC80A}"/>
          </ac:spMkLst>
        </pc:spChg>
      </pc:sldChg>
      <pc:sldChg chg="modSp add mod">
        <pc:chgData name="Lei Wu" userId="f083b2a8aea23a2f" providerId="LiveId" clId="{C6ADE416-F8F1-4C9E-8FAB-E709C584D883}" dt="2021-01-14T03:59:48.221" v="5985" actId="207"/>
        <pc:sldMkLst>
          <pc:docMk/>
          <pc:sldMk cId="2450866101" sldId="642"/>
        </pc:sldMkLst>
        <pc:spChg chg="mod">
          <ac:chgData name="Lei Wu" userId="f083b2a8aea23a2f" providerId="LiveId" clId="{C6ADE416-F8F1-4C9E-8FAB-E709C584D883}" dt="2021-01-14T03:59:48.221" v="5985" actId="207"/>
          <ac:spMkLst>
            <pc:docMk/>
            <pc:sldMk cId="2450866101" sldId="642"/>
            <ac:spMk id="6" creationId="{9DA74013-E518-4560-A30E-31EF11EDC80A}"/>
          </ac:spMkLst>
        </pc:spChg>
      </pc:sldChg>
      <pc:sldMasterChg chg="modSp mod setBg addSldLayout delSldLayout modSldLayout">
        <pc:chgData name="Lei Wu" userId="f083b2a8aea23a2f" providerId="LiveId" clId="{C6ADE416-F8F1-4C9E-8FAB-E709C584D883}" dt="2021-01-13T17:37:49.258" v="2950" actId="478"/>
        <pc:sldMasterMkLst>
          <pc:docMk/>
          <pc:sldMasterMk cId="0" sldId="2147483648"/>
        </pc:sldMasterMkLst>
        <pc:spChg chg="mod">
          <ac:chgData name="Lei Wu" userId="f083b2a8aea23a2f" providerId="LiveId" clId="{C6ADE416-F8F1-4C9E-8FAB-E709C584D883}" dt="2021-01-13T17:32:23.456" v="2882" actId="1076"/>
          <ac:spMkLst>
            <pc:docMk/>
            <pc:sldMasterMk cId="0" sldId="2147483648"/>
            <ac:spMk id="1030" creationId="{8360540E-7E03-45DB-96A5-05E9DC92F0DD}"/>
          </ac:spMkLst>
        </pc:spChg>
        <pc:spChg chg="mod">
          <ac:chgData name="Lei Wu" userId="f083b2a8aea23a2f" providerId="LiveId" clId="{C6ADE416-F8F1-4C9E-8FAB-E709C584D883}" dt="2020-12-13T14:27:46.177" v="218" actId="121"/>
          <ac:spMkLst>
            <pc:docMk/>
            <pc:sldMasterMk cId="0" sldId="2147483648"/>
            <ac:spMk id="1035" creationId="{008AB2B6-731E-4C59-B8CD-F45D687C8C21}"/>
          </ac:spMkLst>
        </pc:spChg>
        <pc:sldLayoutChg chg="delSp modSp mod setBg">
          <pc:chgData name="Lei Wu" userId="f083b2a8aea23a2f" providerId="LiveId" clId="{C6ADE416-F8F1-4C9E-8FAB-E709C584D883}" dt="2021-01-13T17:37:49.258" v="2950" actId="478"/>
          <pc:sldLayoutMkLst>
            <pc:docMk/>
            <pc:sldMasterMk cId="0" sldId="2147483648"/>
            <pc:sldLayoutMk cId="1232897917" sldId="2147483841"/>
          </pc:sldLayoutMkLst>
          <pc:spChg chg="mod">
            <ac:chgData name="Lei Wu" userId="f083b2a8aea23a2f" providerId="LiveId" clId="{C6ADE416-F8F1-4C9E-8FAB-E709C584D883}" dt="2020-12-13T18:16:11.401" v="2178" actId="20577"/>
            <ac:spMkLst>
              <pc:docMk/>
              <pc:sldMasterMk cId="0" sldId="2147483648"/>
              <pc:sldLayoutMk cId="1232897917" sldId="2147483841"/>
              <ac:spMk id="2" creationId="{A73538D3-8C78-4A59-ABF0-8B098AFE7F68}"/>
            </ac:spMkLst>
          </pc:spChg>
          <pc:spChg chg="mod">
            <ac:chgData name="Lei Wu" userId="f083b2a8aea23a2f" providerId="LiveId" clId="{C6ADE416-F8F1-4C9E-8FAB-E709C584D883}" dt="2020-12-13T18:00:39.122" v="1895" actId="2711"/>
            <ac:spMkLst>
              <pc:docMk/>
              <pc:sldMasterMk cId="0" sldId="2147483648"/>
              <pc:sldLayoutMk cId="1232897917" sldId="2147483841"/>
              <ac:spMk id="3" creationId="{B4AC0CC2-FA9A-4D3B-84C2-3DC3DA8EB6C1}"/>
            </ac:spMkLst>
          </pc:spChg>
          <pc:spChg chg="del">
            <ac:chgData name="Lei Wu" userId="f083b2a8aea23a2f" providerId="LiveId" clId="{C6ADE416-F8F1-4C9E-8FAB-E709C584D883}" dt="2021-01-13T17:37:49.258" v="2950" actId="478"/>
            <ac:spMkLst>
              <pc:docMk/>
              <pc:sldMasterMk cId="0" sldId="2147483648"/>
              <pc:sldLayoutMk cId="1232897917" sldId="2147483841"/>
              <ac:spMk id="4" creationId="{479F0BAB-4B63-4702-91AD-D8525468C3FC}"/>
            </ac:spMkLst>
          </pc:spChg>
        </pc:sldLayoutChg>
        <pc:sldLayoutChg chg="modSp mod setBg">
          <pc:chgData name="Lei Wu" userId="f083b2a8aea23a2f" providerId="LiveId" clId="{C6ADE416-F8F1-4C9E-8FAB-E709C584D883}" dt="2021-01-13T17:35:21.749" v="2939"/>
          <pc:sldLayoutMkLst>
            <pc:docMk/>
            <pc:sldMasterMk cId="0" sldId="2147483648"/>
            <pc:sldLayoutMk cId="905294607" sldId="2147483842"/>
          </pc:sldLayoutMkLst>
          <pc:spChg chg="mod">
            <ac:chgData name="Lei Wu" userId="f083b2a8aea23a2f" providerId="LiveId" clId="{C6ADE416-F8F1-4C9E-8FAB-E709C584D883}" dt="2021-01-13T17:32:12.064" v="2881" actId="1076"/>
            <ac:spMkLst>
              <pc:docMk/>
              <pc:sldMasterMk cId="0" sldId="2147483648"/>
              <pc:sldLayoutMk cId="905294607" sldId="2147483842"/>
              <ac:spMk id="2" creationId="{00000000-0000-0000-0000-000000000000}"/>
            </ac:spMkLst>
          </pc:spChg>
          <pc:spChg chg="mod">
            <ac:chgData name="Lei Wu" userId="f083b2a8aea23a2f" providerId="LiveId" clId="{C6ADE416-F8F1-4C9E-8FAB-E709C584D883}" dt="2020-12-13T14:27:37.367" v="216" actId="121"/>
            <ac:spMkLst>
              <pc:docMk/>
              <pc:sldMasterMk cId="0" sldId="2147483648"/>
              <pc:sldLayoutMk cId="905294607" sldId="2147483842"/>
              <ac:spMk id="4" creationId="{B5597E73-86E2-405E-98D4-12098AD5E0B3}"/>
            </ac:spMkLst>
          </pc:spChg>
        </pc:sldLayoutChg>
        <pc:sldLayoutChg chg="modSp mod setBg">
          <pc:chgData name="Lei Wu" userId="f083b2a8aea23a2f" providerId="LiveId" clId="{C6ADE416-F8F1-4C9E-8FAB-E709C584D883}" dt="2021-01-13T17:35:21.749" v="2939"/>
          <pc:sldLayoutMkLst>
            <pc:docMk/>
            <pc:sldMasterMk cId="0" sldId="2147483648"/>
            <pc:sldLayoutMk cId="3930443101" sldId="2147483843"/>
          </pc:sldLayoutMkLst>
          <pc:spChg chg="mod">
            <ac:chgData name="Lei Wu" userId="f083b2a8aea23a2f" providerId="LiveId" clId="{C6ADE416-F8F1-4C9E-8FAB-E709C584D883}" dt="2020-12-13T14:27:33.357" v="215" actId="121"/>
            <ac:spMkLst>
              <pc:docMk/>
              <pc:sldMasterMk cId="0" sldId="2147483648"/>
              <pc:sldLayoutMk cId="3930443101" sldId="2147483843"/>
              <ac:spMk id="4" creationId="{98C05FBB-AF79-4D1B-9981-39A5133F44D6}"/>
            </ac:spMkLst>
          </pc:spChg>
        </pc:sldLayoutChg>
        <pc:sldLayoutChg chg="modSp mod setBg">
          <pc:chgData name="Lei Wu" userId="f083b2a8aea23a2f" providerId="LiveId" clId="{C6ADE416-F8F1-4C9E-8FAB-E709C584D883}" dt="2021-01-13T17:35:21.749" v="2939"/>
          <pc:sldLayoutMkLst>
            <pc:docMk/>
            <pc:sldMasterMk cId="0" sldId="2147483648"/>
            <pc:sldLayoutMk cId="3923730865" sldId="2147483844"/>
          </pc:sldLayoutMkLst>
          <pc:spChg chg="mod">
            <ac:chgData name="Lei Wu" userId="f083b2a8aea23a2f" providerId="LiveId" clId="{C6ADE416-F8F1-4C9E-8FAB-E709C584D883}" dt="2020-12-13T14:27:27.729" v="214" actId="121"/>
            <ac:spMkLst>
              <pc:docMk/>
              <pc:sldMasterMk cId="0" sldId="2147483648"/>
              <pc:sldLayoutMk cId="3923730865" sldId="2147483844"/>
              <ac:spMk id="5" creationId="{A0A95554-8566-4342-A361-E4C9F087B472}"/>
            </ac:spMkLst>
          </pc:spChg>
        </pc:sldLayoutChg>
        <pc:sldLayoutChg chg="modSp mod setBg">
          <pc:chgData name="Lei Wu" userId="f083b2a8aea23a2f" providerId="LiveId" clId="{C6ADE416-F8F1-4C9E-8FAB-E709C584D883}" dt="2021-01-13T17:35:21.749" v="2939"/>
          <pc:sldLayoutMkLst>
            <pc:docMk/>
            <pc:sldMasterMk cId="0" sldId="2147483648"/>
            <pc:sldLayoutMk cId="2488875394" sldId="2147483845"/>
          </pc:sldLayoutMkLst>
          <pc:spChg chg="mod">
            <ac:chgData name="Lei Wu" userId="f083b2a8aea23a2f" providerId="LiveId" clId="{C6ADE416-F8F1-4C9E-8FAB-E709C584D883}" dt="2020-12-13T14:27:22.432" v="213" actId="121"/>
            <ac:spMkLst>
              <pc:docMk/>
              <pc:sldMasterMk cId="0" sldId="2147483648"/>
              <pc:sldLayoutMk cId="2488875394" sldId="2147483845"/>
              <ac:spMk id="7" creationId="{B6C64BF4-A216-400E-B6BB-9984D595F58B}"/>
            </ac:spMkLst>
          </pc:spChg>
        </pc:sldLayoutChg>
        <pc:sldLayoutChg chg="modSp mod setBg">
          <pc:chgData name="Lei Wu" userId="f083b2a8aea23a2f" providerId="LiveId" clId="{C6ADE416-F8F1-4C9E-8FAB-E709C584D883}" dt="2021-01-13T17:35:21.749" v="2939"/>
          <pc:sldLayoutMkLst>
            <pc:docMk/>
            <pc:sldMasterMk cId="0" sldId="2147483648"/>
            <pc:sldLayoutMk cId="3437778780" sldId="2147483846"/>
          </pc:sldLayoutMkLst>
          <pc:spChg chg="mod">
            <ac:chgData name="Lei Wu" userId="f083b2a8aea23a2f" providerId="LiveId" clId="{C6ADE416-F8F1-4C9E-8FAB-E709C584D883}" dt="2020-12-13T14:27:10.148" v="210" actId="121"/>
            <ac:spMkLst>
              <pc:docMk/>
              <pc:sldMasterMk cId="0" sldId="2147483648"/>
              <pc:sldLayoutMk cId="3437778780" sldId="2147483846"/>
              <ac:spMk id="3" creationId="{3F6D84B3-11BD-46AC-9EC3-FDF11ACDC32D}"/>
            </ac:spMkLst>
          </pc:spChg>
        </pc:sldLayoutChg>
        <pc:sldLayoutChg chg="modSp mod setBg">
          <pc:chgData name="Lei Wu" userId="f083b2a8aea23a2f" providerId="LiveId" clId="{C6ADE416-F8F1-4C9E-8FAB-E709C584D883}" dt="2021-01-13T17:35:21.749" v="2939"/>
          <pc:sldLayoutMkLst>
            <pc:docMk/>
            <pc:sldMasterMk cId="0" sldId="2147483648"/>
            <pc:sldLayoutMk cId="2110982601" sldId="2147483847"/>
          </pc:sldLayoutMkLst>
          <pc:spChg chg="mod">
            <ac:chgData name="Lei Wu" userId="f083b2a8aea23a2f" providerId="LiveId" clId="{C6ADE416-F8F1-4C9E-8FAB-E709C584D883}" dt="2020-12-13T14:27:16.686" v="212" actId="121"/>
            <ac:spMkLst>
              <pc:docMk/>
              <pc:sldMasterMk cId="0" sldId="2147483648"/>
              <pc:sldLayoutMk cId="2110982601" sldId="2147483847"/>
              <ac:spMk id="2" creationId="{3B9AB2B0-A3C6-4E48-BC16-D34CF75364B5}"/>
            </ac:spMkLst>
          </pc:spChg>
        </pc:sldLayoutChg>
        <pc:sldLayoutChg chg="modSp mod setBg">
          <pc:chgData name="Lei Wu" userId="f083b2a8aea23a2f" providerId="LiveId" clId="{C6ADE416-F8F1-4C9E-8FAB-E709C584D883}" dt="2021-01-13T17:35:21.749" v="2939"/>
          <pc:sldLayoutMkLst>
            <pc:docMk/>
            <pc:sldMasterMk cId="0" sldId="2147483648"/>
            <pc:sldLayoutMk cId="428976628" sldId="2147483848"/>
          </pc:sldLayoutMkLst>
          <pc:spChg chg="mod">
            <ac:chgData name="Lei Wu" userId="f083b2a8aea23a2f" providerId="LiveId" clId="{C6ADE416-F8F1-4C9E-8FAB-E709C584D883}" dt="2020-12-13T14:27:57.770" v="220" actId="121"/>
            <ac:spMkLst>
              <pc:docMk/>
              <pc:sldMasterMk cId="0" sldId="2147483648"/>
              <pc:sldLayoutMk cId="428976628" sldId="2147483848"/>
              <ac:spMk id="5" creationId="{256C78FC-99CA-4732-A5DD-34F000959FAE}"/>
            </ac:spMkLst>
          </pc:spChg>
        </pc:sldLayoutChg>
        <pc:sldLayoutChg chg="modSp mod setBg">
          <pc:chgData name="Lei Wu" userId="f083b2a8aea23a2f" providerId="LiveId" clId="{C6ADE416-F8F1-4C9E-8FAB-E709C584D883}" dt="2021-01-13T17:35:21.749" v="2939"/>
          <pc:sldLayoutMkLst>
            <pc:docMk/>
            <pc:sldMasterMk cId="0" sldId="2147483648"/>
            <pc:sldLayoutMk cId="453319973" sldId="2147483849"/>
          </pc:sldLayoutMkLst>
          <pc:spChg chg="mod">
            <ac:chgData name="Lei Wu" userId="f083b2a8aea23a2f" providerId="LiveId" clId="{C6ADE416-F8F1-4C9E-8FAB-E709C584D883}" dt="2020-12-13T14:28:07.670" v="222" actId="121"/>
            <ac:spMkLst>
              <pc:docMk/>
              <pc:sldMasterMk cId="0" sldId="2147483648"/>
              <pc:sldLayoutMk cId="453319973" sldId="2147483849"/>
              <ac:spMk id="5" creationId="{56262058-16CF-44D7-858F-C1F8F37388FF}"/>
            </ac:spMkLst>
          </pc:spChg>
        </pc:sldLayoutChg>
        <pc:sldLayoutChg chg="modSp mod setBg">
          <pc:chgData name="Lei Wu" userId="f083b2a8aea23a2f" providerId="LiveId" clId="{C6ADE416-F8F1-4C9E-8FAB-E709C584D883}" dt="2021-01-13T17:35:21.749" v="2939"/>
          <pc:sldLayoutMkLst>
            <pc:docMk/>
            <pc:sldMasterMk cId="0" sldId="2147483648"/>
            <pc:sldLayoutMk cId="730126958" sldId="2147483850"/>
          </pc:sldLayoutMkLst>
          <pc:spChg chg="mod">
            <ac:chgData name="Lei Wu" userId="f083b2a8aea23a2f" providerId="LiveId" clId="{C6ADE416-F8F1-4C9E-8FAB-E709C584D883}" dt="2020-12-13T14:28:13.037" v="224" actId="121"/>
            <ac:spMkLst>
              <pc:docMk/>
              <pc:sldMasterMk cId="0" sldId="2147483648"/>
              <pc:sldLayoutMk cId="730126958" sldId="2147483850"/>
              <ac:spMk id="4" creationId="{23058079-81D8-49D2-A9B7-2A8831F5DF93}"/>
            </ac:spMkLst>
          </pc:spChg>
        </pc:sldLayoutChg>
        <pc:sldLayoutChg chg="modSp mod setBg">
          <pc:chgData name="Lei Wu" userId="f083b2a8aea23a2f" providerId="LiveId" clId="{C6ADE416-F8F1-4C9E-8FAB-E709C584D883}" dt="2021-01-13T17:35:21.749" v="2939"/>
          <pc:sldLayoutMkLst>
            <pc:docMk/>
            <pc:sldMasterMk cId="0" sldId="2147483648"/>
            <pc:sldLayoutMk cId="960920484" sldId="2147483851"/>
          </pc:sldLayoutMkLst>
          <pc:spChg chg="mod">
            <ac:chgData name="Lei Wu" userId="f083b2a8aea23a2f" providerId="LiveId" clId="{C6ADE416-F8F1-4C9E-8FAB-E709C584D883}" dt="2020-12-13T14:28:18.738" v="226" actId="121"/>
            <ac:spMkLst>
              <pc:docMk/>
              <pc:sldMasterMk cId="0" sldId="2147483648"/>
              <pc:sldLayoutMk cId="960920484" sldId="2147483851"/>
              <ac:spMk id="4" creationId="{6CA40709-24A8-4029-973E-019994191B00}"/>
            </ac:spMkLst>
          </pc:spChg>
        </pc:sldLayoutChg>
        <pc:sldLayoutChg chg="addSp delSp new del mod">
          <pc:chgData name="Lei Wu" userId="f083b2a8aea23a2f" providerId="LiveId" clId="{C6ADE416-F8F1-4C9E-8FAB-E709C584D883}" dt="2021-01-13T16:50:43.744" v="2744" actId="11236"/>
          <pc:sldLayoutMkLst>
            <pc:docMk/>
            <pc:sldMasterMk cId="0" sldId="2147483648"/>
            <pc:sldLayoutMk cId="3984236273" sldId="2147483852"/>
          </pc:sldLayoutMkLst>
          <pc:spChg chg="add del">
            <ac:chgData name="Lei Wu" userId="f083b2a8aea23a2f" providerId="LiveId" clId="{C6ADE416-F8F1-4C9E-8FAB-E709C584D883}" dt="2021-01-13T16:50:42.457" v="2743" actId="478"/>
            <ac:spMkLst>
              <pc:docMk/>
              <pc:sldMasterMk cId="0" sldId="2147483648"/>
              <pc:sldLayoutMk cId="3984236273" sldId="2147483852"/>
              <ac:spMk id="2" creationId="{4986FD29-495E-45DF-B4C8-275CC8430E7B}"/>
            </ac:spMkLst>
          </pc:spChg>
        </pc:sldLayoutChg>
        <pc:sldLayoutChg chg="modSp del mod">
          <pc:chgData name="Lei Wu" userId="f083b2a8aea23a2f" providerId="LiveId" clId="{C6ADE416-F8F1-4C9E-8FAB-E709C584D883}" dt="2020-12-13T17:49:49.180" v="1566" actId="47"/>
          <pc:sldLayoutMkLst>
            <pc:docMk/>
            <pc:sldMasterMk cId="0" sldId="2147483648"/>
            <pc:sldLayoutMk cId="4068628067" sldId="2147483852"/>
          </pc:sldLayoutMkLst>
          <pc:spChg chg="mod">
            <ac:chgData name="Lei Wu" userId="f083b2a8aea23a2f" providerId="LiveId" clId="{C6ADE416-F8F1-4C9E-8FAB-E709C584D883}" dt="2020-12-13T14:28:23.437" v="228" actId="121"/>
            <ac:spMkLst>
              <pc:docMk/>
              <pc:sldMasterMk cId="0" sldId="2147483648"/>
              <pc:sldLayoutMk cId="4068628067" sldId="2147483852"/>
              <ac:spMk id="4" creationId="{57DC80D5-F47D-4813-BCCB-5CE2EBB4F579}"/>
            </ac:spMkLst>
          </pc:spChg>
        </pc:sldLayoutChg>
        <pc:sldLayoutChg chg="new del mod">
          <pc:chgData name="Lei Wu" userId="f083b2a8aea23a2f" providerId="LiveId" clId="{C6ADE416-F8F1-4C9E-8FAB-E709C584D883}" dt="2021-01-13T16:50:40.838" v="2742" actId="11236"/>
          <pc:sldLayoutMkLst>
            <pc:docMk/>
            <pc:sldMasterMk cId="0" sldId="2147483648"/>
            <pc:sldLayoutMk cId="1217146035" sldId="2147483853"/>
          </pc:sldLayoutMkLst>
        </pc:sldLayoutChg>
        <pc:sldLayoutChg chg="new del mod">
          <pc:chgData name="Lei Wu" userId="f083b2a8aea23a2f" providerId="LiveId" clId="{C6ADE416-F8F1-4C9E-8FAB-E709C584D883}" dt="2021-01-13T16:49:30.677" v="2736" actId="11236"/>
          <pc:sldLayoutMkLst>
            <pc:docMk/>
            <pc:sldMasterMk cId="0" sldId="2147483648"/>
            <pc:sldLayoutMk cId="3567799394" sldId="2147483853"/>
          </pc:sldLayoutMkLst>
        </pc:sldLayoutChg>
        <pc:sldLayoutChg chg="modSp del mod">
          <pc:chgData name="Lei Wu" userId="f083b2a8aea23a2f" providerId="LiveId" clId="{C6ADE416-F8F1-4C9E-8FAB-E709C584D883}" dt="2020-12-13T13:28:05.796" v="40" actId="47"/>
          <pc:sldLayoutMkLst>
            <pc:docMk/>
            <pc:sldMasterMk cId="0" sldId="2147483648"/>
            <pc:sldLayoutMk cId="3626178633" sldId="2147483853"/>
          </pc:sldLayoutMkLst>
          <pc:spChg chg="mod">
            <ac:chgData name="Lei Wu" userId="f083b2a8aea23a2f" providerId="LiveId" clId="{C6ADE416-F8F1-4C9E-8FAB-E709C584D883}" dt="2020-12-13T13:26:12.474" v="1" actId="27636"/>
            <ac:spMkLst>
              <pc:docMk/>
              <pc:sldMasterMk cId="0" sldId="2147483648"/>
              <pc:sldLayoutMk cId="3626178633" sldId="2147483853"/>
              <ac:spMk id="7" creationId="{00000000-0000-0000-0000-000000000000}"/>
            </ac:spMkLst>
          </pc:spChg>
        </pc:sldLayoutChg>
      </pc:sldMasterChg>
      <pc:sldMasterChg chg="new del mod addSldLayout delSldLayout">
        <pc:chgData name="Lei Wu" userId="f083b2a8aea23a2f" providerId="LiveId" clId="{C6ADE416-F8F1-4C9E-8FAB-E709C584D883}" dt="2021-01-13T16:49:43.761" v="2738" actId="6938"/>
        <pc:sldMasterMkLst>
          <pc:docMk/>
          <pc:sldMasterMk cId="870162904" sldId="2147483852"/>
        </pc:sldMasterMkLst>
        <pc:sldLayoutChg chg="new del replId">
          <pc:chgData name="Lei Wu" userId="f083b2a8aea23a2f" providerId="LiveId" clId="{C6ADE416-F8F1-4C9E-8FAB-E709C584D883}" dt="2021-01-13T16:49:43.761" v="2738" actId="6938"/>
          <pc:sldLayoutMkLst>
            <pc:docMk/>
            <pc:sldMasterMk cId="870162904" sldId="2147483852"/>
            <pc:sldLayoutMk cId="2527425156" sldId="2147483853"/>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09273451" sldId="2147483854"/>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98536760" sldId="2147483855"/>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166085147" sldId="2147483856"/>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2231458744" sldId="2147483857"/>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793932369" sldId="2147483858"/>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1557661863" sldId="2147483859"/>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852583141" sldId="2147483860"/>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3976277361" sldId="2147483861"/>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4251163878" sldId="2147483862"/>
          </pc:sldLayoutMkLst>
        </pc:sldLayoutChg>
        <pc:sldLayoutChg chg="new del replId">
          <pc:chgData name="Lei Wu" userId="f083b2a8aea23a2f" providerId="LiveId" clId="{C6ADE416-F8F1-4C9E-8FAB-E709C584D883}" dt="2021-01-13T16:49:43.761" v="2738" actId="6938"/>
          <pc:sldLayoutMkLst>
            <pc:docMk/>
            <pc:sldMasterMk cId="870162904" sldId="2147483852"/>
            <pc:sldLayoutMk cId="613078045" sldId="2147483863"/>
          </pc:sldLayoutMkLst>
        </pc:sldLayoutChg>
      </pc:sldMasterChg>
      <pc:sldMasterChg chg="addSp delSp modSp new mod setBg addSldLayout modSldLayout">
        <pc:chgData name="Lei Wu" userId="f083b2a8aea23a2f" providerId="LiveId" clId="{C6ADE416-F8F1-4C9E-8FAB-E709C584D883}" dt="2021-01-13T17:36:24.102" v="2949" actId="121"/>
        <pc:sldMasterMkLst>
          <pc:docMk/>
          <pc:sldMasterMk cId="3722536906" sldId="2147483852"/>
        </pc:sldMasterMkLst>
        <pc:spChg chg="del">
          <ac:chgData name="Lei Wu" userId="f083b2a8aea23a2f" providerId="LiveId" clId="{C6ADE416-F8F1-4C9E-8FAB-E709C584D883}" dt="2021-01-13T17:35:16.493" v="2938" actId="478"/>
          <ac:spMkLst>
            <pc:docMk/>
            <pc:sldMasterMk cId="3722536906" sldId="2147483852"/>
            <ac:spMk id="4" creationId="{DC309ACB-2B2C-456F-9D32-4B180BCCA4E8}"/>
          </ac:spMkLst>
        </pc:spChg>
        <pc:spChg chg="del">
          <ac:chgData name="Lei Wu" userId="f083b2a8aea23a2f" providerId="LiveId" clId="{C6ADE416-F8F1-4C9E-8FAB-E709C584D883}" dt="2021-01-13T17:35:14.593" v="2937" actId="478"/>
          <ac:spMkLst>
            <pc:docMk/>
            <pc:sldMasterMk cId="3722536906" sldId="2147483852"/>
            <ac:spMk id="5" creationId="{0C4D5744-EBB0-4F44-8C5C-10108040E502}"/>
          </ac:spMkLst>
        </pc:spChg>
        <pc:spChg chg="del">
          <ac:chgData name="Lei Wu" userId="f083b2a8aea23a2f" providerId="LiveId" clId="{C6ADE416-F8F1-4C9E-8FAB-E709C584D883}" dt="2021-01-13T17:35:05.119" v="2935" actId="478"/>
          <ac:spMkLst>
            <pc:docMk/>
            <pc:sldMasterMk cId="3722536906" sldId="2147483852"/>
            <ac:spMk id="6" creationId="{691E8F7F-11C3-49D6-A2BD-3D0702911D48}"/>
          </ac:spMkLst>
        </pc:spChg>
        <pc:spChg chg="add mod">
          <ac:chgData name="Lei Wu" userId="f083b2a8aea23a2f" providerId="LiveId" clId="{C6ADE416-F8F1-4C9E-8FAB-E709C584D883}" dt="2021-01-13T17:35:05.785" v="2936"/>
          <ac:spMkLst>
            <pc:docMk/>
            <pc:sldMasterMk cId="3722536906" sldId="2147483852"/>
            <ac:spMk id="7" creationId="{8E4C8E6E-733C-4D38-8390-BBF657AA6A87}"/>
          </ac:spMkLst>
        </pc:spChg>
        <pc:sldLayoutChg chg="modSp new mod replId setBg">
          <pc:chgData name="Lei Wu" userId="f083b2a8aea23a2f" providerId="LiveId" clId="{C6ADE416-F8F1-4C9E-8FAB-E709C584D883}" dt="2021-01-13T17:35:44.422" v="2940" actId="121"/>
          <pc:sldLayoutMkLst>
            <pc:docMk/>
            <pc:sldMasterMk cId="3722536906" sldId="2147483852"/>
            <pc:sldLayoutMk cId="3522268724" sldId="2147483853"/>
          </pc:sldLayoutMkLst>
          <pc:spChg chg="mod">
            <ac:chgData name="Lei Wu" userId="f083b2a8aea23a2f" providerId="LiveId" clId="{C6ADE416-F8F1-4C9E-8FAB-E709C584D883}" dt="2021-01-13T17:35:44.422" v="2940" actId="121"/>
            <ac:spMkLst>
              <pc:docMk/>
              <pc:sldMasterMk cId="3722536906" sldId="2147483852"/>
              <pc:sldLayoutMk cId="3522268724" sldId="2147483853"/>
              <ac:spMk id="6" creationId="{F1F0C7CC-7F64-486D-8F47-D878E65826AB}"/>
            </ac:spMkLst>
          </pc:spChg>
        </pc:sldLayoutChg>
        <pc:sldLayoutChg chg="modSp new mod replId setBg">
          <pc:chgData name="Lei Wu" userId="f083b2a8aea23a2f" providerId="LiveId" clId="{C6ADE416-F8F1-4C9E-8FAB-E709C584D883}" dt="2021-01-13T17:35:52.157" v="2941" actId="121"/>
          <pc:sldLayoutMkLst>
            <pc:docMk/>
            <pc:sldMasterMk cId="3722536906" sldId="2147483852"/>
            <pc:sldLayoutMk cId="118067591" sldId="2147483854"/>
          </pc:sldLayoutMkLst>
          <pc:spChg chg="mod">
            <ac:chgData name="Lei Wu" userId="f083b2a8aea23a2f" providerId="LiveId" clId="{C6ADE416-F8F1-4C9E-8FAB-E709C584D883}" dt="2021-01-13T17:35:52.157" v="2941" actId="121"/>
            <ac:spMkLst>
              <pc:docMk/>
              <pc:sldMasterMk cId="3722536906" sldId="2147483852"/>
              <pc:sldLayoutMk cId="118067591" sldId="2147483854"/>
              <ac:spMk id="6" creationId="{9B4B87D4-7C87-455E-BDAC-567E7CB8BE98}"/>
            </ac:spMkLst>
          </pc:spChg>
        </pc:sldLayoutChg>
        <pc:sldLayoutChg chg="modSp new mod replId setBg">
          <pc:chgData name="Lei Wu" userId="f083b2a8aea23a2f" providerId="LiveId" clId="{C6ADE416-F8F1-4C9E-8FAB-E709C584D883}" dt="2021-01-13T17:35:56.014" v="2942" actId="121"/>
          <pc:sldLayoutMkLst>
            <pc:docMk/>
            <pc:sldMasterMk cId="3722536906" sldId="2147483852"/>
            <pc:sldLayoutMk cId="2915660329" sldId="2147483855"/>
          </pc:sldLayoutMkLst>
          <pc:spChg chg="mod">
            <ac:chgData name="Lei Wu" userId="f083b2a8aea23a2f" providerId="LiveId" clId="{C6ADE416-F8F1-4C9E-8FAB-E709C584D883}" dt="2021-01-13T17:35:56.014" v="2942" actId="121"/>
            <ac:spMkLst>
              <pc:docMk/>
              <pc:sldMasterMk cId="3722536906" sldId="2147483852"/>
              <pc:sldLayoutMk cId="2915660329" sldId="2147483855"/>
              <ac:spMk id="6" creationId="{471B31CB-51D4-42E8-A87C-1BC61B72694A}"/>
            </ac:spMkLst>
          </pc:spChg>
        </pc:sldLayoutChg>
        <pc:sldLayoutChg chg="modSp new mod replId setBg">
          <pc:chgData name="Lei Wu" userId="f083b2a8aea23a2f" providerId="LiveId" clId="{C6ADE416-F8F1-4C9E-8FAB-E709C584D883}" dt="2021-01-13T17:35:59.187" v="2943" actId="121"/>
          <pc:sldLayoutMkLst>
            <pc:docMk/>
            <pc:sldMasterMk cId="3722536906" sldId="2147483852"/>
            <pc:sldLayoutMk cId="4263106348" sldId="2147483856"/>
          </pc:sldLayoutMkLst>
          <pc:spChg chg="mod">
            <ac:chgData name="Lei Wu" userId="f083b2a8aea23a2f" providerId="LiveId" clId="{C6ADE416-F8F1-4C9E-8FAB-E709C584D883}" dt="2021-01-13T17:35:59.187" v="2943" actId="121"/>
            <ac:spMkLst>
              <pc:docMk/>
              <pc:sldMasterMk cId="3722536906" sldId="2147483852"/>
              <pc:sldLayoutMk cId="4263106348" sldId="2147483856"/>
              <ac:spMk id="7" creationId="{B3B5D6C5-6BF7-42E3-8A71-8F0084BD435A}"/>
            </ac:spMkLst>
          </pc:spChg>
        </pc:sldLayoutChg>
        <pc:sldLayoutChg chg="new replId setBg">
          <pc:chgData name="Lei Wu" userId="f083b2a8aea23a2f" providerId="LiveId" clId="{C6ADE416-F8F1-4C9E-8FAB-E709C584D883}" dt="2021-01-13T17:35:21.749" v="2939"/>
          <pc:sldLayoutMkLst>
            <pc:docMk/>
            <pc:sldMasterMk cId="3722536906" sldId="2147483852"/>
            <pc:sldLayoutMk cId="3776032439" sldId="2147483857"/>
          </pc:sldLayoutMkLst>
        </pc:sldLayoutChg>
        <pc:sldLayoutChg chg="modSp new mod replId setBg">
          <pc:chgData name="Lei Wu" userId="f083b2a8aea23a2f" providerId="LiveId" clId="{C6ADE416-F8F1-4C9E-8FAB-E709C584D883}" dt="2021-01-13T17:36:04.081" v="2944" actId="121"/>
          <pc:sldLayoutMkLst>
            <pc:docMk/>
            <pc:sldMasterMk cId="3722536906" sldId="2147483852"/>
            <pc:sldLayoutMk cId="1182999704" sldId="2147483858"/>
          </pc:sldLayoutMkLst>
          <pc:spChg chg="mod">
            <ac:chgData name="Lei Wu" userId="f083b2a8aea23a2f" providerId="LiveId" clId="{C6ADE416-F8F1-4C9E-8FAB-E709C584D883}" dt="2021-01-13T17:36:04.081" v="2944" actId="121"/>
            <ac:spMkLst>
              <pc:docMk/>
              <pc:sldMasterMk cId="3722536906" sldId="2147483852"/>
              <pc:sldLayoutMk cId="1182999704" sldId="2147483858"/>
              <ac:spMk id="5" creationId="{6800F1E3-9333-47DD-8100-C03AA7E5F1C6}"/>
            </ac:spMkLst>
          </pc:spChg>
        </pc:sldLayoutChg>
        <pc:sldLayoutChg chg="modSp new mod replId setBg">
          <pc:chgData name="Lei Wu" userId="f083b2a8aea23a2f" providerId="LiveId" clId="{C6ADE416-F8F1-4C9E-8FAB-E709C584D883}" dt="2021-01-13T17:36:07.573" v="2945" actId="121"/>
          <pc:sldLayoutMkLst>
            <pc:docMk/>
            <pc:sldMasterMk cId="3722536906" sldId="2147483852"/>
            <pc:sldLayoutMk cId="869864531" sldId="2147483859"/>
          </pc:sldLayoutMkLst>
          <pc:spChg chg="mod">
            <ac:chgData name="Lei Wu" userId="f083b2a8aea23a2f" providerId="LiveId" clId="{C6ADE416-F8F1-4C9E-8FAB-E709C584D883}" dt="2021-01-13T17:36:07.573" v="2945" actId="121"/>
            <ac:spMkLst>
              <pc:docMk/>
              <pc:sldMasterMk cId="3722536906" sldId="2147483852"/>
              <pc:sldLayoutMk cId="869864531" sldId="2147483859"/>
              <ac:spMk id="4" creationId="{112D5412-C6C0-487E-9940-02C51C3CFA1E}"/>
            </ac:spMkLst>
          </pc:spChg>
        </pc:sldLayoutChg>
        <pc:sldLayoutChg chg="modSp new mod replId setBg">
          <pc:chgData name="Lei Wu" userId="f083b2a8aea23a2f" providerId="LiveId" clId="{C6ADE416-F8F1-4C9E-8FAB-E709C584D883}" dt="2021-01-13T17:36:14.099" v="2946" actId="121"/>
          <pc:sldLayoutMkLst>
            <pc:docMk/>
            <pc:sldMasterMk cId="3722536906" sldId="2147483852"/>
            <pc:sldLayoutMk cId="2403372220" sldId="2147483860"/>
          </pc:sldLayoutMkLst>
          <pc:spChg chg="mod">
            <ac:chgData name="Lei Wu" userId="f083b2a8aea23a2f" providerId="LiveId" clId="{C6ADE416-F8F1-4C9E-8FAB-E709C584D883}" dt="2021-01-13T17:36:14.099" v="2946" actId="121"/>
            <ac:spMkLst>
              <pc:docMk/>
              <pc:sldMasterMk cId="3722536906" sldId="2147483852"/>
              <pc:sldLayoutMk cId="2403372220" sldId="2147483860"/>
              <ac:spMk id="7" creationId="{302EF70E-CB80-4A6C-B58E-64349BB1EA10}"/>
            </ac:spMkLst>
          </pc:spChg>
        </pc:sldLayoutChg>
        <pc:sldLayoutChg chg="modSp new mod replId setBg">
          <pc:chgData name="Lei Wu" userId="f083b2a8aea23a2f" providerId="LiveId" clId="{C6ADE416-F8F1-4C9E-8FAB-E709C584D883}" dt="2021-01-13T17:36:17.163" v="2947" actId="121"/>
          <pc:sldLayoutMkLst>
            <pc:docMk/>
            <pc:sldMasterMk cId="3722536906" sldId="2147483852"/>
            <pc:sldLayoutMk cId="2870577896" sldId="2147483861"/>
          </pc:sldLayoutMkLst>
          <pc:spChg chg="mod">
            <ac:chgData name="Lei Wu" userId="f083b2a8aea23a2f" providerId="LiveId" clId="{C6ADE416-F8F1-4C9E-8FAB-E709C584D883}" dt="2021-01-13T17:36:17.163" v="2947" actId="121"/>
            <ac:spMkLst>
              <pc:docMk/>
              <pc:sldMasterMk cId="3722536906" sldId="2147483852"/>
              <pc:sldLayoutMk cId="2870577896" sldId="2147483861"/>
              <ac:spMk id="7" creationId="{3319B97E-696B-4472-8DB8-9AAA5588262C}"/>
            </ac:spMkLst>
          </pc:spChg>
        </pc:sldLayoutChg>
        <pc:sldLayoutChg chg="modSp new mod replId setBg">
          <pc:chgData name="Lei Wu" userId="f083b2a8aea23a2f" providerId="LiveId" clId="{C6ADE416-F8F1-4C9E-8FAB-E709C584D883}" dt="2021-01-13T17:36:20.901" v="2948" actId="121"/>
          <pc:sldLayoutMkLst>
            <pc:docMk/>
            <pc:sldMasterMk cId="3722536906" sldId="2147483852"/>
            <pc:sldLayoutMk cId="3142870736" sldId="2147483862"/>
          </pc:sldLayoutMkLst>
          <pc:spChg chg="mod">
            <ac:chgData name="Lei Wu" userId="f083b2a8aea23a2f" providerId="LiveId" clId="{C6ADE416-F8F1-4C9E-8FAB-E709C584D883}" dt="2021-01-13T17:36:20.901" v="2948" actId="121"/>
            <ac:spMkLst>
              <pc:docMk/>
              <pc:sldMasterMk cId="3722536906" sldId="2147483852"/>
              <pc:sldLayoutMk cId="3142870736" sldId="2147483862"/>
              <ac:spMk id="6" creationId="{34A7DCAB-57A9-4023-9991-EE168F993AF7}"/>
            </ac:spMkLst>
          </pc:spChg>
        </pc:sldLayoutChg>
        <pc:sldLayoutChg chg="modSp new mod replId setBg">
          <pc:chgData name="Lei Wu" userId="f083b2a8aea23a2f" providerId="LiveId" clId="{C6ADE416-F8F1-4C9E-8FAB-E709C584D883}" dt="2021-01-13T17:36:24.102" v="2949" actId="121"/>
          <pc:sldLayoutMkLst>
            <pc:docMk/>
            <pc:sldMasterMk cId="3722536906" sldId="2147483852"/>
            <pc:sldLayoutMk cId="563679962" sldId="2147483863"/>
          </pc:sldLayoutMkLst>
          <pc:spChg chg="mod">
            <ac:chgData name="Lei Wu" userId="f083b2a8aea23a2f" providerId="LiveId" clId="{C6ADE416-F8F1-4C9E-8FAB-E709C584D883}" dt="2021-01-13T17:36:24.102" v="2949" actId="121"/>
            <ac:spMkLst>
              <pc:docMk/>
              <pc:sldMasterMk cId="3722536906" sldId="2147483852"/>
              <pc:sldLayoutMk cId="563679962" sldId="2147483863"/>
              <ac:spMk id="6" creationId="{AE33C6B3-19A0-4C12-9B46-CE51922A2DA0}"/>
            </ac:spMkLst>
          </pc:spChg>
        </pc:sldLayoutChg>
      </pc:sldMasterChg>
    </pc:docChg>
  </pc:docChgLst>
  <pc:docChgLst>
    <pc:chgData name="Lei Wu" userId="f083b2a8aea23a2f" providerId="LiveId" clId="{AE5187E0-B515-49D3-AA6F-5080009F1CB8}"/>
    <pc:docChg chg="undo redo custSel addSld delSld modSld sldOrd">
      <pc:chgData name="Lei Wu" userId="f083b2a8aea23a2f" providerId="LiveId" clId="{AE5187E0-B515-49D3-AA6F-5080009F1CB8}" dt="2021-03-29T21:07:50.953" v="11943" actId="20577"/>
      <pc:docMkLst>
        <pc:docMk/>
      </pc:docMkLst>
      <pc:sldChg chg="del">
        <pc:chgData name="Lei Wu" userId="f083b2a8aea23a2f" providerId="LiveId" clId="{AE5187E0-B515-49D3-AA6F-5080009F1CB8}" dt="2021-03-22T23:20:07.791" v="1819" actId="47"/>
        <pc:sldMkLst>
          <pc:docMk/>
          <pc:sldMk cId="0" sldId="294"/>
        </pc:sldMkLst>
      </pc:sldChg>
      <pc:sldChg chg="addSp delSp modSp mod addAnim delAnim modAnim modNotesTx">
        <pc:chgData name="Lei Wu" userId="f083b2a8aea23a2f" providerId="LiveId" clId="{AE5187E0-B515-49D3-AA6F-5080009F1CB8}" dt="2021-03-24T20:41:01.646" v="6826" actId="1076"/>
        <pc:sldMkLst>
          <pc:docMk/>
          <pc:sldMk cId="0" sldId="323"/>
        </pc:sldMkLst>
        <pc:spChg chg="del">
          <ac:chgData name="Lei Wu" userId="f083b2a8aea23a2f" providerId="LiveId" clId="{AE5187E0-B515-49D3-AA6F-5080009F1CB8}" dt="2021-03-22T23:13:47.255" v="1694" actId="478"/>
          <ac:spMkLst>
            <pc:docMk/>
            <pc:sldMk cId="0" sldId="323"/>
            <ac:spMk id="2" creationId="{00000000-0000-0000-0000-000000000000}"/>
          </ac:spMkLst>
        </pc:spChg>
        <pc:spChg chg="add mod">
          <ac:chgData name="Lei Wu" userId="f083b2a8aea23a2f" providerId="LiveId" clId="{AE5187E0-B515-49D3-AA6F-5080009F1CB8}" dt="2021-03-24T20:40:05.745" v="6796" actId="1076"/>
          <ac:spMkLst>
            <pc:docMk/>
            <pc:sldMk cId="0" sldId="323"/>
            <ac:spMk id="2" creationId="{13ACE3F2-7DD5-46E9-9706-76DCE74C06EA}"/>
          </ac:spMkLst>
        </pc:spChg>
        <pc:spChg chg="mod">
          <ac:chgData name="Lei Wu" userId="f083b2a8aea23a2f" providerId="LiveId" clId="{AE5187E0-B515-49D3-AA6F-5080009F1CB8}" dt="2021-03-24T20:30:32.679" v="6557" actId="1076"/>
          <ac:spMkLst>
            <pc:docMk/>
            <pc:sldMk cId="0" sldId="323"/>
            <ac:spMk id="3" creationId="{00000000-0000-0000-0000-000000000000}"/>
          </ac:spMkLst>
        </pc:spChg>
        <pc:spChg chg="del mod">
          <ac:chgData name="Lei Wu" userId="f083b2a8aea23a2f" providerId="LiveId" clId="{AE5187E0-B515-49D3-AA6F-5080009F1CB8}" dt="2021-03-24T19:26:13.336" v="6059" actId="478"/>
          <ac:spMkLst>
            <pc:docMk/>
            <pc:sldMk cId="0" sldId="323"/>
            <ac:spMk id="5" creationId="{00000000-0000-0000-0000-000000000000}"/>
          </ac:spMkLst>
        </pc:spChg>
        <pc:spChg chg="add del mod">
          <ac:chgData name="Lei Wu" userId="f083b2a8aea23a2f" providerId="LiveId" clId="{AE5187E0-B515-49D3-AA6F-5080009F1CB8}" dt="2021-03-22T23:13:48.883" v="1695" actId="478"/>
          <ac:spMkLst>
            <pc:docMk/>
            <pc:sldMk cId="0" sldId="323"/>
            <ac:spMk id="6" creationId="{11A0C574-4D7E-4649-97BB-1509889CEA65}"/>
          </ac:spMkLst>
        </pc:spChg>
        <pc:spChg chg="add mod">
          <ac:chgData name="Lei Wu" userId="f083b2a8aea23a2f" providerId="LiveId" clId="{AE5187E0-B515-49D3-AA6F-5080009F1CB8}" dt="2021-03-24T20:39:56.922" v="6794" actId="1076"/>
          <ac:spMkLst>
            <pc:docMk/>
            <pc:sldMk cId="0" sldId="323"/>
            <ac:spMk id="8" creationId="{234B759B-78A5-41FF-B8AB-34C00D438B57}"/>
          </ac:spMkLst>
        </pc:spChg>
        <pc:spChg chg="add mod">
          <ac:chgData name="Lei Wu" userId="f083b2a8aea23a2f" providerId="LiveId" clId="{AE5187E0-B515-49D3-AA6F-5080009F1CB8}" dt="2021-03-22T23:13:56.260" v="1699"/>
          <ac:spMkLst>
            <pc:docMk/>
            <pc:sldMk cId="0" sldId="323"/>
            <ac:spMk id="9" creationId="{35CC15E5-E06A-45BF-9CEE-F2F6F82129D8}"/>
          </ac:spMkLst>
        </pc:spChg>
        <pc:spChg chg="add mod">
          <ac:chgData name="Lei Wu" userId="f083b2a8aea23a2f" providerId="LiveId" clId="{AE5187E0-B515-49D3-AA6F-5080009F1CB8}" dt="2021-03-24T20:40:08.596" v="6797" actId="1076"/>
          <ac:spMkLst>
            <pc:docMk/>
            <pc:sldMk cId="0" sldId="323"/>
            <ac:spMk id="11" creationId="{C90B9314-E277-4733-83B8-A6C247A6FB27}"/>
          </ac:spMkLst>
        </pc:spChg>
        <pc:spChg chg="add del mod">
          <ac:chgData name="Lei Wu" userId="f083b2a8aea23a2f" providerId="LiveId" clId="{AE5187E0-B515-49D3-AA6F-5080009F1CB8}" dt="2021-03-24T20:32:55.441" v="6661" actId="478"/>
          <ac:spMkLst>
            <pc:docMk/>
            <pc:sldMk cId="0" sldId="323"/>
            <ac:spMk id="12" creationId="{A21A47B8-D22D-4FA5-8851-CA6411CB5591}"/>
          </ac:spMkLst>
        </pc:spChg>
        <pc:spChg chg="add mod">
          <ac:chgData name="Lei Wu" userId="f083b2a8aea23a2f" providerId="LiveId" clId="{AE5187E0-B515-49D3-AA6F-5080009F1CB8}" dt="2021-03-24T20:39:31.246" v="6789" actId="1035"/>
          <ac:spMkLst>
            <pc:docMk/>
            <pc:sldMk cId="0" sldId="323"/>
            <ac:spMk id="13" creationId="{40449294-571E-4BCA-B38A-2594990B1C97}"/>
          </ac:spMkLst>
        </pc:spChg>
        <pc:spChg chg="add del mod">
          <ac:chgData name="Lei Wu" userId="f083b2a8aea23a2f" providerId="LiveId" clId="{AE5187E0-B515-49D3-AA6F-5080009F1CB8}" dt="2021-03-24T20:06:58.311" v="6306" actId="478"/>
          <ac:spMkLst>
            <pc:docMk/>
            <pc:sldMk cId="0" sldId="323"/>
            <ac:spMk id="14" creationId="{BB707753-A348-4F13-B1C5-CD3B440DF796}"/>
          </ac:spMkLst>
        </pc:spChg>
        <pc:spChg chg="add mod">
          <ac:chgData name="Lei Wu" userId="f083b2a8aea23a2f" providerId="LiveId" clId="{AE5187E0-B515-49D3-AA6F-5080009F1CB8}" dt="2021-03-24T20:39:31.246" v="6789" actId="1035"/>
          <ac:spMkLst>
            <pc:docMk/>
            <pc:sldMk cId="0" sldId="323"/>
            <ac:spMk id="15" creationId="{2CFA18E7-B6E8-4DBA-9AB9-9A9B420773E1}"/>
          </ac:spMkLst>
        </pc:spChg>
        <pc:spChg chg="add mod">
          <ac:chgData name="Lei Wu" userId="f083b2a8aea23a2f" providerId="LiveId" clId="{AE5187E0-B515-49D3-AA6F-5080009F1CB8}" dt="2021-03-24T20:39:31.246" v="6789" actId="1035"/>
          <ac:spMkLst>
            <pc:docMk/>
            <pc:sldMk cId="0" sldId="323"/>
            <ac:spMk id="16" creationId="{0FD03B73-9EA8-4071-A35E-7EA686166798}"/>
          </ac:spMkLst>
        </pc:spChg>
        <pc:spChg chg="add mod">
          <ac:chgData name="Lei Wu" userId="f083b2a8aea23a2f" providerId="LiveId" clId="{AE5187E0-B515-49D3-AA6F-5080009F1CB8}" dt="2021-03-24T20:39:31.246" v="6789" actId="1035"/>
          <ac:spMkLst>
            <pc:docMk/>
            <pc:sldMk cId="0" sldId="323"/>
            <ac:spMk id="17" creationId="{4E71317A-899B-4EA3-9FA2-7FDAF08A0189}"/>
          </ac:spMkLst>
        </pc:spChg>
        <pc:spChg chg="add mod">
          <ac:chgData name="Lei Wu" userId="f083b2a8aea23a2f" providerId="LiveId" clId="{AE5187E0-B515-49D3-AA6F-5080009F1CB8}" dt="2021-03-24T20:41:01.646" v="6826" actId="1076"/>
          <ac:spMkLst>
            <pc:docMk/>
            <pc:sldMk cId="0" sldId="323"/>
            <ac:spMk id="18" creationId="{34440223-0E61-4E91-869C-F056BE75C93A}"/>
          </ac:spMkLst>
        </pc:spChg>
        <pc:spChg chg="add mod">
          <ac:chgData name="Lei Wu" userId="f083b2a8aea23a2f" providerId="LiveId" clId="{AE5187E0-B515-49D3-AA6F-5080009F1CB8}" dt="2021-03-24T20:40:36.037" v="6818" actId="1037"/>
          <ac:spMkLst>
            <pc:docMk/>
            <pc:sldMk cId="0" sldId="323"/>
            <ac:spMk id="19" creationId="{86F90B82-354D-4F84-B71D-C08B5C9A0ADB}"/>
          </ac:spMkLst>
        </pc:spChg>
        <pc:spChg chg="add mod">
          <ac:chgData name="Lei Wu" userId="f083b2a8aea23a2f" providerId="LiveId" clId="{AE5187E0-B515-49D3-AA6F-5080009F1CB8}" dt="2021-03-24T20:40:36.037" v="6818" actId="1037"/>
          <ac:spMkLst>
            <pc:docMk/>
            <pc:sldMk cId="0" sldId="323"/>
            <ac:spMk id="20" creationId="{545433FB-09A3-4136-A587-906822CDDE54}"/>
          </ac:spMkLst>
        </pc:spChg>
        <pc:spChg chg="add mod">
          <ac:chgData name="Lei Wu" userId="f083b2a8aea23a2f" providerId="LiveId" clId="{AE5187E0-B515-49D3-AA6F-5080009F1CB8}" dt="2021-03-24T20:39:31.246" v="6789" actId="1035"/>
          <ac:spMkLst>
            <pc:docMk/>
            <pc:sldMk cId="0" sldId="323"/>
            <ac:spMk id="21" creationId="{F0306E14-0CC1-4AF6-A598-48C5A0D93933}"/>
          </ac:spMkLst>
        </pc:spChg>
        <pc:graphicFrameChg chg="mod modGraphic">
          <ac:chgData name="Lei Wu" userId="f083b2a8aea23a2f" providerId="LiveId" clId="{AE5187E0-B515-49D3-AA6F-5080009F1CB8}" dt="2021-03-24T20:39:31.246" v="6789" actId="1035"/>
          <ac:graphicFrameMkLst>
            <pc:docMk/>
            <pc:sldMk cId="0" sldId="323"/>
            <ac:graphicFrameMk id="932869" creationId="{00000000-0000-0000-0000-000000000000}"/>
          </ac:graphicFrameMkLst>
        </pc:graphicFrameChg>
        <pc:picChg chg="mod">
          <ac:chgData name="Lei Wu" userId="f083b2a8aea23a2f" providerId="LiveId" clId="{AE5187E0-B515-49D3-AA6F-5080009F1CB8}" dt="2021-03-24T20:39:53.467" v="6793" actId="1076"/>
          <ac:picMkLst>
            <pc:docMk/>
            <pc:sldMk cId="0" sldId="323"/>
            <ac:picMk id="4" creationId="{00000000-0000-0000-0000-000000000000}"/>
          </ac:picMkLst>
        </pc:picChg>
      </pc:sldChg>
      <pc:sldChg chg="del">
        <pc:chgData name="Lei Wu" userId="f083b2a8aea23a2f" providerId="LiveId" clId="{AE5187E0-B515-49D3-AA6F-5080009F1CB8}" dt="2021-03-24T11:00:33.970" v="3975" actId="47"/>
        <pc:sldMkLst>
          <pc:docMk/>
          <pc:sldMk cId="0" sldId="325"/>
        </pc:sldMkLst>
      </pc:sldChg>
      <pc:sldChg chg="addSp delSp modSp del mod">
        <pc:chgData name="Lei Wu" userId="f083b2a8aea23a2f" providerId="LiveId" clId="{AE5187E0-B515-49D3-AA6F-5080009F1CB8}" dt="2021-03-24T20:46:19.940" v="6875" actId="47"/>
        <pc:sldMkLst>
          <pc:docMk/>
          <pc:sldMk cId="0" sldId="326"/>
        </pc:sldMkLst>
        <pc:spChg chg="del">
          <ac:chgData name="Lei Wu" userId="f083b2a8aea23a2f" providerId="LiveId" clId="{AE5187E0-B515-49D3-AA6F-5080009F1CB8}" dt="2021-03-22T23:15:07.980" v="1716" actId="478"/>
          <ac:spMkLst>
            <pc:docMk/>
            <pc:sldMk cId="0" sldId="326"/>
            <ac:spMk id="2" creationId="{00000000-0000-0000-0000-000000000000}"/>
          </ac:spMkLst>
        </pc:spChg>
        <pc:spChg chg="mod">
          <ac:chgData name="Lei Wu" userId="f083b2a8aea23a2f" providerId="LiveId" clId="{AE5187E0-B515-49D3-AA6F-5080009F1CB8}" dt="2021-03-22T23:15:15.984" v="1720" actId="20577"/>
          <ac:spMkLst>
            <pc:docMk/>
            <pc:sldMk cId="0" sldId="326"/>
            <ac:spMk id="3" creationId="{00000000-0000-0000-0000-000000000000}"/>
          </ac:spMkLst>
        </pc:spChg>
        <pc:spChg chg="mod">
          <ac:chgData name="Lei Wu" userId="f083b2a8aea23a2f" providerId="LiveId" clId="{AE5187E0-B515-49D3-AA6F-5080009F1CB8}" dt="2021-03-22T23:15:18.865" v="1721" actId="207"/>
          <ac:spMkLst>
            <pc:docMk/>
            <pc:sldMk cId="0" sldId="326"/>
            <ac:spMk id="4" creationId="{00000000-0000-0000-0000-000000000000}"/>
          </ac:spMkLst>
        </pc:spChg>
        <pc:spChg chg="add del mod">
          <ac:chgData name="Lei Wu" userId="f083b2a8aea23a2f" providerId="LiveId" clId="{AE5187E0-B515-49D3-AA6F-5080009F1CB8}" dt="2021-03-22T23:15:11.820" v="1717" actId="478"/>
          <ac:spMkLst>
            <pc:docMk/>
            <pc:sldMk cId="0" sldId="326"/>
            <ac:spMk id="5" creationId="{59BD944A-F859-4D24-BDE2-51777F7B9DA3}"/>
          </ac:spMkLst>
        </pc:spChg>
        <pc:spChg chg="add mod">
          <ac:chgData name="Lei Wu" userId="f083b2a8aea23a2f" providerId="LiveId" clId="{AE5187E0-B515-49D3-AA6F-5080009F1CB8}" dt="2021-03-22T23:15:12.308" v="1718"/>
          <ac:spMkLst>
            <pc:docMk/>
            <pc:sldMk cId="0" sldId="326"/>
            <ac:spMk id="8" creationId="{3C5BBCC7-640B-41E3-85B5-33F4ED2E417C}"/>
          </ac:spMkLst>
        </pc:spChg>
        <pc:picChg chg="mod">
          <ac:chgData name="Lei Wu" userId="f083b2a8aea23a2f" providerId="LiveId" clId="{AE5187E0-B515-49D3-AA6F-5080009F1CB8}" dt="2021-03-24T20:45:56.700" v="6874" actId="1076"/>
          <ac:picMkLst>
            <pc:docMk/>
            <pc:sldMk cId="0" sldId="326"/>
            <ac:picMk id="934918" creationId="{00000000-0000-0000-0000-000000000000}"/>
          </ac:picMkLst>
        </pc:picChg>
      </pc:sldChg>
      <pc:sldChg chg="addSp delSp modSp del mod">
        <pc:chgData name="Lei Wu" userId="f083b2a8aea23a2f" providerId="LiveId" clId="{AE5187E0-B515-49D3-AA6F-5080009F1CB8}" dt="2021-03-24T10:31:40.222" v="2670" actId="47"/>
        <pc:sldMkLst>
          <pc:docMk/>
          <pc:sldMk cId="0" sldId="327"/>
        </pc:sldMkLst>
        <pc:spChg chg="mod">
          <ac:chgData name="Lei Wu" userId="f083b2a8aea23a2f" providerId="LiveId" clId="{AE5187E0-B515-49D3-AA6F-5080009F1CB8}" dt="2021-03-24T10:12:26.848" v="2646"/>
          <ac:spMkLst>
            <pc:docMk/>
            <pc:sldMk cId="0" sldId="327"/>
            <ac:spMk id="3" creationId="{00000000-0000-0000-0000-000000000000}"/>
          </ac:spMkLst>
        </pc:spChg>
        <pc:picChg chg="add del mod">
          <ac:chgData name="Lei Wu" userId="f083b2a8aea23a2f" providerId="LiveId" clId="{AE5187E0-B515-49D3-AA6F-5080009F1CB8}" dt="2021-03-24T10:25:27.367" v="2651" actId="21"/>
          <ac:picMkLst>
            <pc:docMk/>
            <pc:sldMk cId="0" sldId="327"/>
            <ac:picMk id="7" creationId="{125FFDC6-1BE2-47B3-ABA2-DB3832C17F63}"/>
          </ac:picMkLst>
        </pc:picChg>
      </pc:sldChg>
      <pc:sldChg chg="del">
        <pc:chgData name="Lei Wu" userId="f083b2a8aea23a2f" providerId="LiveId" clId="{AE5187E0-B515-49D3-AA6F-5080009F1CB8}" dt="2021-03-24T10:32:42.306" v="2694" actId="47"/>
        <pc:sldMkLst>
          <pc:docMk/>
          <pc:sldMk cId="0" sldId="328"/>
        </pc:sldMkLst>
      </pc:sldChg>
      <pc:sldChg chg="delSp modSp mod">
        <pc:chgData name="Lei Wu" userId="f083b2a8aea23a2f" providerId="LiveId" clId="{AE5187E0-B515-49D3-AA6F-5080009F1CB8}" dt="2021-03-24T10:58:39.758" v="3962" actId="14100"/>
        <pc:sldMkLst>
          <pc:docMk/>
          <pc:sldMk cId="0" sldId="329"/>
        </pc:sldMkLst>
        <pc:spChg chg="mod">
          <ac:chgData name="Lei Wu" userId="f083b2a8aea23a2f" providerId="LiveId" clId="{AE5187E0-B515-49D3-AA6F-5080009F1CB8}" dt="2021-03-24T10:48:09.236" v="3634"/>
          <ac:spMkLst>
            <pc:docMk/>
            <pc:sldMk cId="0" sldId="329"/>
            <ac:spMk id="2" creationId="{00000000-0000-0000-0000-000000000000}"/>
          </ac:spMkLst>
        </pc:spChg>
        <pc:spChg chg="mod">
          <ac:chgData name="Lei Wu" userId="f083b2a8aea23a2f" providerId="LiveId" clId="{AE5187E0-B515-49D3-AA6F-5080009F1CB8}" dt="2021-03-24T10:58:39.758" v="3962" actId="14100"/>
          <ac:spMkLst>
            <pc:docMk/>
            <pc:sldMk cId="0" sldId="329"/>
            <ac:spMk id="3" creationId="{00000000-0000-0000-0000-000000000000}"/>
          </ac:spMkLst>
        </pc:spChg>
        <pc:picChg chg="del mod">
          <ac:chgData name="Lei Wu" userId="f083b2a8aea23a2f" providerId="LiveId" clId="{AE5187E0-B515-49D3-AA6F-5080009F1CB8}" dt="2021-03-24T10:47:17.748" v="3608" actId="478"/>
          <ac:picMkLst>
            <pc:docMk/>
            <pc:sldMk cId="0" sldId="329"/>
            <ac:picMk id="4" creationId="{00000000-0000-0000-0000-000000000000}"/>
          </ac:picMkLst>
        </pc:picChg>
      </pc:sldChg>
      <pc:sldChg chg="addSp modSp mod modNotesTx">
        <pc:chgData name="Lei Wu" userId="f083b2a8aea23a2f" providerId="LiveId" clId="{AE5187E0-B515-49D3-AA6F-5080009F1CB8}" dt="2021-03-24T10:59:46.765" v="3974" actId="313"/>
        <pc:sldMkLst>
          <pc:docMk/>
          <pc:sldMk cId="0" sldId="330"/>
        </pc:sldMkLst>
        <pc:spChg chg="mod">
          <ac:chgData name="Lei Wu" userId="f083b2a8aea23a2f" providerId="LiveId" clId="{AE5187E0-B515-49D3-AA6F-5080009F1CB8}" dt="2021-03-24T10:59:46.765" v="3974" actId="313"/>
          <ac:spMkLst>
            <pc:docMk/>
            <pc:sldMk cId="0" sldId="330"/>
            <ac:spMk id="2" creationId="{00000000-0000-0000-0000-000000000000}"/>
          </ac:spMkLst>
        </pc:spChg>
        <pc:spChg chg="mod">
          <ac:chgData name="Lei Wu" userId="f083b2a8aea23a2f" providerId="LiveId" clId="{AE5187E0-B515-49D3-AA6F-5080009F1CB8}" dt="2021-03-24T10:39:15.943" v="2786" actId="20577"/>
          <ac:spMkLst>
            <pc:docMk/>
            <pc:sldMk cId="0" sldId="330"/>
            <ac:spMk id="3" creationId="{00000000-0000-0000-0000-000000000000}"/>
          </ac:spMkLst>
        </pc:spChg>
        <pc:picChg chg="mod">
          <ac:chgData name="Lei Wu" userId="f083b2a8aea23a2f" providerId="LiveId" clId="{AE5187E0-B515-49D3-AA6F-5080009F1CB8}" dt="2021-03-24T10:45:05.108" v="3475" actId="1076"/>
          <ac:picMkLst>
            <pc:docMk/>
            <pc:sldMk cId="0" sldId="330"/>
            <ac:picMk id="5" creationId="{00000000-0000-0000-0000-000000000000}"/>
          </ac:picMkLst>
        </pc:picChg>
        <pc:picChg chg="add mod">
          <ac:chgData name="Lei Wu" userId="f083b2a8aea23a2f" providerId="LiveId" clId="{AE5187E0-B515-49D3-AA6F-5080009F1CB8}" dt="2021-03-24T10:39:11.502" v="2784" actId="1076"/>
          <ac:picMkLst>
            <pc:docMk/>
            <pc:sldMk cId="0" sldId="330"/>
            <ac:picMk id="6" creationId="{296D4CF7-3DB8-4727-9C44-9E50CCC41C19}"/>
          </ac:picMkLst>
        </pc:picChg>
        <pc:picChg chg="add mod">
          <ac:chgData name="Lei Wu" userId="f083b2a8aea23a2f" providerId="LiveId" clId="{AE5187E0-B515-49D3-AA6F-5080009F1CB8}" dt="2021-03-24T10:45:15.208" v="3479" actId="1076"/>
          <ac:picMkLst>
            <pc:docMk/>
            <pc:sldMk cId="0" sldId="330"/>
            <ac:picMk id="7" creationId="{C2ADBDA4-7D0C-4FCB-B794-4095E4FF1A4C}"/>
          </ac:picMkLst>
        </pc:picChg>
      </pc:sldChg>
      <pc:sldChg chg="del">
        <pc:chgData name="Lei Wu" userId="f083b2a8aea23a2f" providerId="LiveId" clId="{AE5187E0-B515-49D3-AA6F-5080009F1CB8}" dt="2021-03-24T10:47:05.989" v="3606" actId="47"/>
        <pc:sldMkLst>
          <pc:docMk/>
          <pc:sldMk cId="0" sldId="331"/>
        </pc:sldMkLst>
      </pc:sldChg>
      <pc:sldChg chg="modSp mod modNotesTx">
        <pc:chgData name="Lei Wu" userId="f083b2a8aea23a2f" providerId="LiveId" clId="{AE5187E0-B515-49D3-AA6F-5080009F1CB8}" dt="2021-03-24T19:09:56.782" v="5925" actId="20577"/>
        <pc:sldMkLst>
          <pc:docMk/>
          <pc:sldMk cId="0" sldId="339"/>
        </pc:sldMkLst>
        <pc:spChg chg="mod">
          <ac:chgData name="Lei Wu" userId="f083b2a8aea23a2f" providerId="LiveId" clId="{AE5187E0-B515-49D3-AA6F-5080009F1CB8}" dt="2021-03-22T23:12:15.110" v="1682" actId="20577"/>
          <ac:spMkLst>
            <pc:docMk/>
            <pc:sldMk cId="0" sldId="339"/>
            <ac:spMk id="2" creationId="{00000000-0000-0000-0000-000000000000}"/>
          </ac:spMkLst>
        </pc:spChg>
        <pc:spChg chg="mod">
          <ac:chgData name="Lei Wu" userId="f083b2a8aea23a2f" providerId="LiveId" clId="{AE5187E0-B515-49D3-AA6F-5080009F1CB8}" dt="2021-03-22T23:12:00.918" v="1676" actId="14"/>
          <ac:spMkLst>
            <pc:docMk/>
            <pc:sldMk cId="0" sldId="339"/>
            <ac:spMk id="3" creationId="{00000000-0000-0000-0000-000000000000}"/>
          </ac:spMkLst>
        </pc:spChg>
      </pc:sldChg>
      <pc:sldChg chg="addSp delSp modSp del mod">
        <pc:chgData name="Lei Wu" userId="f083b2a8aea23a2f" providerId="LiveId" clId="{AE5187E0-B515-49D3-AA6F-5080009F1CB8}" dt="2021-03-24T16:55:01.122" v="4371" actId="2696"/>
        <pc:sldMkLst>
          <pc:docMk/>
          <pc:sldMk cId="687129420" sldId="340"/>
        </pc:sldMkLst>
        <pc:spChg chg="del">
          <ac:chgData name="Lei Wu" userId="f083b2a8aea23a2f" providerId="LiveId" clId="{AE5187E0-B515-49D3-AA6F-5080009F1CB8}" dt="2021-03-22T23:12:28.742" v="1683" actId="478"/>
          <ac:spMkLst>
            <pc:docMk/>
            <pc:sldMk cId="687129420" sldId="340"/>
            <ac:spMk id="2" creationId="{00000000-0000-0000-0000-000000000000}"/>
          </ac:spMkLst>
        </pc:spChg>
        <pc:spChg chg="add del mod">
          <ac:chgData name="Lei Wu" userId="f083b2a8aea23a2f" providerId="LiveId" clId="{AE5187E0-B515-49D3-AA6F-5080009F1CB8}" dt="2021-03-24T16:56:23.880" v="4392" actId="478"/>
          <ac:spMkLst>
            <pc:docMk/>
            <pc:sldMk cId="687129420" sldId="340"/>
            <ac:spMk id="2" creationId="{223E20AF-C7B4-459C-B58C-8C8533A53F91}"/>
          </ac:spMkLst>
        </pc:spChg>
        <pc:spChg chg="mod">
          <ac:chgData name="Lei Wu" userId="f083b2a8aea23a2f" providerId="LiveId" clId="{AE5187E0-B515-49D3-AA6F-5080009F1CB8}" dt="2021-03-22T23:12:43.186" v="1687" actId="20577"/>
          <ac:spMkLst>
            <pc:docMk/>
            <pc:sldMk cId="687129420" sldId="340"/>
            <ac:spMk id="3" creationId="{00000000-0000-0000-0000-000000000000}"/>
          </ac:spMkLst>
        </pc:spChg>
        <pc:spChg chg="add del mod">
          <ac:chgData name="Lei Wu" userId="f083b2a8aea23a2f" providerId="LiveId" clId="{AE5187E0-B515-49D3-AA6F-5080009F1CB8}" dt="2021-03-22T23:12:35.741" v="1684" actId="478"/>
          <ac:spMkLst>
            <pc:docMk/>
            <pc:sldMk cId="687129420" sldId="340"/>
            <ac:spMk id="4" creationId="{46B0FBE1-9A98-4D49-9A0C-CA101631E1EE}"/>
          </ac:spMkLst>
        </pc:spChg>
        <pc:spChg chg="add del mod">
          <ac:chgData name="Lei Wu" userId="f083b2a8aea23a2f" providerId="LiveId" clId="{AE5187E0-B515-49D3-AA6F-5080009F1CB8}" dt="2021-03-24T18:02:23.367" v="4579" actId="478"/>
          <ac:spMkLst>
            <pc:docMk/>
            <pc:sldMk cId="687129420" sldId="340"/>
            <ac:spMk id="4" creationId="{F05F5898-4244-43EC-8727-8C9FA058A492}"/>
          </ac:spMkLst>
        </pc:spChg>
        <pc:spChg chg="add mod">
          <ac:chgData name="Lei Wu" userId="f083b2a8aea23a2f" providerId="LiveId" clId="{AE5187E0-B515-49D3-AA6F-5080009F1CB8}" dt="2021-03-22T23:12:36.045" v="1685"/>
          <ac:spMkLst>
            <pc:docMk/>
            <pc:sldMk cId="687129420" sldId="340"/>
            <ac:spMk id="8" creationId="{312AD9FF-DF28-473E-837B-6E5ACB1D8AE3}"/>
          </ac:spMkLst>
        </pc:spChg>
        <pc:spChg chg="add mod">
          <ac:chgData name="Lei Wu" userId="f083b2a8aea23a2f" providerId="LiveId" clId="{AE5187E0-B515-49D3-AA6F-5080009F1CB8}" dt="2021-03-24T18:00:34.869" v="4573" actId="1076"/>
          <ac:spMkLst>
            <pc:docMk/>
            <pc:sldMk cId="687129420" sldId="340"/>
            <ac:spMk id="12" creationId="{A574C9E1-EB67-47C8-A600-08E04E159557}"/>
          </ac:spMkLst>
        </pc:spChg>
        <pc:spChg chg="add mod">
          <ac:chgData name="Lei Wu" userId="f083b2a8aea23a2f" providerId="LiveId" clId="{AE5187E0-B515-49D3-AA6F-5080009F1CB8}" dt="2021-03-24T18:02:50.982" v="4586" actId="1076"/>
          <ac:spMkLst>
            <pc:docMk/>
            <pc:sldMk cId="687129420" sldId="340"/>
            <ac:spMk id="13" creationId="{89D010BC-D92B-4D75-B719-FB2566156E40}"/>
          </ac:spMkLst>
        </pc:spChg>
        <pc:spChg chg="add mod">
          <ac:chgData name="Lei Wu" userId="f083b2a8aea23a2f" providerId="LiveId" clId="{AE5187E0-B515-49D3-AA6F-5080009F1CB8}" dt="2021-03-24T18:02:37.049" v="4584"/>
          <ac:spMkLst>
            <pc:docMk/>
            <pc:sldMk cId="687129420" sldId="340"/>
            <ac:spMk id="14" creationId="{E72A5E72-6B9E-4FE7-81B4-B27F41855B60}"/>
          </ac:spMkLst>
        </pc:spChg>
        <pc:spChg chg="add mod">
          <ac:chgData name="Lei Wu" userId="f083b2a8aea23a2f" providerId="LiveId" clId="{AE5187E0-B515-49D3-AA6F-5080009F1CB8}" dt="2021-03-24T18:09:19.083" v="4697" actId="1076"/>
          <ac:spMkLst>
            <pc:docMk/>
            <pc:sldMk cId="687129420" sldId="340"/>
            <ac:spMk id="15" creationId="{7019853C-4215-40D7-A1B1-3E369918AC26}"/>
          </ac:spMkLst>
        </pc:spChg>
        <pc:graphicFrameChg chg="mod modGraphic">
          <ac:chgData name="Lei Wu" userId="f083b2a8aea23a2f" providerId="LiveId" clId="{AE5187E0-B515-49D3-AA6F-5080009F1CB8}" dt="2021-03-24T18:06:07.335" v="4620" actId="1076"/>
          <ac:graphicFrameMkLst>
            <pc:docMk/>
            <pc:sldMk cId="687129420" sldId="340"/>
            <ac:graphicFrameMk id="932869" creationId="{00000000-0000-0000-0000-000000000000}"/>
          </ac:graphicFrameMkLst>
        </pc:graphicFrameChg>
        <pc:picChg chg="add mod">
          <ac:chgData name="Lei Wu" userId="f083b2a8aea23a2f" providerId="LiveId" clId="{AE5187E0-B515-49D3-AA6F-5080009F1CB8}" dt="2021-03-24T18:03:01.664" v="4588" actId="1076"/>
          <ac:picMkLst>
            <pc:docMk/>
            <pc:sldMk cId="687129420" sldId="340"/>
            <ac:picMk id="9" creationId="{1B4031B8-5E3F-4703-8B59-0A6AB78E165C}"/>
          </ac:picMkLst>
        </pc:picChg>
        <pc:picChg chg="mod">
          <ac:chgData name="Lei Wu" userId="f083b2a8aea23a2f" providerId="LiveId" clId="{AE5187E0-B515-49D3-AA6F-5080009F1CB8}" dt="2021-03-24T18:03:27.833" v="4590" actId="1076"/>
          <ac:picMkLst>
            <pc:docMk/>
            <pc:sldMk cId="687129420" sldId="340"/>
            <ac:picMk id="10" creationId="{00000000-0000-0000-0000-000000000000}"/>
          </ac:picMkLst>
        </pc:picChg>
      </pc:sldChg>
      <pc:sldChg chg="addSp delSp modSp del mod ord">
        <pc:chgData name="Lei Wu" userId="f083b2a8aea23a2f" providerId="LiveId" clId="{AE5187E0-B515-49D3-AA6F-5080009F1CB8}" dt="2021-03-24T18:57:07.969" v="5715" actId="47"/>
        <pc:sldMkLst>
          <pc:docMk/>
          <pc:sldMk cId="0" sldId="341"/>
        </pc:sldMkLst>
        <pc:spChg chg="del">
          <ac:chgData name="Lei Wu" userId="f083b2a8aea23a2f" providerId="LiveId" clId="{AE5187E0-B515-49D3-AA6F-5080009F1CB8}" dt="2021-03-22T23:13:08.860" v="1690" actId="478"/>
          <ac:spMkLst>
            <pc:docMk/>
            <pc:sldMk cId="0" sldId="341"/>
            <ac:spMk id="2" creationId="{00000000-0000-0000-0000-000000000000}"/>
          </ac:spMkLst>
        </pc:spChg>
        <pc:spChg chg="mod">
          <ac:chgData name="Lei Wu" userId="f083b2a8aea23a2f" providerId="LiveId" clId="{AE5187E0-B515-49D3-AA6F-5080009F1CB8}" dt="2021-03-22T23:13:00.485" v="1689" actId="20577"/>
          <ac:spMkLst>
            <pc:docMk/>
            <pc:sldMk cId="0" sldId="341"/>
            <ac:spMk id="3" creationId="{00000000-0000-0000-0000-000000000000}"/>
          </ac:spMkLst>
        </pc:spChg>
        <pc:spChg chg="add del mod">
          <ac:chgData name="Lei Wu" userId="f083b2a8aea23a2f" providerId="LiveId" clId="{AE5187E0-B515-49D3-AA6F-5080009F1CB8}" dt="2021-03-22T23:13:10.881" v="1692" actId="478"/>
          <ac:spMkLst>
            <pc:docMk/>
            <pc:sldMk cId="0" sldId="341"/>
            <ac:spMk id="4" creationId="{9A7B49C8-FFD9-417E-AC3E-505CB42D63B1}"/>
          </ac:spMkLst>
        </pc:spChg>
        <pc:spChg chg="add mod">
          <ac:chgData name="Lei Wu" userId="f083b2a8aea23a2f" providerId="LiveId" clId="{AE5187E0-B515-49D3-AA6F-5080009F1CB8}" dt="2021-03-22T23:13:11.574" v="1693"/>
          <ac:spMkLst>
            <pc:docMk/>
            <pc:sldMk cId="0" sldId="341"/>
            <ac:spMk id="8" creationId="{FE96EFDB-A75E-46D3-8335-38C8E1495A60}"/>
          </ac:spMkLst>
        </pc:spChg>
      </pc:sldChg>
      <pc:sldChg chg="addSp delSp modSp del mod modAnim modNotesTx">
        <pc:chgData name="Lei Wu" userId="f083b2a8aea23a2f" providerId="LiveId" clId="{AE5187E0-B515-49D3-AA6F-5080009F1CB8}" dt="2021-03-24T20:21:36.303" v="6447" actId="47"/>
        <pc:sldMkLst>
          <pc:docMk/>
          <pc:sldMk cId="0" sldId="342"/>
        </pc:sldMkLst>
        <pc:spChg chg="del">
          <ac:chgData name="Lei Wu" userId="f083b2a8aea23a2f" providerId="LiveId" clId="{AE5187E0-B515-49D3-AA6F-5080009F1CB8}" dt="2021-03-22T23:14:07.186" v="1702" actId="478"/>
          <ac:spMkLst>
            <pc:docMk/>
            <pc:sldMk cId="0" sldId="342"/>
            <ac:spMk id="2" creationId="{00000000-0000-0000-0000-000000000000}"/>
          </ac:spMkLst>
        </pc:spChg>
        <pc:spChg chg="mod">
          <ac:chgData name="Lei Wu" userId="f083b2a8aea23a2f" providerId="LiveId" clId="{AE5187E0-B515-49D3-AA6F-5080009F1CB8}" dt="2021-03-24T20:10:48.580" v="6403"/>
          <ac:spMkLst>
            <pc:docMk/>
            <pc:sldMk cId="0" sldId="342"/>
            <ac:spMk id="3" creationId="{00000000-0000-0000-0000-000000000000}"/>
          </ac:spMkLst>
        </pc:spChg>
        <pc:spChg chg="add del mod">
          <ac:chgData name="Lei Wu" userId="f083b2a8aea23a2f" providerId="LiveId" clId="{AE5187E0-B515-49D3-AA6F-5080009F1CB8}" dt="2021-03-22T23:14:08.641" v="1704" actId="478"/>
          <ac:spMkLst>
            <pc:docMk/>
            <pc:sldMk cId="0" sldId="342"/>
            <ac:spMk id="4" creationId="{07FA1A98-8D6C-4BC1-8F50-B0A546F43944}"/>
          </ac:spMkLst>
        </pc:spChg>
        <pc:spChg chg="del mod">
          <ac:chgData name="Lei Wu" userId="f083b2a8aea23a2f" providerId="LiveId" clId="{AE5187E0-B515-49D3-AA6F-5080009F1CB8}" dt="2021-03-24T20:10:52.025" v="6404" actId="478"/>
          <ac:spMkLst>
            <pc:docMk/>
            <pc:sldMk cId="0" sldId="342"/>
            <ac:spMk id="5" creationId="{00000000-0000-0000-0000-000000000000}"/>
          </ac:spMkLst>
        </pc:spChg>
        <pc:spChg chg="add del mod">
          <ac:chgData name="Lei Wu" userId="f083b2a8aea23a2f" providerId="LiveId" clId="{AE5187E0-B515-49D3-AA6F-5080009F1CB8}" dt="2021-03-22T23:14:12.235" v="1707" actId="478"/>
          <ac:spMkLst>
            <pc:docMk/>
            <pc:sldMk cId="0" sldId="342"/>
            <ac:spMk id="6" creationId="{F1D6013C-4A5D-4BC7-BEF8-A46EE6025493}"/>
          </ac:spMkLst>
        </pc:spChg>
        <pc:spChg chg="add del mod">
          <ac:chgData name="Lei Wu" userId="f083b2a8aea23a2f" providerId="LiveId" clId="{AE5187E0-B515-49D3-AA6F-5080009F1CB8}" dt="2021-03-24T19:20:33.227" v="5959" actId="21"/>
          <ac:spMkLst>
            <pc:docMk/>
            <pc:sldMk cId="0" sldId="342"/>
            <ac:spMk id="7" creationId="{2D376080-8D9B-45AA-82E6-4CCE0BC34AA2}"/>
          </ac:spMkLst>
        </pc:spChg>
        <pc:spChg chg="add mod">
          <ac:chgData name="Lei Wu" userId="f083b2a8aea23a2f" providerId="LiveId" clId="{AE5187E0-B515-49D3-AA6F-5080009F1CB8}" dt="2021-03-24T20:12:10.581" v="6441"/>
          <ac:spMkLst>
            <pc:docMk/>
            <pc:sldMk cId="0" sldId="342"/>
            <ac:spMk id="8" creationId="{A9B0FF16-8F9A-43A2-86B5-C6806509D414}"/>
          </ac:spMkLst>
        </pc:spChg>
        <pc:spChg chg="add del mod">
          <ac:chgData name="Lei Wu" userId="f083b2a8aea23a2f" providerId="LiveId" clId="{AE5187E0-B515-49D3-AA6F-5080009F1CB8}" dt="2021-03-22T23:14:10.505" v="1706"/>
          <ac:spMkLst>
            <pc:docMk/>
            <pc:sldMk cId="0" sldId="342"/>
            <ac:spMk id="9" creationId="{899A9E60-A6A3-493D-B8E6-0E5ACD74EE73}"/>
          </ac:spMkLst>
        </pc:spChg>
        <pc:spChg chg="add mod">
          <ac:chgData name="Lei Wu" userId="f083b2a8aea23a2f" providerId="LiveId" clId="{AE5187E0-B515-49D3-AA6F-5080009F1CB8}" dt="2021-03-24T19:38:19.217" v="6184"/>
          <ac:spMkLst>
            <pc:docMk/>
            <pc:sldMk cId="0" sldId="342"/>
            <ac:spMk id="11" creationId="{69EC4910-7E86-47FD-8C87-801F9ADBF7BC}"/>
          </ac:spMkLst>
        </pc:spChg>
        <pc:graphicFrameChg chg="mod modGraphic">
          <ac:chgData name="Lei Wu" userId="f083b2a8aea23a2f" providerId="LiveId" clId="{AE5187E0-B515-49D3-AA6F-5080009F1CB8}" dt="2021-03-24T20:11:00.542" v="6405" actId="1076"/>
          <ac:graphicFrameMkLst>
            <pc:docMk/>
            <pc:sldMk cId="0" sldId="342"/>
            <ac:graphicFrameMk id="932869" creationId="{00000000-0000-0000-0000-000000000000}"/>
          </ac:graphicFrameMkLst>
        </pc:graphicFrameChg>
      </pc:sldChg>
      <pc:sldChg chg="del">
        <pc:chgData name="Lei Wu" userId="f083b2a8aea23a2f" providerId="LiveId" clId="{AE5187E0-B515-49D3-AA6F-5080009F1CB8}" dt="2021-03-22T23:11:43.745" v="1670" actId="47"/>
        <pc:sldMkLst>
          <pc:docMk/>
          <pc:sldMk cId="0" sldId="343"/>
        </pc:sldMkLst>
      </pc:sldChg>
      <pc:sldChg chg="addSp delSp modSp mod modNotesTx">
        <pc:chgData name="Lei Wu" userId="f083b2a8aea23a2f" providerId="LiveId" clId="{AE5187E0-B515-49D3-AA6F-5080009F1CB8}" dt="2021-03-24T22:11:01.095" v="9664" actId="20577"/>
        <pc:sldMkLst>
          <pc:docMk/>
          <pc:sldMk cId="0" sldId="344"/>
        </pc:sldMkLst>
        <pc:spChg chg="del">
          <ac:chgData name="Lei Wu" userId="f083b2a8aea23a2f" providerId="LiveId" clId="{AE5187E0-B515-49D3-AA6F-5080009F1CB8}" dt="2021-03-22T23:15:31.038" v="1722" actId="478"/>
          <ac:spMkLst>
            <pc:docMk/>
            <pc:sldMk cId="0" sldId="344"/>
            <ac:spMk id="2" creationId="{00000000-0000-0000-0000-000000000000}"/>
          </ac:spMkLst>
        </pc:spChg>
        <pc:spChg chg="add del mod">
          <ac:chgData name="Lei Wu" userId="f083b2a8aea23a2f" providerId="LiveId" clId="{AE5187E0-B515-49D3-AA6F-5080009F1CB8}" dt="2021-03-22T23:15:32.481" v="1723" actId="478"/>
          <ac:spMkLst>
            <pc:docMk/>
            <pc:sldMk cId="0" sldId="344"/>
            <ac:spMk id="4" creationId="{80FB0449-B91D-4550-8B51-929CE6AB8416}"/>
          </ac:spMkLst>
        </pc:spChg>
        <pc:spChg chg="add mod">
          <ac:chgData name="Lei Wu" userId="f083b2a8aea23a2f" providerId="LiveId" clId="{AE5187E0-B515-49D3-AA6F-5080009F1CB8}" dt="2021-03-22T23:17:19.722" v="1764"/>
          <ac:spMkLst>
            <pc:docMk/>
            <pc:sldMk cId="0" sldId="344"/>
            <ac:spMk id="8" creationId="{5937B100-38EB-43FB-8CFB-2CCC1DBECE88}"/>
          </ac:spMkLst>
        </pc:spChg>
        <pc:graphicFrameChg chg="mod">
          <ac:chgData name="Lei Wu" userId="f083b2a8aea23a2f" providerId="LiveId" clId="{AE5187E0-B515-49D3-AA6F-5080009F1CB8}" dt="2021-03-24T20:53:08.783" v="6876" actId="1076"/>
          <ac:graphicFrameMkLst>
            <pc:docMk/>
            <pc:sldMk cId="0" sldId="344"/>
            <ac:graphicFrameMk id="932869" creationId="{00000000-0000-0000-0000-000000000000}"/>
          </ac:graphicFrameMkLst>
        </pc:graphicFrameChg>
        <pc:picChg chg="mod">
          <ac:chgData name="Lei Wu" userId="f083b2a8aea23a2f" providerId="LiveId" clId="{AE5187E0-B515-49D3-AA6F-5080009F1CB8}" dt="2021-03-24T20:53:08.783" v="6876" actId="1076"/>
          <ac:picMkLst>
            <pc:docMk/>
            <pc:sldMk cId="0" sldId="344"/>
            <ac:picMk id="5" creationId="{00000000-0000-0000-0000-000000000000}"/>
          </ac:picMkLst>
        </pc:picChg>
      </pc:sldChg>
      <pc:sldChg chg="addSp delSp modSp mod modNotesTx">
        <pc:chgData name="Lei Wu" userId="f083b2a8aea23a2f" providerId="LiveId" clId="{AE5187E0-B515-49D3-AA6F-5080009F1CB8}" dt="2021-03-24T22:15:24.432" v="10170" actId="20577"/>
        <pc:sldMkLst>
          <pc:docMk/>
          <pc:sldMk cId="0" sldId="345"/>
        </pc:sldMkLst>
        <pc:spChg chg="del">
          <ac:chgData name="Lei Wu" userId="f083b2a8aea23a2f" providerId="LiveId" clId="{AE5187E0-B515-49D3-AA6F-5080009F1CB8}" dt="2021-03-22T23:15:53.859" v="1728" actId="478"/>
          <ac:spMkLst>
            <pc:docMk/>
            <pc:sldMk cId="0" sldId="345"/>
            <ac:spMk id="2" creationId="{00000000-0000-0000-0000-000000000000}"/>
          </ac:spMkLst>
        </pc:spChg>
        <pc:spChg chg="mod">
          <ac:chgData name="Lei Wu" userId="f083b2a8aea23a2f" providerId="LiveId" clId="{AE5187E0-B515-49D3-AA6F-5080009F1CB8}" dt="2021-03-22T23:17:33.539" v="1780" actId="20577"/>
          <ac:spMkLst>
            <pc:docMk/>
            <pc:sldMk cId="0" sldId="345"/>
            <ac:spMk id="3" creationId="{00000000-0000-0000-0000-000000000000}"/>
          </ac:spMkLst>
        </pc:spChg>
        <pc:spChg chg="add del mod">
          <ac:chgData name="Lei Wu" userId="f083b2a8aea23a2f" providerId="LiveId" clId="{AE5187E0-B515-49D3-AA6F-5080009F1CB8}" dt="2021-03-22T23:15:56.197" v="1729" actId="478"/>
          <ac:spMkLst>
            <pc:docMk/>
            <pc:sldMk cId="0" sldId="345"/>
            <ac:spMk id="4" creationId="{ED64888C-8068-4CC1-AA08-D06C54653CCA}"/>
          </ac:spMkLst>
        </pc:spChg>
        <pc:spChg chg="add mod">
          <ac:chgData name="Lei Wu" userId="f083b2a8aea23a2f" providerId="LiveId" clId="{AE5187E0-B515-49D3-AA6F-5080009F1CB8}" dt="2021-03-22T23:17:13.614" v="1763"/>
          <ac:spMkLst>
            <pc:docMk/>
            <pc:sldMk cId="0" sldId="345"/>
            <ac:spMk id="8" creationId="{E426E281-5CC5-42AF-9F0D-2569D4C47164}"/>
          </ac:spMkLst>
        </pc:spChg>
        <pc:graphicFrameChg chg="mod">
          <ac:chgData name="Lei Wu" userId="f083b2a8aea23a2f" providerId="LiveId" clId="{AE5187E0-B515-49D3-AA6F-5080009F1CB8}" dt="2021-03-24T20:53:13.215" v="6877" actId="1076"/>
          <ac:graphicFrameMkLst>
            <pc:docMk/>
            <pc:sldMk cId="0" sldId="345"/>
            <ac:graphicFrameMk id="932869" creationId="{00000000-0000-0000-0000-000000000000}"/>
          </ac:graphicFrameMkLst>
        </pc:graphicFrameChg>
        <pc:picChg chg="mod">
          <ac:chgData name="Lei Wu" userId="f083b2a8aea23a2f" providerId="LiveId" clId="{AE5187E0-B515-49D3-AA6F-5080009F1CB8}" dt="2021-03-24T20:53:16.253" v="6878" actId="1076"/>
          <ac:picMkLst>
            <pc:docMk/>
            <pc:sldMk cId="0" sldId="345"/>
            <ac:picMk id="10" creationId="{00000000-0000-0000-0000-000000000000}"/>
          </ac:picMkLst>
        </pc:picChg>
      </pc:sldChg>
      <pc:sldChg chg="addSp delSp modSp del mod">
        <pc:chgData name="Lei Wu" userId="f083b2a8aea23a2f" providerId="LiveId" clId="{AE5187E0-B515-49D3-AA6F-5080009F1CB8}" dt="2021-03-24T21:09:24.250" v="7251" actId="47"/>
        <pc:sldMkLst>
          <pc:docMk/>
          <pc:sldMk cId="0" sldId="346"/>
        </pc:sldMkLst>
        <pc:spChg chg="del">
          <ac:chgData name="Lei Wu" userId="f083b2a8aea23a2f" providerId="LiveId" clId="{AE5187E0-B515-49D3-AA6F-5080009F1CB8}" dt="2021-03-22T23:16:22.316" v="1733" actId="478"/>
          <ac:spMkLst>
            <pc:docMk/>
            <pc:sldMk cId="0" sldId="346"/>
            <ac:spMk id="2" creationId="{00000000-0000-0000-0000-000000000000}"/>
          </ac:spMkLst>
        </pc:spChg>
        <pc:spChg chg="mod">
          <ac:chgData name="Lei Wu" userId="f083b2a8aea23a2f" providerId="LiveId" clId="{AE5187E0-B515-49D3-AA6F-5080009F1CB8}" dt="2021-03-22T23:16:46.833" v="1752" actId="20577"/>
          <ac:spMkLst>
            <pc:docMk/>
            <pc:sldMk cId="0" sldId="346"/>
            <ac:spMk id="3" creationId="{00000000-0000-0000-0000-000000000000}"/>
          </ac:spMkLst>
        </pc:spChg>
        <pc:spChg chg="add del mod">
          <ac:chgData name="Lei Wu" userId="f083b2a8aea23a2f" providerId="LiveId" clId="{AE5187E0-B515-49D3-AA6F-5080009F1CB8}" dt="2021-03-22T23:16:23.626" v="1734" actId="478"/>
          <ac:spMkLst>
            <pc:docMk/>
            <pc:sldMk cId="0" sldId="346"/>
            <ac:spMk id="5" creationId="{A98AAF9D-6C26-472E-B2FD-31D1B2544C5D}"/>
          </ac:spMkLst>
        </pc:spChg>
        <pc:spChg chg="add mod">
          <ac:chgData name="Lei Wu" userId="f083b2a8aea23a2f" providerId="LiveId" clId="{AE5187E0-B515-49D3-AA6F-5080009F1CB8}" dt="2021-03-24T20:57:22.740" v="6885" actId="20577"/>
          <ac:spMkLst>
            <pc:docMk/>
            <pc:sldMk cId="0" sldId="346"/>
            <ac:spMk id="8" creationId="{03B72EFC-8B0D-42AD-91BE-75AF18D2870F}"/>
          </ac:spMkLst>
        </pc:spChg>
        <pc:graphicFrameChg chg="mod">
          <ac:chgData name="Lei Wu" userId="f083b2a8aea23a2f" providerId="LiveId" clId="{AE5187E0-B515-49D3-AA6F-5080009F1CB8}" dt="2021-03-24T20:53:29.458" v="6880" actId="1076"/>
          <ac:graphicFrameMkLst>
            <pc:docMk/>
            <pc:sldMk cId="0" sldId="346"/>
            <ac:graphicFrameMk id="932869" creationId="{00000000-0000-0000-0000-000000000000}"/>
          </ac:graphicFrameMkLst>
        </pc:graphicFrameChg>
        <pc:picChg chg="mod">
          <ac:chgData name="Lei Wu" userId="f083b2a8aea23a2f" providerId="LiveId" clId="{AE5187E0-B515-49D3-AA6F-5080009F1CB8}" dt="2021-03-24T20:53:25.467" v="6879" actId="1076"/>
          <ac:picMkLst>
            <pc:docMk/>
            <pc:sldMk cId="0" sldId="346"/>
            <ac:picMk id="4" creationId="{00000000-0000-0000-0000-000000000000}"/>
          </ac:picMkLst>
        </pc:picChg>
      </pc:sldChg>
      <pc:sldChg chg="addSp delSp modSp mod modNotesTx">
        <pc:chgData name="Lei Wu" userId="f083b2a8aea23a2f" providerId="LiveId" clId="{AE5187E0-B515-49D3-AA6F-5080009F1CB8}" dt="2021-03-24T21:14:33.126" v="7449" actId="58"/>
        <pc:sldMkLst>
          <pc:docMk/>
          <pc:sldMk cId="0" sldId="347"/>
        </pc:sldMkLst>
        <pc:spChg chg="del">
          <ac:chgData name="Lei Wu" userId="f083b2a8aea23a2f" providerId="LiveId" clId="{AE5187E0-B515-49D3-AA6F-5080009F1CB8}" dt="2021-03-22T23:17:46.874" v="1781" actId="478"/>
          <ac:spMkLst>
            <pc:docMk/>
            <pc:sldMk cId="0" sldId="347"/>
            <ac:spMk id="2" creationId="{00000000-0000-0000-0000-000000000000}"/>
          </ac:spMkLst>
        </pc:spChg>
        <pc:spChg chg="add del mod">
          <ac:chgData name="Lei Wu" userId="f083b2a8aea23a2f" providerId="LiveId" clId="{AE5187E0-B515-49D3-AA6F-5080009F1CB8}" dt="2021-03-24T21:09:57.258" v="7256" actId="478"/>
          <ac:spMkLst>
            <pc:docMk/>
            <pc:sldMk cId="0" sldId="347"/>
            <ac:spMk id="2" creationId="{13829123-24B3-4D75-B1C8-08352B51570A}"/>
          </ac:spMkLst>
        </pc:spChg>
        <pc:spChg chg="del mod">
          <ac:chgData name="Lei Wu" userId="f083b2a8aea23a2f" providerId="LiveId" clId="{AE5187E0-B515-49D3-AA6F-5080009F1CB8}" dt="2021-03-24T21:09:55.431" v="7255" actId="478"/>
          <ac:spMkLst>
            <pc:docMk/>
            <pc:sldMk cId="0" sldId="347"/>
            <ac:spMk id="3" creationId="{00000000-0000-0000-0000-000000000000}"/>
          </ac:spMkLst>
        </pc:spChg>
        <pc:spChg chg="add del mod">
          <ac:chgData name="Lei Wu" userId="f083b2a8aea23a2f" providerId="LiveId" clId="{AE5187E0-B515-49D3-AA6F-5080009F1CB8}" dt="2021-03-22T23:17:48.866" v="1782" actId="478"/>
          <ac:spMkLst>
            <pc:docMk/>
            <pc:sldMk cId="0" sldId="347"/>
            <ac:spMk id="4" creationId="{B93ACEC3-5B9F-4D7E-AFC6-8F559B898344}"/>
          </ac:spMkLst>
        </pc:spChg>
        <pc:spChg chg="add mod">
          <ac:chgData name="Lei Wu" userId="f083b2a8aea23a2f" providerId="LiveId" clId="{AE5187E0-B515-49D3-AA6F-5080009F1CB8}" dt="2021-03-24T21:09:50.360" v="7254"/>
          <ac:spMkLst>
            <pc:docMk/>
            <pc:sldMk cId="0" sldId="347"/>
            <ac:spMk id="8" creationId="{3929F3A6-273B-400E-86DD-1BE2D4DF81CD}"/>
          </ac:spMkLst>
        </pc:spChg>
        <pc:graphicFrameChg chg="mod">
          <ac:chgData name="Lei Wu" userId="f083b2a8aea23a2f" providerId="LiveId" clId="{AE5187E0-B515-49D3-AA6F-5080009F1CB8}" dt="2021-03-24T21:10:11.657" v="7261" actId="1076"/>
          <ac:graphicFrameMkLst>
            <pc:docMk/>
            <pc:sldMk cId="0" sldId="347"/>
            <ac:graphicFrameMk id="932869" creationId="{00000000-0000-0000-0000-000000000000}"/>
          </ac:graphicFrameMkLst>
        </pc:graphicFrameChg>
        <pc:picChg chg="mod">
          <ac:chgData name="Lei Wu" userId="f083b2a8aea23a2f" providerId="LiveId" clId="{AE5187E0-B515-49D3-AA6F-5080009F1CB8}" dt="2021-03-24T21:10:13.754" v="7262" actId="1076"/>
          <ac:picMkLst>
            <pc:docMk/>
            <pc:sldMk cId="0" sldId="347"/>
            <ac:picMk id="10" creationId="{00000000-0000-0000-0000-000000000000}"/>
          </ac:picMkLst>
        </pc:picChg>
      </pc:sldChg>
      <pc:sldChg chg="del">
        <pc:chgData name="Lei Wu" userId="f083b2a8aea23a2f" providerId="LiveId" clId="{AE5187E0-B515-49D3-AA6F-5080009F1CB8}" dt="2021-03-22T23:19:52.337" v="1808" actId="47"/>
        <pc:sldMkLst>
          <pc:docMk/>
          <pc:sldMk cId="0" sldId="348"/>
        </pc:sldMkLst>
      </pc:sldChg>
      <pc:sldChg chg="addSp modSp mod modNotesTx">
        <pc:chgData name="Lei Wu" userId="f083b2a8aea23a2f" providerId="LiveId" clId="{AE5187E0-B515-49D3-AA6F-5080009F1CB8}" dt="2021-03-29T20:44:36.337" v="10791" actId="20577"/>
        <pc:sldMkLst>
          <pc:docMk/>
          <pc:sldMk cId="0" sldId="349"/>
        </pc:sldMkLst>
        <pc:spChg chg="mod">
          <ac:chgData name="Lei Wu" userId="f083b2a8aea23a2f" providerId="LiveId" clId="{AE5187E0-B515-49D3-AA6F-5080009F1CB8}" dt="2021-03-24T21:26:38.111" v="7792" actId="1076"/>
          <ac:spMkLst>
            <pc:docMk/>
            <pc:sldMk cId="0" sldId="349"/>
            <ac:spMk id="2" creationId="{00000000-0000-0000-0000-000000000000}"/>
          </ac:spMkLst>
        </pc:spChg>
        <pc:spChg chg="mod">
          <ac:chgData name="Lei Wu" userId="f083b2a8aea23a2f" providerId="LiveId" clId="{AE5187E0-B515-49D3-AA6F-5080009F1CB8}" dt="2021-03-24T21:26:42.650" v="7794" actId="1076"/>
          <ac:spMkLst>
            <pc:docMk/>
            <pc:sldMk cId="0" sldId="349"/>
            <ac:spMk id="3" creationId="{00000000-0000-0000-0000-000000000000}"/>
          </ac:spMkLst>
        </pc:spChg>
        <pc:spChg chg="add mod">
          <ac:chgData name="Lei Wu" userId="f083b2a8aea23a2f" providerId="LiveId" clId="{AE5187E0-B515-49D3-AA6F-5080009F1CB8}" dt="2021-03-24T21:32:06.189" v="8348" actId="404"/>
          <ac:spMkLst>
            <pc:docMk/>
            <pc:sldMk cId="0" sldId="349"/>
            <ac:spMk id="7" creationId="{628D73EB-35FC-4B6E-BE7A-90DA4F600C70}"/>
          </ac:spMkLst>
        </pc:spChg>
        <pc:spChg chg="add mod">
          <ac:chgData name="Lei Wu" userId="f083b2a8aea23a2f" providerId="LiveId" clId="{AE5187E0-B515-49D3-AA6F-5080009F1CB8}" dt="2021-03-24T21:32:09.137" v="8349" actId="404"/>
          <ac:spMkLst>
            <pc:docMk/>
            <pc:sldMk cId="0" sldId="349"/>
            <ac:spMk id="8" creationId="{36F62B36-2FF7-4F48-887B-0A4CEB467E31}"/>
          </ac:spMkLst>
        </pc:spChg>
        <pc:spChg chg="add mod">
          <ac:chgData name="Lei Wu" userId="f083b2a8aea23a2f" providerId="LiveId" clId="{AE5187E0-B515-49D3-AA6F-5080009F1CB8}" dt="2021-03-24T21:32:34.744" v="8362" actId="1076"/>
          <ac:spMkLst>
            <pc:docMk/>
            <pc:sldMk cId="0" sldId="349"/>
            <ac:spMk id="9" creationId="{9B683EDC-8904-4480-BD3B-BD390E1AA303}"/>
          </ac:spMkLst>
        </pc:spChg>
        <pc:spChg chg="add mod">
          <ac:chgData name="Lei Wu" userId="f083b2a8aea23a2f" providerId="LiveId" clId="{AE5187E0-B515-49D3-AA6F-5080009F1CB8}" dt="2021-03-24T21:32:26.477" v="8360" actId="1076"/>
          <ac:spMkLst>
            <pc:docMk/>
            <pc:sldMk cId="0" sldId="349"/>
            <ac:spMk id="11" creationId="{A09828B7-8C6C-4BFF-94CD-AF8E9BB688A3}"/>
          </ac:spMkLst>
        </pc:spChg>
        <pc:picChg chg="mod">
          <ac:chgData name="Lei Wu" userId="f083b2a8aea23a2f" providerId="LiveId" clId="{AE5187E0-B515-49D3-AA6F-5080009F1CB8}" dt="2021-03-24T21:25:59.271" v="7779" actId="1076"/>
          <ac:picMkLst>
            <pc:docMk/>
            <pc:sldMk cId="0" sldId="349"/>
            <ac:picMk id="4" creationId="{00000000-0000-0000-0000-000000000000}"/>
          </ac:picMkLst>
        </pc:picChg>
        <pc:picChg chg="add mod modCrop">
          <ac:chgData name="Lei Wu" userId="f083b2a8aea23a2f" providerId="LiveId" clId="{AE5187E0-B515-49D3-AA6F-5080009F1CB8}" dt="2021-03-24T21:32:47.189" v="8365" actId="1076"/>
          <ac:picMkLst>
            <pc:docMk/>
            <pc:sldMk cId="0" sldId="349"/>
            <ac:picMk id="6" creationId="{5078CA97-3C8D-4082-9A86-E89223A03525}"/>
          </ac:picMkLst>
        </pc:picChg>
      </pc:sldChg>
      <pc:sldChg chg="addSp delSp modSp mod modAnim modNotesTx">
        <pc:chgData name="Lei Wu" userId="f083b2a8aea23a2f" providerId="LiveId" clId="{AE5187E0-B515-49D3-AA6F-5080009F1CB8}" dt="2021-03-29T20:49:29.347" v="10816" actId="58"/>
        <pc:sldMkLst>
          <pc:docMk/>
          <pc:sldMk cId="0" sldId="350"/>
        </pc:sldMkLst>
        <pc:spChg chg="del">
          <ac:chgData name="Lei Wu" userId="f083b2a8aea23a2f" providerId="LiveId" clId="{AE5187E0-B515-49D3-AA6F-5080009F1CB8}" dt="2021-03-22T23:19:23.003" v="1802" actId="478"/>
          <ac:spMkLst>
            <pc:docMk/>
            <pc:sldMk cId="0" sldId="350"/>
            <ac:spMk id="2" creationId="{00000000-0000-0000-0000-000000000000}"/>
          </ac:spMkLst>
        </pc:spChg>
        <pc:spChg chg="add del mod">
          <ac:chgData name="Lei Wu" userId="f083b2a8aea23a2f" providerId="LiveId" clId="{AE5187E0-B515-49D3-AA6F-5080009F1CB8}" dt="2021-03-24T21:17:12.846" v="7464" actId="478"/>
          <ac:spMkLst>
            <pc:docMk/>
            <pc:sldMk cId="0" sldId="350"/>
            <ac:spMk id="2" creationId="{AC253895-8290-43B5-AC35-8F4036F23CD5}"/>
          </ac:spMkLst>
        </pc:spChg>
        <pc:spChg chg="del mod">
          <ac:chgData name="Lei Wu" userId="f083b2a8aea23a2f" providerId="LiveId" clId="{AE5187E0-B515-49D3-AA6F-5080009F1CB8}" dt="2021-03-24T21:17:11.096" v="7463" actId="478"/>
          <ac:spMkLst>
            <pc:docMk/>
            <pc:sldMk cId="0" sldId="350"/>
            <ac:spMk id="3" creationId="{00000000-0000-0000-0000-000000000000}"/>
          </ac:spMkLst>
        </pc:spChg>
        <pc:spChg chg="add del mod">
          <ac:chgData name="Lei Wu" userId="f083b2a8aea23a2f" providerId="LiveId" clId="{AE5187E0-B515-49D3-AA6F-5080009F1CB8}" dt="2021-03-22T23:19:26.001" v="1803" actId="478"/>
          <ac:spMkLst>
            <pc:docMk/>
            <pc:sldMk cId="0" sldId="350"/>
            <ac:spMk id="5" creationId="{B3EA69AC-DB03-4CC6-AF98-28794E4390B1}"/>
          </ac:spMkLst>
        </pc:spChg>
        <pc:spChg chg="add del mod">
          <ac:chgData name="Lei Wu" userId="f083b2a8aea23a2f" providerId="LiveId" clId="{AE5187E0-B515-49D3-AA6F-5080009F1CB8}" dt="2021-03-24T21:34:16.848" v="8400" actId="478"/>
          <ac:spMkLst>
            <pc:docMk/>
            <pc:sldMk cId="0" sldId="350"/>
            <ac:spMk id="6" creationId="{C075C946-865C-4097-AAAE-98F61E1EC50A}"/>
          </ac:spMkLst>
        </pc:spChg>
        <pc:spChg chg="add mod">
          <ac:chgData name="Lei Wu" userId="f083b2a8aea23a2f" providerId="LiveId" clId="{AE5187E0-B515-49D3-AA6F-5080009F1CB8}" dt="2021-03-24T21:33:10.414" v="8367"/>
          <ac:spMkLst>
            <pc:docMk/>
            <pc:sldMk cId="0" sldId="350"/>
            <ac:spMk id="7" creationId="{7AB156DF-A0E7-4D07-99BA-E50A8B5C4292}"/>
          </ac:spMkLst>
        </pc:spChg>
        <pc:spChg chg="add del mod">
          <ac:chgData name="Lei Wu" userId="f083b2a8aea23a2f" providerId="LiveId" clId="{AE5187E0-B515-49D3-AA6F-5080009F1CB8}" dt="2021-03-24T21:34:12.835" v="8399" actId="478"/>
          <ac:spMkLst>
            <pc:docMk/>
            <pc:sldMk cId="0" sldId="350"/>
            <ac:spMk id="8" creationId="{A1B69627-D3DE-49CB-8F8B-68068CE54160}"/>
          </ac:spMkLst>
        </pc:spChg>
        <pc:spChg chg="add mod">
          <ac:chgData name="Lei Wu" userId="f083b2a8aea23a2f" providerId="LiveId" clId="{AE5187E0-B515-49D3-AA6F-5080009F1CB8}" dt="2021-03-29T20:49:29.347" v="10816" actId="58"/>
          <ac:spMkLst>
            <pc:docMk/>
            <pc:sldMk cId="0" sldId="350"/>
            <ac:spMk id="9" creationId="{0D5F08C5-C1EB-4D41-9925-C0D3DCE381D2}"/>
          </ac:spMkLst>
        </pc:spChg>
        <pc:picChg chg="mod modCrop">
          <ac:chgData name="Lei Wu" userId="f083b2a8aea23a2f" providerId="LiveId" clId="{AE5187E0-B515-49D3-AA6F-5080009F1CB8}" dt="2021-03-29T20:49:18.241" v="10813" actId="1076"/>
          <ac:picMkLst>
            <pc:docMk/>
            <pc:sldMk cId="0" sldId="350"/>
            <ac:picMk id="4" creationId="{00000000-0000-0000-0000-000000000000}"/>
          </ac:picMkLst>
        </pc:picChg>
      </pc:sldChg>
      <pc:sldChg chg="addSp delSp modSp mod modAnim modNotesTx">
        <pc:chgData name="Lei Wu" userId="f083b2a8aea23a2f" providerId="LiveId" clId="{AE5187E0-B515-49D3-AA6F-5080009F1CB8}" dt="2021-03-29T21:07:50.953" v="11943" actId="20577"/>
        <pc:sldMkLst>
          <pc:docMk/>
          <pc:sldMk cId="0" sldId="351"/>
        </pc:sldMkLst>
        <pc:spChg chg="del">
          <ac:chgData name="Lei Wu" userId="f083b2a8aea23a2f" providerId="LiveId" clId="{AE5187E0-B515-49D3-AA6F-5080009F1CB8}" dt="2021-03-22T23:19:37.919" v="1805" actId="478"/>
          <ac:spMkLst>
            <pc:docMk/>
            <pc:sldMk cId="0" sldId="351"/>
            <ac:spMk id="2" creationId="{00000000-0000-0000-0000-000000000000}"/>
          </ac:spMkLst>
        </pc:spChg>
        <pc:spChg chg="add mod">
          <ac:chgData name="Lei Wu" userId="f083b2a8aea23a2f" providerId="LiveId" clId="{AE5187E0-B515-49D3-AA6F-5080009F1CB8}" dt="2021-03-24T22:04:31.006" v="9277" actId="1036"/>
          <ac:spMkLst>
            <pc:docMk/>
            <pc:sldMk cId="0" sldId="351"/>
            <ac:spMk id="2" creationId="{0BD30660-0C82-4D64-8D5D-8E19CE38091A}"/>
          </ac:spMkLst>
        </pc:spChg>
        <pc:spChg chg="mod">
          <ac:chgData name="Lei Wu" userId="f083b2a8aea23a2f" providerId="LiveId" clId="{AE5187E0-B515-49D3-AA6F-5080009F1CB8}" dt="2021-03-24T22:04:37.817" v="9279" actId="1076"/>
          <ac:spMkLst>
            <pc:docMk/>
            <pc:sldMk cId="0" sldId="351"/>
            <ac:spMk id="3" creationId="{00000000-0000-0000-0000-000000000000}"/>
          </ac:spMkLst>
        </pc:spChg>
        <pc:spChg chg="add del mod">
          <ac:chgData name="Lei Wu" userId="f083b2a8aea23a2f" providerId="LiveId" clId="{AE5187E0-B515-49D3-AA6F-5080009F1CB8}" dt="2021-03-22T23:19:41.133" v="1806" actId="478"/>
          <ac:spMkLst>
            <pc:docMk/>
            <pc:sldMk cId="0" sldId="351"/>
            <ac:spMk id="4" creationId="{70BF50F2-F4B1-414F-AB4A-3D9F65BDCC93}"/>
          </ac:spMkLst>
        </pc:spChg>
        <pc:spChg chg="add mod">
          <ac:chgData name="Lei Wu" userId="f083b2a8aea23a2f" providerId="LiveId" clId="{AE5187E0-B515-49D3-AA6F-5080009F1CB8}" dt="2021-03-24T22:02:56.343" v="9223" actId="1035"/>
          <ac:spMkLst>
            <pc:docMk/>
            <pc:sldMk cId="0" sldId="351"/>
            <ac:spMk id="6" creationId="{A21FEB45-02D3-40AE-9398-D29D6D546E42}"/>
          </ac:spMkLst>
        </pc:spChg>
        <pc:spChg chg="add mod">
          <ac:chgData name="Lei Wu" userId="f083b2a8aea23a2f" providerId="LiveId" clId="{AE5187E0-B515-49D3-AA6F-5080009F1CB8}" dt="2021-03-24T21:52:39.627" v="9052"/>
          <ac:spMkLst>
            <pc:docMk/>
            <pc:sldMk cId="0" sldId="351"/>
            <ac:spMk id="7" creationId="{06B37481-6060-49E4-B33E-6F5547AF28E9}"/>
          </ac:spMkLst>
        </pc:spChg>
        <pc:spChg chg="add mod">
          <ac:chgData name="Lei Wu" userId="f083b2a8aea23a2f" providerId="LiveId" clId="{AE5187E0-B515-49D3-AA6F-5080009F1CB8}" dt="2021-03-24T22:02:56.343" v="9223" actId="1035"/>
          <ac:spMkLst>
            <pc:docMk/>
            <pc:sldMk cId="0" sldId="351"/>
            <ac:spMk id="9" creationId="{50422DEE-86FE-4E78-B94D-4941A6ED7B7D}"/>
          </ac:spMkLst>
        </pc:spChg>
        <pc:spChg chg="add mod">
          <ac:chgData name="Lei Wu" userId="f083b2a8aea23a2f" providerId="LiveId" clId="{AE5187E0-B515-49D3-AA6F-5080009F1CB8}" dt="2021-03-24T22:04:31.006" v="9277" actId="1036"/>
          <ac:spMkLst>
            <pc:docMk/>
            <pc:sldMk cId="0" sldId="351"/>
            <ac:spMk id="11" creationId="{BE008BC4-AAA9-412B-B6C8-027CCF7D6BDA}"/>
          </ac:spMkLst>
        </pc:spChg>
        <pc:spChg chg="add mod">
          <ac:chgData name="Lei Wu" userId="f083b2a8aea23a2f" providerId="LiveId" clId="{AE5187E0-B515-49D3-AA6F-5080009F1CB8}" dt="2021-03-24T22:04:31.006" v="9277" actId="1036"/>
          <ac:spMkLst>
            <pc:docMk/>
            <pc:sldMk cId="0" sldId="351"/>
            <ac:spMk id="12" creationId="{223C880D-56FC-4EAD-ABF2-30DAF18029A3}"/>
          </ac:spMkLst>
        </pc:spChg>
        <pc:picChg chg="mod modCrop">
          <ac:chgData name="Lei Wu" userId="f083b2a8aea23a2f" providerId="LiveId" clId="{AE5187E0-B515-49D3-AA6F-5080009F1CB8}" dt="2021-03-24T22:02:56.343" v="9223" actId="1035"/>
          <ac:picMkLst>
            <pc:docMk/>
            <pc:sldMk cId="0" sldId="351"/>
            <ac:picMk id="5" creationId="{00000000-0000-0000-0000-000000000000}"/>
          </ac:picMkLst>
        </pc:picChg>
        <pc:picChg chg="add mod modCrop">
          <ac:chgData name="Lei Wu" userId="f083b2a8aea23a2f" providerId="LiveId" clId="{AE5187E0-B515-49D3-AA6F-5080009F1CB8}" dt="2021-03-24T22:04:31.006" v="9277" actId="1036"/>
          <ac:picMkLst>
            <pc:docMk/>
            <pc:sldMk cId="0" sldId="351"/>
            <ac:picMk id="8" creationId="{51A2B055-0A98-44D5-AD1D-ED221A0D3401}"/>
          </ac:picMkLst>
        </pc:picChg>
      </pc:sldChg>
      <pc:sldChg chg="addSp delSp modSp add del mod">
        <pc:chgData name="Lei Wu" userId="f083b2a8aea23a2f" providerId="LiveId" clId="{AE5187E0-B515-49D3-AA6F-5080009F1CB8}" dt="2021-03-24T19:10:11.974" v="5926" actId="47"/>
        <pc:sldMkLst>
          <pc:docMk/>
          <pc:sldMk cId="0" sldId="354"/>
        </pc:sldMkLst>
        <pc:spChg chg="add mod">
          <ac:chgData name="Lei Wu" userId="f083b2a8aea23a2f" providerId="LiveId" clId="{AE5187E0-B515-49D3-AA6F-5080009F1CB8}" dt="2021-03-24T16:49:35.654" v="4349"/>
          <ac:spMkLst>
            <pc:docMk/>
            <pc:sldMk cId="0" sldId="354"/>
            <ac:spMk id="5" creationId="{D882AEC4-1AA5-4DCE-9100-3E0A4D77AA05}"/>
          </ac:spMkLst>
        </pc:spChg>
        <pc:spChg chg="del">
          <ac:chgData name="Lei Wu" userId="f083b2a8aea23a2f" providerId="LiveId" clId="{AE5187E0-B515-49D3-AA6F-5080009F1CB8}" dt="2021-03-24T16:49:35.219" v="4348" actId="478"/>
          <ac:spMkLst>
            <pc:docMk/>
            <pc:sldMk cId="0" sldId="354"/>
            <ac:spMk id="20482" creationId="{00000000-0000-0000-0000-000000000000}"/>
          </ac:spMkLst>
        </pc:spChg>
      </pc:sldChg>
      <pc:sldChg chg="del">
        <pc:chgData name="Lei Wu" userId="f083b2a8aea23a2f" providerId="LiveId" clId="{AE5187E0-B515-49D3-AA6F-5080009F1CB8}" dt="2021-03-22T22:39:53.701" v="0" actId="47"/>
        <pc:sldMkLst>
          <pc:docMk/>
          <pc:sldMk cId="1571865176" sldId="355"/>
        </pc:sldMkLst>
      </pc:sldChg>
      <pc:sldChg chg="addSp delSp modSp add del mod">
        <pc:chgData name="Lei Wu" userId="f083b2a8aea23a2f" providerId="LiveId" clId="{AE5187E0-B515-49D3-AA6F-5080009F1CB8}" dt="2021-03-24T17:36:13.669" v="4512" actId="47"/>
        <pc:sldMkLst>
          <pc:docMk/>
          <pc:sldMk cId="0" sldId="356"/>
        </pc:sldMkLst>
        <pc:spChg chg="add mod">
          <ac:chgData name="Lei Wu" userId="f083b2a8aea23a2f" providerId="LiveId" clId="{AE5187E0-B515-49D3-AA6F-5080009F1CB8}" dt="2021-03-24T16:50:08.167" v="4361"/>
          <ac:spMkLst>
            <pc:docMk/>
            <pc:sldMk cId="0" sldId="356"/>
            <ac:spMk id="6" creationId="{B93C1C63-EB3F-4A13-954F-8AC6EF76A16B}"/>
          </ac:spMkLst>
        </pc:spChg>
        <pc:spChg chg="del">
          <ac:chgData name="Lei Wu" userId="f083b2a8aea23a2f" providerId="LiveId" clId="{AE5187E0-B515-49D3-AA6F-5080009F1CB8}" dt="2021-03-24T16:50:07.833" v="4360" actId="478"/>
          <ac:spMkLst>
            <pc:docMk/>
            <pc:sldMk cId="0" sldId="356"/>
            <ac:spMk id="26626" creationId="{00000000-0000-0000-0000-000000000000}"/>
          </ac:spMkLst>
        </pc:spChg>
      </pc:sldChg>
      <pc:sldChg chg="del">
        <pc:chgData name="Lei Wu" userId="f083b2a8aea23a2f" providerId="LiveId" clId="{AE5187E0-B515-49D3-AA6F-5080009F1CB8}" dt="2021-03-22T22:39:53.701" v="0" actId="47"/>
        <pc:sldMkLst>
          <pc:docMk/>
          <pc:sldMk cId="632933304" sldId="356"/>
        </pc:sldMkLst>
      </pc:sldChg>
      <pc:sldChg chg="del">
        <pc:chgData name="Lei Wu" userId="f083b2a8aea23a2f" providerId="LiveId" clId="{AE5187E0-B515-49D3-AA6F-5080009F1CB8}" dt="2021-03-22T22:39:53.701" v="0" actId="47"/>
        <pc:sldMkLst>
          <pc:docMk/>
          <pc:sldMk cId="2051474962" sldId="360"/>
        </pc:sldMkLst>
      </pc:sldChg>
      <pc:sldChg chg="addSp delSp modSp add mod modAnim modNotesTx">
        <pc:chgData name="Lei Wu" userId="f083b2a8aea23a2f" providerId="LiveId" clId="{AE5187E0-B515-49D3-AA6F-5080009F1CB8}" dt="2021-03-24T21:09:21.449" v="7250"/>
        <pc:sldMkLst>
          <pc:docMk/>
          <pc:sldMk cId="0" sldId="378"/>
        </pc:sldMkLst>
        <pc:spChg chg="del">
          <ac:chgData name="Lei Wu" userId="f083b2a8aea23a2f" providerId="LiveId" clId="{AE5187E0-B515-49D3-AA6F-5080009F1CB8}" dt="2021-03-24T21:02:03.493" v="6890" actId="478"/>
          <ac:spMkLst>
            <pc:docMk/>
            <pc:sldMk cId="0" sldId="378"/>
            <ac:spMk id="22530" creationId="{E7C0B661-7358-41DA-B7E4-18D47DCDA50E}"/>
          </ac:spMkLst>
        </pc:spChg>
        <pc:spChg chg="mod">
          <ac:chgData name="Lei Wu" userId="f083b2a8aea23a2f" providerId="LiveId" clId="{AE5187E0-B515-49D3-AA6F-5080009F1CB8}" dt="2021-03-24T21:09:21.449" v="7250"/>
          <ac:spMkLst>
            <pc:docMk/>
            <pc:sldMk cId="0" sldId="378"/>
            <ac:spMk id="22531" creationId="{2DDFA847-2370-4D05-9F33-F2E0E1035B6E}"/>
          </ac:spMkLst>
        </pc:spChg>
        <pc:spChg chg="mod">
          <ac:chgData name="Lei Wu" userId="f083b2a8aea23a2f" providerId="LiveId" clId="{AE5187E0-B515-49D3-AA6F-5080009F1CB8}" dt="2021-03-24T21:08:21.174" v="7221" actId="14100"/>
          <ac:spMkLst>
            <pc:docMk/>
            <pc:sldMk cId="0" sldId="378"/>
            <ac:spMk id="22532" creationId="{F8006771-24BE-4DB4-906F-304509E01326}"/>
          </ac:spMkLst>
        </pc:spChg>
        <pc:spChg chg="mod">
          <ac:chgData name="Lei Wu" userId="f083b2a8aea23a2f" providerId="LiveId" clId="{AE5187E0-B515-49D3-AA6F-5080009F1CB8}" dt="2021-03-24T21:08:32.951" v="7224" actId="1076"/>
          <ac:spMkLst>
            <pc:docMk/>
            <pc:sldMk cId="0" sldId="378"/>
            <ac:spMk id="22535" creationId="{D8DC0AA7-F4F2-4F1C-AE12-CA93A98E4B05}"/>
          </ac:spMkLst>
        </pc:spChg>
        <pc:spChg chg="mod">
          <ac:chgData name="Lei Wu" userId="f083b2a8aea23a2f" providerId="LiveId" clId="{AE5187E0-B515-49D3-AA6F-5080009F1CB8}" dt="2021-03-24T21:08:32.951" v="7224" actId="1076"/>
          <ac:spMkLst>
            <pc:docMk/>
            <pc:sldMk cId="0" sldId="378"/>
            <ac:spMk id="22536" creationId="{045CF7BE-9FB1-46BB-80A0-99491D40C366}"/>
          </ac:spMkLst>
        </pc:spChg>
        <pc:spChg chg="mod">
          <ac:chgData name="Lei Wu" userId="f083b2a8aea23a2f" providerId="LiveId" clId="{AE5187E0-B515-49D3-AA6F-5080009F1CB8}" dt="2021-03-24T21:08:32.951" v="7224" actId="1076"/>
          <ac:spMkLst>
            <pc:docMk/>
            <pc:sldMk cId="0" sldId="378"/>
            <ac:spMk id="22537" creationId="{E0CD33F3-7E86-4BB5-B8EF-7472F13BD52D}"/>
          </ac:spMkLst>
        </pc:spChg>
        <pc:spChg chg="mod">
          <ac:chgData name="Lei Wu" userId="f083b2a8aea23a2f" providerId="LiveId" clId="{AE5187E0-B515-49D3-AA6F-5080009F1CB8}" dt="2021-03-24T21:08:32.951" v="7224" actId="1076"/>
          <ac:spMkLst>
            <pc:docMk/>
            <pc:sldMk cId="0" sldId="378"/>
            <ac:spMk id="22538" creationId="{219659DF-ADCF-481C-A04D-BEF4E653F573}"/>
          </ac:spMkLst>
        </pc:spChg>
        <pc:spChg chg="mod">
          <ac:chgData name="Lei Wu" userId="f083b2a8aea23a2f" providerId="LiveId" clId="{AE5187E0-B515-49D3-AA6F-5080009F1CB8}" dt="2021-03-24T21:08:32.951" v="7224" actId="1076"/>
          <ac:spMkLst>
            <pc:docMk/>
            <pc:sldMk cId="0" sldId="378"/>
            <ac:spMk id="22539" creationId="{A5F370E6-DB1D-44CB-B66D-C6D0397DFA1E}"/>
          </ac:spMkLst>
        </pc:spChg>
        <pc:spChg chg="mod">
          <ac:chgData name="Lei Wu" userId="f083b2a8aea23a2f" providerId="LiveId" clId="{AE5187E0-B515-49D3-AA6F-5080009F1CB8}" dt="2021-03-24T21:08:32.951" v="7224" actId="1076"/>
          <ac:spMkLst>
            <pc:docMk/>
            <pc:sldMk cId="0" sldId="378"/>
            <ac:spMk id="22540" creationId="{ECF58AC8-736D-4634-95C8-856B39810DE9}"/>
          </ac:spMkLst>
        </pc:spChg>
        <pc:spChg chg="mod">
          <ac:chgData name="Lei Wu" userId="f083b2a8aea23a2f" providerId="LiveId" clId="{AE5187E0-B515-49D3-AA6F-5080009F1CB8}" dt="2021-03-24T21:08:32.951" v="7224" actId="1076"/>
          <ac:spMkLst>
            <pc:docMk/>
            <pc:sldMk cId="0" sldId="378"/>
            <ac:spMk id="22541" creationId="{68A3F39F-79E4-40C7-8A56-536A2BEFDEA8}"/>
          </ac:spMkLst>
        </pc:spChg>
        <pc:spChg chg="mod">
          <ac:chgData name="Lei Wu" userId="f083b2a8aea23a2f" providerId="LiveId" clId="{AE5187E0-B515-49D3-AA6F-5080009F1CB8}" dt="2021-03-24T21:08:32.951" v="7224" actId="1076"/>
          <ac:spMkLst>
            <pc:docMk/>
            <pc:sldMk cId="0" sldId="378"/>
            <ac:spMk id="22542" creationId="{B6955E68-1AD6-49FA-989F-117FB20A00AC}"/>
          </ac:spMkLst>
        </pc:spChg>
        <pc:spChg chg="mod">
          <ac:chgData name="Lei Wu" userId="f083b2a8aea23a2f" providerId="LiveId" clId="{AE5187E0-B515-49D3-AA6F-5080009F1CB8}" dt="2021-03-24T21:08:32.951" v="7224" actId="1076"/>
          <ac:spMkLst>
            <pc:docMk/>
            <pc:sldMk cId="0" sldId="378"/>
            <ac:spMk id="22543" creationId="{D3DA7978-8DC6-4B88-8459-1947A889AEA6}"/>
          </ac:spMkLst>
        </pc:spChg>
        <pc:spChg chg="mod">
          <ac:chgData name="Lei Wu" userId="f083b2a8aea23a2f" providerId="LiveId" clId="{AE5187E0-B515-49D3-AA6F-5080009F1CB8}" dt="2021-03-24T21:08:32.951" v="7224" actId="1076"/>
          <ac:spMkLst>
            <pc:docMk/>
            <pc:sldMk cId="0" sldId="378"/>
            <ac:spMk id="22544" creationId="{2F78C4F3-753B-480D-8813-027EB943A4FA}"/>
          </ac:spMkLst>
        </pc:spChg>
        <pc:spChg chg="mod">
          <ac:chgData name="Lei Wu" userId="f083b2a8aea23a2f" providerId="LiveId" clId="{AE5187E0-B515-49D3-AA6F-5080009F1CB8}" dt="2021-03-24T21:08:32.951" v="7224" actId="1076"/>
          <ac:spMkLst>
            <pc:docMk/>
            <pc:sldMk cId="0" sldId="378"/>
            <ac:spMk id="22545" creationId="{EC1940A0-9EE3-4136-8E52-713C35165AC9}"/>
          </ac:spMkLst>
        </pc:spChg>
        <pc:spChg chg="mod">
          <ac:chgData name="Lei Wu" userId="f083b2a8aea23a2f" providerId="LiveId" clId="{AE5187E0-B515-49D3-AA6F-5080009F1CB8}" dt="2021-03-24T21:08:32.951" v="7224" actId="1076"/>
          <ac:spMkLst>
            <pc:docMk/>
            <pc:sldMk cId="0" sldId="378"/>
            <ac:spMk id="22546" creationId="{80213AAD-F6BA-4239-8674-519E173E7525}"/>
          </ac:spMkLst>
        </pc:spChg>
        <pc:spChg chg="mod">
          <ac:chgData name="Lei Wu" userId="f083b2a8aea23a2f" providerId="LiveId" clId="{AE5187E0-B515-49D3-AA6F-5080009F1CB8}" dt="2021-03-24T21:08:32.951" v="7224" actId="1076"/>
          <ac:spMkLst>
            <pc:docMk/>
            <pc:sldMk cId="0" sldId="378"/>
            <ac:spMk id="22547" creationId="{8EBF2C11-6D58-45BE-82EE-FB5958A68E31}"/>
          </ac:spMkLst>
        </pc:spChg>
        <pc:spChg chg="mod">
          <ac:chgData name="Lei Wu" userId="f083b2a8aea23a2f" providerId="LiveId" clId="{AE5187E0-B515-49D3-AA6F-5080009F1CB8}" dt="2021-03-24T21:08:32.951" v="7224" actId="1076"/>
          <ac:spMkLst>
            <pc:docMk/>
            <pc:sldMk cId="0" sldId="378"/>
            <ac:spMk id="22548" creationId="{9419DB3A-67B7-4DBA-802C-5F663D20053C}"/>
          </ac:spMkLst>
        </pc:spChg>
        <pc:spChg chg="mod">
          <ac:chgData name="Lei Wu" userId="f083b2a8aea23a2f" providerId="LiveId" clId="{AE5187E0-B515-49D3-AA6F-5080009F1CB8}" dt="2021-03-24T21:08:32.951" v="7224" actId="1076"/>
          <ac:spMkLst>
            <pc:docMk/>
            <pc:sldMk cId="0" sldId="378"/>
            <ac:spMk id="22549" creationId="{97545ABD-7750-42A1-8B38-D161DF6CF25C}"/>
          </ac:spMkLst>
        </pc:spChg>
        <pc:spChg chg="mod">
          <ac:chgData name="Lei Wu" userId="f083b2a8aea23a2f" providerId="LiveId" clId="{AE5187E0-B515-49D3-AA6F-5080009F1CB8}" dt="2021-03-24T21:08:32.951" v="7224" actId="1076"/>
          <ac:spMkLst>
            <pc:docMk/>
            <pc:sldMk cId="0" sldId="378"/>
            <ac:spMk id="22550" creationId="{66B6A58A-AB57-4864-AE03-147E69EF4D41}"/>
          </ac:spMkLst>
        </pc:spChg>
        <pc:spChg chg="mod">
          <ac:chgData name="Lei Wu" userId="f083b2a8aea23a2f" providerId="LiveId" clId="{AE5187E0-B515-49D3-AA6F-5080009F1CB8}" dt="2021-03-24T21:08:32.951" v="7224" actId="1076"/>
          <ac:spMkLst>
            <pc:docMk/>
            <pc:sldMk cId="0" sldId="378"/>
            <ac:spMk id="22551" creationId="{75F9719B-BD23-43E4-887A-2614EB3D0BAD}"/>
          </ac:spMkLst>
        </pc:spChg>
        <pc:spChg chg="mod">
          <ac:chgData name="Lei Wu" userId="f083b2a8aea23a2f" providerId="LiveId" clId="{AE5187E0-B515-49D3-AA6F-5080009F1CB8}" dt="2021-03-24T21:08:32.951" v="7224" actId="1076"/>
          <ac:spMkLst>
            <pc:docMk/>
            <pc:sldMk cId="0" sldId="378"/>
            <ac:spMk id="22552" creationId="{7A73BBF7-F079-41A5-9206-D2042C602EB1}"/>
          </ac:spMkLst>
        </pc:spChg>
        <pc:spChg chg="mod">
          <ac:chgData name="Lei Wu" userId="f083b2a8aea23a2f" providerId="LiveId" clId="{AE5187E0-B515-49D3-AA6F-5080009F1CB8}" dt="2021-03-24T21:08:32.951" v="7224" actId="1076"/>
          <ac:spMkLst>
            <pc:docMk/>
            <pc:sldMk cId="0" sldId="378"/>
            <ac:spMk id="22553" creationId="{AC379C7D-3703-4A86-9763-EF5C8DB758ED}"/>
          </ac:spMkLst>
        </pc:spChg>
        <pc:spChg chg="mod">
          <ac:chgData name="Lei Wu" userId="f083b2a8aea23a2f" providerId="LiveId" clId="{AE5187E0-B515-49D3-AA6F-5080009F1CB8}" dt="2021-03-24T21:08:32.951" v="7224" actId="1076"/>
          <ac:spMkLst>
            <pc:docMk/>
            <pc:sldMk cId="0" sldId="378"/>
            <ac:spMk id="22554" creationId="{A82D3CFC-20A9-4760-A07B-9C2CBE5DF399}"/>
          </ac:spMkLst>
        </pc:spChg>
        <pc:spChg chg="mod">
          <ac:chgData name="Lei Wu" userId="f083b2a8aea23a2f" providerId="LiveId" clId="{AE5187E0-B515-49D3-AA6F-5080009F1CB8}" dt="2021-03-24T21:08:32.951" v="7224" actId="1076"/>
          <ac:spMkLst>
            <pc:docMk/>
            <pc:sldMk cId="0" sldId="378"/>
            <ac:spMk id="22555" creationId="{2F8B13D8-90FC-4D94-AA7A-BE27BF0C54E0}"/>
          </ac:spMkLst>
        </pc:spChg>
        <pc:spChg chg="mod">
          <ac:chgData name="Lei Wu" userId="f083b2a8aea23a2f" providerId="LiveId" clId="{AE5187E0-B515-49D3-AA6F-5080009F1CB8}" dt="2021-03-24T21:08:32.951" v="7224" actId="1076"/>
          <ac:spMkLst>
            <pc:docMk/>
            <pc:sldMk cId="0" sldId="378"/>
            <ac:spMk id="22556" creationId="{2995203A-B223-4D91-BC89-908EB74AFF97}"/>
          </ac:spMkLst>
        </pc:spChg>
        <pc:spChg chg="mod">
          <ac:chgData name="Lei Wu" userId="f083b2a8aea23a2f" providerId="LiveId" clId="{AE5187E0-B515-49D3-AA6F-5080009F1CB8}" dt="2021-03-24T21:08:32.951" v="7224" actId="1076"/>
          <ac:spMkLst>
            <pc:docMk/>
            <pc:sldMk cId="0" sldId="378"/>
            <ac:spMk id="22557" creationId="{AA4DEF8F-52B4-49AB-B7D8-4403044C0031}"/>
          </ac:spMkLst>
        </pc:spChg>
        <pc:spChg chg="mod">
          <ac:chgData name="Lei Wu" userId="f083b2a8aea23a2f" providerId="LiveId" clId="{AE5187E0-B515-49D3-AA6F-5080009F1CB8}" dt="2021-03-24T21:08:32.951" v="7224" actId="1076"/>
          <ac:spMkLst>
            <pc:docMk/>
            <pc:sldMk cId="0" sldId="378"/>
            <ac:spMk id="22558" creationId="{7321C46D-2224-4340-A18A-33AFC2AD702F}"/>
          </ac:spMkLst>
        </pc:spChg>
        <pc:spChg chg="mod">
          <ac:chgData name="Lei Wu" userId="f083b2a8aea23a2f" providerId="LiveId" clId="{AE5187E0-B515-49D3-AA6F-5080009F1CB8}" dt="2021-03-24T21:08:32.951" v="7224" actId="1076"/>
          <ac:spMkLst>
            <pc:docMk/>
            <pc:sldMk cId="0" sldId="378"/>
            <ac:spMk id="22559" creationId="{2580FEB4-3FE4-4864-A6C4-E9CDC930B67F}"/>
          </ac:spMkLst>
        </pc:spChg>
        <pc:spChg chg="mod">
          <ac:chgData name="Lei Wu" userId="f083b2a8aea23a2f" providerId="LiveId" clId="{AE5187E0-B515-49D3-AA6F-5080009F1CB8}" dt="2021-03-24T21:08:32.951" v="7224" actId="1076"/>
          <ac:spMkLst>
            <pc:docMk/>
            <pc:sldMk cId="0" sldId="378"/>
            <ac:spMk id="22560" creationId="{5AE5CAFE-4437-455E-A525-A36F697BA9B3}"/>
          </ac:spMkLst>
        </pc:spChg>
        <pc:spChg chg="mod">
          <ac:chgData name="Lei Wu" userId="f083b2a8aea23a2f" providerId="LiveId" clId="{AE5187E0-B515-49D3-AA6F-5080009F1CB8}" dt="2021-03-24T21:08:32.951" v="7224" actId="1076"/>
          <ac:spMkLst>
            <pc:docMk/>
            <pc:sldMk cId="0" sldId="378"/>
            <ac:spMk id="22561" creationId="{9BF7D6A8-16D8-4D3C-ACBE-1998D80C7701}"/>
          </ac:spMkLst>
        </pc:spChg>
        <pc:spChg chg="mod">
          <ac:chgData name="Lei Wu" userId="f083b2a8aea23a2f" providerId="LiveId" clId="{AE5187E0-B515-49D3-AA6F-5080009F1CB8}" dt="2021-03-24T21:08:32.951" v="7224" actId="1076"/>
          <ac:spMkLst>
            <pc:docMk/>
            <pc:sldMk cId="0" sldId="378"/>
            <ac:spMk id="22562" creationId="{85A8854D-44DF-4574-B0E5-056C810845CA}"/>
          </ac:spMkLst>
        </pc:spChg>
        <pc:spChg chg="mod">
          <ac:chgData name="Lei Wu" userId="f083b2a8aea23a2f" providerId="LiveId" clId="{AE5187E0-B515-49D3-AA6F-5080009F1CB8}" dt="2021-03-24T21:08:32.951" v="7224" actId="1076"/>
          <ac:spMkLst>
            <pc:docMk/>
            <pc:sldMk cId="0" sldId="378"/>
            <ac:spMk id="22563" creationId="{1974459A-2B26-4CC5-9DDD-1A60BDADA205}"/>
          </ac:spMkLst>
        </pc:spChg>
        <pc:spChg chg="mod">
          <ac:chgData name="Lei Wu" userId="f083b2a8aea23a2f" providerId="LiveId" clId="{AE5187E0-B515-49D3-AA6F-5080009F1CB8}" dt="2021-03-24T21:08:32.951" v="7224" actId="1076"/>
          <ac:spMkLst>
            <pc:docMk/>
            <pc:sldMk cId="0" sldId="378"/>
            <ac:spMk id="22564" creationId="{C9776621-0AE3-4CED-9365-B8CCBDEA2BFD}"/>
          </ac:spMkLst>
        </pc:spChg>
        <pc:spChg chg="mod">
          <ac:chgData name="Lei Wu" userId="f083b2a8aea23a2f" providerId="LiveId" clId="{AE5187E0-B515-49D3-AA6F-5080009F1CB8}" dt="2021-03-24T21:08:32.951" v="7224" actId="1076"/>
          <ac:spMkLst>
            <pc:docMk/>
            <pc:sldMk cId="0" sldId="378"/>
            <ac:spMk id="22565" creationId="{F50EF4F6-C4A2-41E3-89C8-0A49568C8475}"/>
          </ac:spMkLst>
        </pc:spChg>
        <pc:spChg chg="mod">
          <ac:chgData name="Lei Wu" userId="f083b2a8aea23a2f" providerId="LiveId" clId="{AE5187E0-B515-49D3-AA6F-5080009F1CB8}" dt="2021-03-24T21:08:32.951" v="7224" actId="1076"/>
          <ac:spMkLst>
            <pc:docMk/>
            <pc:sldMk cId="0" sldId="378"/>
            <ac:spMk id="22566" creationId="{EA76417D-6378-46C6-985B-459A87D2207C}"/>
          </ac:spMkLst>
        </pc:spChg>
        <pc:spChg chg="mod">
          <ac:chgData name="Lei Wu" userId="f083b2a8aea23a2f" providerId="LiveId" clId="{AE5187E0-B515-49D3-AA6F-5080009F1CB8}" dt="2021-03-24T21:08:32.951" v="7224" actId="1076"/>
          <ac:spMkLst>
            <pc:docMk/>
            <pc:sldMk cId="0" sldId="378"/>
            <ac:spMk id="22567" creationId="{19F35945-CFB7-4F73-BBCB-182F60672B85}"/>
          </ac:spMkLst>
        </pc:spChg>
        <pc:spChg chg="mod">
          <ac:chgData name="Lei Wu" userId="f083b2a8aea23a2f" providerId="LiveId" clId="{AE5187E0-B515-49D3-AA6F-5080009F1CB8}" dt="2021-03-24T21:08:32.951" v="7224" actId="1076"/>
          <ac:spMkLst>
            <pc:docMk/>
            <pc:sldMk cId="0" sldId="378"/>
            <ac:spMk id="22568" creationId="{8D9C505C-3146-4B33-8FDB-1CF9610D698D}"/>
          </ac:spMkLst>
        </pc:spChg>
        <pc:spChg chg="mod">
          <ac:chgData name="Lei Wu" userId="f083b2a8aea23a2f" providerId="LiveId" clId="{AE5187E0-B515-49D3-AA6F-5080009F1CB8}" dt="2021-03-24T21:08:32.951" v="7224" actId="1076"/>
          <ac:spMkLst>
            <pc:docMk/>
            <pc:sldMk cId="0" sldId="378"/>
            <ac:spMk id="22569" creationId="{CB1CB183-80AE-49CC-BC42-42E5617138D2}"/>
          </ac:spMkLst>
        </pc:spChg>
        <pc:spChg chg="mod">
          <ac:chgData name="Lei Wu" userId="f083b2a8aea23a2f" providerId="LiveId" clId="{AE5187E0-B515-49D3-AA6F-5080009F1CB8}" dt="2021-03-24T21:08:32.951" v="7224" actId="1076"/>
          <ac:spMkLst>
            <pc:docMk/>
            <pc:sldMk cId="0" sldId="378"/>
            <ac:spMk id="22570" creationId="{CC0ECD92-833B-40FB-8034-82CC364088A4}"/>
          </ac:spMkLst>
        </pc:spChg>
        <pc:spChg chg="mod">
          <ac:chgData name="Lei Wu" userId="f083b2a8aea23a2f" providerId="LiveId" clId="{AE5187E0-B515-49D3-AA6F-5080009F1CB8}" dt="2021-03-24T21:08:32.951" v="7224" actId="1076"/>
          <ac:spMkLst>
            <pc:docMk/>
            <pc:sldMk cId="0" sldId="378"/>
            <ac:spMk id="22571" creationId="{AE9F1AB3-A25A-45AC-B3BC-0DBCE0FE1F9F}"/>
          </ac:spMkLst>
        </pc:spChg>
        <pc:spChg chg="mod">
          <ac:chgData name="Lei Wu" userId="f083b2a8aea23a2f" providerId="LiveId" clId="{AE5187E0-B515-49D3-AA6F-5080009F1CB8}" dt="2021-03-24T21:08:32.951" v="7224" actId="1076"/>
          <ac:spMkLst>
            <pc:docMk/>
            <pc:sldMk cId="0" sldId="378"/>
            <ac:spMk id="22572" creationId="{92005ED5-FAF7-4B45-9F5B-2436156D57B9}"/>
          </ac:spMkLst>
        </pc:spChg>
        <pc:spChg chg="mod">
          <ac:chgData name="Lei Wu" userId="f083b2a8aea23a2f" providerId="LiveId" clId="{AE5187E0-B515-49D3-AA6F-5080009F1CB8}" dt="2021-03-24T21:08:32.951" v="7224" actId="1076"/>
          <ac:spMkLst>
            <pc:docMk/>
            <pc:sldMk cId="0" sldId="378"/>
            <ac:spMk id="22573" creationId="{87B0D217-C3E6-4848-8466-49A499CCFA02}"/>
          </ac:spMkLst>
        </pc:spChg>
        <pc:spChg chg="mod">
          <ac:chgData name="Lei Wu" userId="f083b2a8aea23a2f" providerId="LiveId" clId="{AE5187E0-B515-49D3-AA6F-5080009F1CB8}" dt="2021-03-24T21:08:32.951" v="7224" actId="1076"/>
          <ac:spMkLst>
            <pc:docMk/>
            <pc:sldMk cId="0" sldId="378"/>
            <ac:spMk id="22574" creationId="{4CD3D1B0-A339-4483-8D98-62E271921608}"/>
          </ac:spMkLst>
        </pc:spChg>
        <pc:spChg chg="mod">
          <ac:chgData name="Lei Wu" userId="f083b2a8aea23a2f" providerId="LiveId" clId="{AE5187E0-B515-49D3-AA6F-5080009F1CB8}" dt="2021-03-24T21:08:32.951" v="7224" actId="1076"/>
          <ac:spMkLst>
            <pc:docMk/>
            <pc:sldMk cId="0" sldId="378"/>
            <ac:spMk id="22575" creationId="{7438660F-D6D9-4D3D-8D5D-1BBB008A67B6}"/>
          </ac:spMkLst>
        </pc:spChg>
        <pc:spChg chg="mod">
          <ac:chgData name="Lei Wu" userId="f083b2a8aea23a2f" providerId="LiveId" clId="{AE5187E0-B515-49D3-AA6F-5080009F1CB8}" dt="2021-03-24T21:08:32.951" v="7224" actId="1076"/>
          <ac:spMkLst>
            <pc:docMk/>
            <pc:sldMk cId="0" sldId="378"/>
            <ac:spMk id="22576" creationId="{86BD36B0-4E9D-4434-A0A0-E5D4A44A9A7B}"/>
          </ac:spMkLst>
        </pc:spChg>
        <pc:spChg chg="mod">
          <ac:chgData name="Lei Wu" userId="f083b2a8aea23a2f" providerId="LiveId" clId="{AE5187E0-B515-49D3-AA6F-5080009F1CB8}" dt="2021-03-24T21:08:32.951" v="7224" actId="1076"/>
          <ac:spMkLst>
            <pc:docMk/>
            <pc:sldMk cId="0" sldId="378"/>
            <ac:spMk id="22577" creationId="{3870921A-C425-47D9-A152-57FD575D1DA0}"/>
          </ac:spMkLst>
        </pc:spChg>
        <pc:spChg chg="mod">
          <ac:chgData name="Lei Wu" userId="f083b2a8aea23a2f" providerId="LiveId" clId="{AE5187E0-B515-49D3-AA6F-5080009F1CB8}" dt="2021-03-24T21:08:32.951" v="7224" actId="1076"/>
          <ac:spMkLst>
            <pc:docMk/>
            <pc:sldMk cId="0" sldId="378"/>
            <ac:spMk id="22578" creationId="{C3CC9324-C3F2-49E0-9414-2EAFB1E7912D}"/>
          </ac:spMkLst>
        </pc:spChg>
        <pc:spChg chg="mod">
          <ac:chgData name="Lei Wu" userId="f083b2a8aea23a2f" providerId="LiveId" clId="{AE5187E0-B515-49D3-AA6F-5080009F1CB8}" dt="2021-03-24T21:08:32.951" v="7224" actId="1076"/>
          <ac:spMkLst>
            <pc:docMk/>
            <pc:sldMk cId="0" sldId="378"/>
            <ac:spMk id="22579" creationId="{08A278EC-05D2-4DAA-A719-A64CA601219F}"/>
          </ac:spMkLst>
        </pc:spChg>
        <pc:spChg chg="mod">
          <ac:chgData name="Lei Wu" userId="f083b2a8aea23a2f" providerId="LiveId" clId="{AE5187E0-B515-49D3-AA6F-5080009F1CB8}" dt="2021-03-24T21:08:32.951" v="7224" actId="1076"/>
          <ac:spMkLst>
            <pc:docMk/>
            <pc:sldMk cId="0" sldId="378"/>
            <ac:spMk id="22580" creationId="{BB6D2E9E-15A7-4AE4-A2FB-E67B921F9668}"/>
          </ac:spMkLst>
        </pc:spChg>
        <pc:spChg chg="mod">
          <ac:chgData name="Lei Wu" userId="f083b2a8aea23a2f" providerId="LiveId" clId="{AE5187E0-B515-49D3-AA6F-5080009F1CB8}" dt="2021-03-24T21:08:32.951" v="7224" actId="1076"/>
          <ac:spMkLst>
            <pc:docMk/>
            <pc:sldMk cId="0" sldId="378"/>
            <ac:spMk id="22581" creationId="{EE59AD94-6E5B-4E45-B50C-7887ECA011CC}"/>
          </ac:spMkLst>
        </pc:spChg>
        <pc:spChg chg="mod">
          <ac:chgData name="Lei Wu" userId="f083b2a8aea23a2f" providerId="LiveId" clId="{AE5187E0-B515-49D3-AA6F-5080009F1CB8}" dt="2021-03-24T21:08:32.951" v="7224" actId="1076"/>
          <ac:spMkLst>
            <pc:docMk/>
            <pc:sldMk cId="0" sldId="378"/>
            <ac:spMk id="22582" creationId="{93203EDD-3A28-4023-91C0-1B75FE9E87AF}"/>
          </ac:spMkLst>
        </pc:spChg>
        <pc:spChg chg="mod">
          <ac:chgData name="Lei Wu" userId="f083b2a8aea23a2f" providerId="LiveId" clId="{AE5187E0-B515-49D3-AA6F-5080009F1CB8}" dt="2021-03-24T21:08:32.951" v="7224" actId="1076"/>
          <ac:spMkLst>
            <pc:docMk/>
            <pc:sldMk cId="0" sldId="378"/>
            <ac:spMk id="22583" creationId="{14895FA9-3FD6-4335-9025-68841B499B44}"/>
          </ac:spMkLst>
        </pc:spChg>
        <pc:spChg chg="mod">
          <ac:chgData name="Lei Wu" userId="f083b2a8aea23a2f" providerId="LiveId" clId="{AE5187E0-B515-49D3-AA6F-5080009F1CB8}" dt="2021-03-24T21:08:32.951" v="7224" actId="1076"/>
          <ac:spMkLst>
            <pc:docMk/>
            <pc:sldMk cId="0" sldId="378"/>
            <ac:spMk id="22584" creationId="{BA9C9B71-5109-4149-8CFB-A95F352E6DC0}"/>
          </ac:spMkLst>
        </pc:spChg>
        <pc:spChg chg="mod">
          <ac:chgData name="Lei Wu" userId="f083b2a8aea23a2f" providerId="LiveId" clId="{AE5187E0-B515-49D3-AA6F-5080009F1CB8}" dt="2021-03-24T21:08:32.951" v="7224" actId="1076"/>
          <ac:spMkLst>
            <pc:docMk/>
            <pc:sldMk cId="0" sldId="378"/>
            <ac:spMk id="22585" creationId="{A5422EF0-83F2-4A66-9423-87510F15CD04}"/>
          </ac:spMkLst>
        </pc:spChg>
        <pc:spChg chg="mod">
          <ac:chgData name="Lei Wu" userId="f083b2a8aea23a2f" providerId="LiveId" clId="{AE5187E0-B515-49D3-AA6F-5080009F1CB8}" dt="2021-03-24T21:08:32.951" v="7224" actId="1076"/>
          <ac:spMkLst>
            <pc:docMk/>
            <pc:sldMk cId="0" sldId="378"/>
            <ac:spMk id="22586" creationId="{A316B2D6-F8E2-4F60-A513-3A7862E9FDEC}"/>
          </ac:spMkLst>
        </pc:spChg>
        <pc:spChg chg="mod">
          <ac:chgData name="Lei Wu" userId="f083b2a8aea23a2f" providerId="LiveId" clId="{AE5187E0-B515-49D3-AA6F-5080009F1CB8}" dt="2021-03-24T21:08:32.951" v="7224" actId="1076"/>
          <ac:spMkLst>
            <pc:docMk/>
            <pc:sldMk cId="0" sldId="378"/>
            <ac:spMk id="22587" creationId="{BC22CA3F-5AE5-43F7-AFF3-825565BCFBEA}"/>
          </ac:spMkLst>
        </pc:spChg>
        <pc:spChg chg="mod">
          <ac:chgData name="Lei Wu" userId="f083b2a8aea23a2f" providerId="LiveId" clId="{AE5187E0-B515-49D3-AA6F-5080009F1CB8}" dt="2021-03-24T21:08:32.951" v="7224" actId="1076"/>
          <ac:spMkLst>
            <pc:docMk/>
            <pc:sldMk cId="0" sldId="378"/>
            <ac:spMk id="22588" creationId="{FE7F1C19-36D6-495C-97C4-9C386B61032F}"/>
          </ac:spMkLst>
        </pc:spChg>
        <pc:spChg chg="mod">
          <ac:chgData name="Lei Wu" userId="f083b2a8aea23a2f" providerId="LiveId" clId="{AE5187E0-B515-49D3-AA6F-5080009F1CB8}" dt="2021-03-24T21:08:32.951" v="7224" actId="1076"/>
          <ac:spMkLst>
            <pc:docMk/>
            <pc:sldMk cId="0" sldId="378"/>
            <ac:spMk id="22589" creationId="{EFDC83AB-DE34-4762-A31D-7010E9E1BF32}"/>
          </ac:spMkLst>
        </pc:spChg>
        <pc:spChg chg="mod">
          <ac:chgData name="Lei Wu" userId="f083b2a8aea23a2f" providerId="LiveId" clId="{AE5187E0-B515-49D3-AA6F-5080009F1CB8}" dt="2021-03-24T21:08:32.951" v="7224" actId="1076"/>
          <ac:spMkLst>
            <pc:docMk/>
            <pc:sldMk cId="0" sldId="378"/>
            <ac:spMk id="22590" creationId="{B7898DA4-751F-468A-916F-34735029BF51}"/>
          </ac:spMkLst>
        </pc:spChg>
        <pc:spChg chg="mod">
          <ac:chgData name="Lei Wu" userId="f083b2a8aea23a2f" providerId="LiveId" clId="{AE5187E0-B515-49D3-AA6F-5080009F1CB8}" dt="2021-03-24T21:08:32.951" v="7224" actId="1076"/>
          <ac:spMkLst>
            <pc:docMk/>
            <pc:sldMk cId="0" sldId="378"/>
            <ac:spMk id="22591" creationId="{59474ED6-B1BD-4AAA-B6D0-E3F3D693425E}"/>
          </ac:spMkLst>
        </pc:spChg>
        <pc:spChg chg="mod">
          <ac:chgData name="Lei Wu" userId="f083b2a8aea23a2f" providerId="LiveId" clId="{AE5187E0-B515-49D3-AA6F-5080009F1CB8}" dt="2021-03-24T21:08:32.951" v="7224" actId="1076"/>
          <ac:spMkLst>
            <pc:docMk/>
            <pc:sldMk cId="0" sldId="378"/>
            <ac:spMk id="22592" creationId="{A27DF138-3E23-4497-9B58-8729361E3958}"/>
          </ac:spMkLst>
        </pc:spChg>
        <pc:spChg chg="mod">
          <ac:chgData name="Lei Wu" userId="f083b2a8aea23a2f" providerId="LiveId" clId="{AE5187E0-B515-49D3-AA6F-5080009F1CB8}" dt="2021-03-24T21:08:32.951" v="7224" actId="1076"/>
          <ac:spMkLst>
            <pc:docMk/>
            <pc:sldMk cId="0" sldId="378"/>
            <ac:spMk id="22593" creationId="{1DE5D7B1-42F2-4910-A97D-FD437D81E5DB}"/>
          </ac:spMkLst>
        </pc:spChg>
        <pc:spChg chg="mod">
          <ac:chgData name="Lei Wu" userId="f083b2a8aea23a2f" providerId="LiveId" clId="{AE5187E0-B515-49D3-AA6F-5080009F1CB8}" dt="2021-03-24T21:08:32.951" v="7224" actId="1076"/>
          <ac:spMkLst>
            <pc:docMk/>
            <pc:sldMk cId="0" sldId="378"/>
            <ac:spMk id="22594" creationId="{6712FE6A-8C97-4904-9B58-42195F2DB298}"/>
          </ac:spMkLst>
        </pc:spChg>
        <pc:spChg chg="mod">
          <ac:chgData name="Lei Wu" userId="f083b2a8aea23a2f" providerId="LiveId" clId="{AE5187E0-B515-49D3-AA6F-5080009F1CB8}" dt="2021-03-24T21:08:32.951" v="7224" actId="1076"/>
          <ac:spMkLst>
            <pc:docMk/>
            <pc:sldMk cId="0" sldId="378"/>
            <ac:spMk id="22595" creationId="{E31B7A42-0A4C-4242-8336-AEA0FD8C6739}"/>
          </ac:spMkLst>
        </pc:spChg>
        <pc:spChg chg="mod">
          <ac:chgData name="Lei Wu" userId="f083b2a8aea23a2f" providerId="LiveId" clId="{AE5187E0-B515-49D3-AA6F-5080009F1CB8}" dt="2021-03-24T21:08:32.951" v="7224" actId="1076"/>
          <ac:spMkLst>
            <pc:docMk/>
            <pc:sldMk cId="0" sldId="378"/>
            <ac:spMk id="22596" creationId="{EC78C3E1-8080-4BAF-904D-2BF956CF63AB}"/>
          </ac:spMkLst>
        </pc:spChg>
        <pc:spChg chg="mod">
          <ac:chgData name="Lei Wu" userId="f083b2a8aea23a2f" providerId="LiveId" clId="{AE5187E0-B515-49D3-AA6F-5080009F1CB8}" dt="2021-03-24T21:08:32.951" v="7224" actId="1076"/>
          <ac:spMkLst>
            <pc:docMk/>
            <pc:sldMk cId="0" sldId="378"/>
            <ac:spMk id="22597" creationId="{A6FFA394-4581-4347-B9E5-735F3F077BB9}"/>
          </ac:spMkLst>
        </pc:spChg>
        <pc:spChg chg="mod">
          <ac:chgData name="Lei Wu" userId="f083b2a8aea23a2f" providerId="LiveId" clId="{AE5187E0-B515-49D3-AA6F-5080009F1CB8}" dt="2021-03-24T21:08:32.951" v="7224" actId="1076"/>
          <ac:spMkLst>
            <pc:docMk/>
            <pc:sldMk cId="0" sldId="378"/>
            <ac:spMk id="22598" creationId="{65971B45-B605-4651-A355-34C8A7A552C9}"/>
          </ac:spMkLst>
        </pc:spChg>
        <pc:spChg chg="mod">
          <ac:chgData name="Lei Wu" userId="f083b2a8aea23a2f" providerId="LiveId" clId="{AE5187E0-B515-49D3-AA6F-5080009F1CB8}" dt="2021-03-24T21:08:32.951" v="7224" actId="1076"/>
          <ac:spMkLst>
            <pc:docMk/>
            <pc:sldMk cId="0" sldId="378"/>
            <ac:spMk id="22599" creationId="{A51CC022-DB38-43A4-A7CD-DF1DB795FD7C}"/>
          </ac:spMkLst>
        </pc:spChg>
        <pc:spChg chg="mod">
          <ac:chgData name="Lei Wu" userId="f083b2a8aea23a2f" providerId="LiveId" clId="{AE5187E0-B515-49D3-AA6F-5080009F1CB8}" dt="2021-03-24T21:08:32.951" v="7224" actId="1076"/>
          <ac:spMkLst>
            <pc:docMk/>
            <pc:sldMk cId="0" sldId="378"/>
            <ac:spMk id="22600" creationId="{5D6466CE-936D-45F7-8FC5-B1DE49135AA3}"/>
          </ac:spMkLst>
        </pc:spChg>
        <pc:spChg chg="mod">
          <ac:chgData name="Lei Wu" userId="f083b2a8aea23a2f" providerId="LiveId" clId="{AE5187E0-B515-49D3-AA6F-5080009F1CB8}" dt="2021-03-24T21:08:32.951" v="7224" actId="1076"/>
          <ac:spMkLst>
            <pc:docMk/>
            <pc:sldMk cId="0" sldId="378"/>
            <ac:spMk id="22601" creationId="{BAE547F7-B233-46C3-94AC-63A64FCDE520}"/>
          </ac:spMkLst>
        </pc:spChg>
        <pc:spChg chg="mod">
          <ac:chgData name="Lei Wu" userId="f083b2a8aea23a2f" providerId="LiveId" clId="{AE5187E0-B515-49D3-AA6F-5080009F1CB8}" dt="2021-03-24T21:08:32.951" v="7224" actId="1076"/>
          <ac:spMkLst>
            <pc:docMk/>
            <pc:sldMk cId="0" sldId="378"/>
            <ac:spMk id="22602" creationId="{B7111B4A-5CDC-438B-A51E-136B2394BDEC}"/>
          </ac:spMkLst>
        </pc:spChg>
        <pc:spChg chg="mod">
          <ac:chgData name="Lei Wu" userId="f083b2a8aea23a2f" providerId="LiveId" clId="{AE5187E0-B515-49D3-AA6F-5080009F1CB8}" dt="2021-03-24T21:06:22.850" v="7038" actId="1076"/>
          <ac:spMkLst>
            <pc:docMk/>
            <pc:sldMk cId="0" sldId="378"/>
            <ac:spMk id="22603" creationId="{E0CED8EE-B9E1-4B5B-9C73-127E4DA799E8}"/>
          </ac:spMkLst>
        </pc:spChg>
        <pc:spChg chg="mod">
          <ac:chgData name="Lei Wu" userId="f083b2a8aea23a2f" providerId="LiveId" clId="{AE5187E0-B515-49D3-AA6F-5080009F1CB8}" dt="2021-03-24T21:06:22.850" v="7038" actId="1076"/>
          <ac:spMkLst>
            <pc:docMk/>
            <pc:sldMk cId="0" sldId="378"/>
            <ac:spMk id="22604" creationId="{9A4DD095-11B8-4EAB-9443-EC1AB8759E22}"/>
          </ac:spMkLst>
        </pc:spChg>
        <pc:spChg chg="mod">
          <ac:chgData name="Lei Wu" userId="f083b2a8aea23a2f" providerId="LiveId" clId="{AE5187E0-B515-49D3-AA6F-5080009F1CB8}" dt="2021-03-24T21:06:22.850" v="7038" actId="1076"/>
          <ac:spMkLst>
            <pc:docMk/>
            <pc:sldMk cId="0" sldId="378"/>
            <ac:spMk id="22605" creationId="{638CD0BB-EC70-4460-9963-6234004B30D1}"/>
          </ac:spMkLst>
        </pc:spChg>
        <pc:spChg chg="mod">
          <ac:chgData name="Lei Wu" userId="f083b2a8aea23a2f" providerId="LiveId" clId="{AE5187E0-B515-49D3-AA6F-5080009F1CB8}" dt="2021-03-24T21:06:22.850" v="7038" actId="1076"/>
          <ac:spMkLst>
            <pc:docMk/>
            <pc:sldMk cId="0" sldId="378"/>
            <ac:spMk id="22606" creationId="{FB15A2AA-F626-4889-8844-E72449375975}"/>
          </ac:spMkLst>
        </pc:spChg>
        <pc:spChg chg="mod">
          <ac:chgData name="Lei Wu" userId="f083b2a8aea23a2f" providerId="LiveId" clId="{AE5187E0-B515-49D3-AA6F-5080009F1CB8}" dt="2021-03-24T21:06:22.850" v="7038" actId="1076"/>
          <ac:spMkLst>
            <pc:docMk/>
            <pc:sldMk cId="0" sldId="378"/>
            <ac:spMk id="22607" creationId="{45ACB834-3ACE-4288-B0F1-04362CB1EDF1}"/>
          </ac:spMkLst>
        </pc:spChg>
        <pc:spChg chg="mod">
          <ac:chgData name="Lei Wu" userId="f083b2a8aea23a2f" providerId="LiveId" clId="{AE5187E0-B515-49D3-AA6F-5080009F1CB8}" dt="2021-03-24T21:06:22.850" v="7038" actId="1076"/>
          <ac:spMkLst>
            <pc:docMk/>
            <pc:sldMk cId="0" sldId="378"/>
            <ac:spMk id="22608" creationId="{8D6756BA-413B-462D-A1DD-C155BB5AB8E2}"/>
          </ac:spMkLst>
        </pc:spChg>
        <pc:spChg chg="mod">
          <ac:chgData name="Lei Wu" userId="f083b2a8aea23a2f" providerId="LiveId" clId="{AE5187E0-B515-49D3-AA6F-5080009F1CB8}" dt="2021-03-24T21:06:22.850" v="7038" actId="1076"/>
          <ac:spMkLst>
            <pc:docMk/>
            <pc:sldMk cId="0" sldId="378"/>
            <ac:spMk id="22609" creationId="{7AFBF2E2-5B93-4048-A083-1DE3922C872A}"/>
          </ac:spMkLst>
        </pc:spChg>
        <pc:spChg chg="mod">
          <ac:chgData name="Lei Wu" userId="f083b2a8aea23a2f" providerId="LiveId" clId="{AE5187E0-B515-49D3-AA6F-5080009F1CB8}" dt="2021-03-24T21:06:22.850" v="7038" actId="1076"/>
          <ac:spMkLst>
            <pc:docMk/>
            <pc:sldMk cId="0" sldId="378"/>
            <ac:spMk id="22610" creationId="{6EA5C85A-D1D2-45BD-8548-852BB7EF5FAD}"/>
          </ac:spMkLst>
        </pc:spChg>
        <pc:spChg chg="mod">
          <ac:chgData name="Lei Wu" userId="f083b2a8aea23a2f" providerId="LiveId" clId="{AE5187E0-B515-49D3-AA6F-5080009F1CB8}" dt="2021-03-24T21:06:22.850" v="7038" actId="1076"/>
          <ac:spMkLst>
            <pc:docMk/>
            <pc:sldMk cId="0" sldId="378"/>
            <ac:spMk id="22611" creationId="{24336D43-F99E-40BF-A941-9BE468099772}"/>
          </ac:spMkLst>
        </pc:spChg>
        <pc:spChg chg="mod">
          <ac:chgData name="Lei Wu" userId="f083b2a8aea23a2f" providerId="LiveId" clId="{AE5187E0-B515-49D3-AA6F-5080009F1CB8}" dt="2021-03-24T21:06:22.850" v="7038" actId="1076"/>
          <ac:spMkLst>
            <pc:docMk/>
            <pc:sldMk cId="0" sldId="378"/>
            <ac:spMk id="22612" creationId="{541C4399-4002-4815-AFBC-C32A1196DE30}"/>
          </ac:spMkLst>
        </pc:spChg>
        <pc:spChg chg="mod">
          <ac:chgData name="Lei Wu" userId="f083b2a8aea23a2f" providerId="LiveId" clId="{AE5187E0-B515-49D3-AA6F-5080009F1CB8}" dt="2021-03-24T21:06:22.850" v="7038" actId="1076"/>
          <ac:spMkLst>
            <pc:docMk/>
            <pc:sldMk cId="0" sldId="378"/>
            <ac:spMk id="22613" creationId="{15229430-0E57-4DBE-A5B1-B5DA7A0D0CCE}"/>
          </ac:spMkLst>
        </pc:spChg>
        <pc:spChg chg="mod">
          <ac:chgData name="Lei Wu" userId="f083b2a8aea23a2f" providerId="LiveId" clId="{AE5187E0-B515-49D3-AA6F-5080009F1CB8}" dt="2021-03-24T21:06:22.850" v="7038" actId="1076"/>
          <ac:spMkLst>
            <pc:docMk/>
            <pc:sldMk cId="0" sldId="378"/>
            <ac:spMk id="22614" creationId="{62333402-260D-430E-8ABF-0EC047DA31D8}"/>
          </ac:spMkLst>
        </pc:spChg>
        <pc:spChg chg="mod">
          <ac:chgData name="Lei Wu" userId="f083b2a8aea23a2f" providerId="LiveId" clId="{AE5187E0-B515-49D3-AA6F-5080009F1CB8}" dt="2021-03-24T21:06:22.850" v="7038" actId="1076"/>
          <ac:spMkLst>
            <pc:docMk/>
            <pc:sldMk cId="0" sldId="378"/>
            <ac:spMk id="22615" creationId="{9014EBAF-9B44-40A0-B63D-32D6C7E91280}"/>
          </ac:spMkLst>
        </pc:spChg>
        <pc:spChg chg="mod">
          <ac:chgData name="Lei Wu" userId="f083b2a8aea23a2f" providerId="LiveId" clId="{AE5187E0-B515-49D3-AA6F-5080009F1CB8}" dt="2021-03-24T21:06:22.850" v="7038" actId="1076"/>
          <ac:spMkLst>
            <pc:docMk/>
            <pc:sldMk cId="0" sldId="378"/>
            <ac:spMk id="22616" creationId="{FE2A615A-5F52-4079-96EF-BF35408C9A92}"/>
          </ac:spMkLst>
        </pc:spChg>
        <pc:spChg chg="mod">
          <ac:chgData name="Lei Wu" userId="f083b2a8aea23a2f" providerId="LiveId" clId="{AE5187E0-B515-49D3-AA6F-5080009F1CB8}" dt="2021-03-24T21:06:22.850" v="7038" actId="1076"/>
          <ac:spMkLst>
            <pc:docMk/>
            <pc:sldMk cId="0" sldId="378"/>
            <ac:spMk id="22617" creationId="{3A814972-A07F-4D05-8E81-D1AC293A71EB}"/>
          </ac:spMkLst>
        </pc:spChg>
        <pc:spChg chg="mod">
          <ac:chgData name="Lei Wu" userId="f083b2a8aea23a2f" providerId="LiveId" clId="{AE5187E0-B515-49D3-AA6F-5080009F1CB8}" dt="2021-03-24T21:06:22.850" v="7038" actId="1076"/>
          <ac:spMkLst>
            <pc:docMk/>
            <pc:sldMk cId="0" sldId="378"/>
            <ac:spMk id="22618" creationId="{A19DE610-8D13-40F6-A9C9-16B3FDE5E071}"/>
          </ac:spMkLst>
        </pc:spChg>
        <pc:spChg chg="mod">
          <ac:chgData name="Lei Wu" userId="f083b2a8aea23a2f" providerId="LiveId" clId="{AE5187E0-B515-49D3-AA6F-5080009F1CB8}" dt="2021-03-24T21:06:22.850" v="7038" actId="1076"/>
          <ac:spMkLst>
            <pc:docMk/>
            <pc:sldMk cId="0" sldId="378"/>
            <ac:spMk id="22619" creationId="{3ADCAC02-8B6C-4C08-AE36-44D5B1208E0B}"/>
          </ac:spMkLst>
        </pc:spChg>
        <pc:spChg chg="mod">
          <ac:chgData name="Lei Wu" userId="f083b2a8aea23a2f" providerId="LiveId" clId="{AE5187E0-B515-49D3-AA6F-5080009F1CB8}" dt="2021-03-24T21:06:22.850" v="7038" actId="1076"/>
          <ac:spMkLst>
            <pc:docMk/>
            <pc:sldMk cId="0" sldId="378"/>
            <ac:spMk id="22620" creationId="{AA5B2CD7-F638-4930-9850-14BD2E9C6AFE}"/>
          </ac:spMkLst>
        </pc:spChg>
        <pc:spChg chg="mod">
          <ac:chgData name="Lei Wu" userId="f083b2a8aea23a2f" providerId="LiveId" clId="{AE5187E0-B515-49D3-AA6F-5080009F1CB8}" dt="2021-03-24T21:06:22.850" v="7038" actId="1076"/>
          <ac:spMkLst>
            <pc:docMk/>
            <pc:sldMk cId="0" sldId="378"/>
            <ac:spMk id="22621" creationId="{A162D4FD-8168-4055-9CBA-15C9C00DF24D}"/>
          </ac:spMkLst>
        </pc:spChg>
        <pc:spChg chg="mod">
          <ac:chgData name="Lei Wu" userId="f083b2a8aea23a2f" providerId="LiveId" clId="{AE5187E0-B515-49D3-AA6F-5080009F1CB8}" dt="2021-03-24T21:06:22.850" v="7038" actId="1076"/>
          <ac:spMkLst>
            <pc:docMk/>
            <pc:sldMk cId="0" sldId="378"/>
            <ac:spMk id="22622" creationId="{61EAC389-3B2B-466C-AB5A-8A46970E9DDD}"/>
          </ac:spMkLst>
        </pc:spChg>
        <pc:spChg chg="mod">
          <ac:chgData name="Lei Wu" userId="f083b2a8aea23a2f" providerId="LiveId" clId="{AE5187E0-B515-49D3-AA6F-5080009F1CB8}" dt="2021-03-24T21:06:22.850" v="7038" actId="1076"/>
          <ac:spMkLst>
            <pc:docMk/>
            <pc:sldMk cId="0" sldId="378"/>
            <ac:spMk id="22623" creationId="{BAF08D3D-0D0A-4CF6-BA6F-F1B5D105DDD4}"/>
          </ac:spMkLst>
        </pc:spChg>
        <pc:spChg chg="mod">
          <ac:chgData name="Lei Wu" userId="f083b2a8aea23a2f" providerId="LiveId" clId="{AE5187E0-B515-49D3-AA6F-5080009F1CB8}" dt="2021-03-24T21:06:22.850" v="7038" actId="1076"/>
          <ac:spMkLst>
            <pc:docMk/>
            <pc:sldMk cId="0" sldId="378"/>
            <ac:spMk id="22624" creationId="{92CC8B84-2716-4F3F-965B-5C6382673A49}"/>
          </ac:spMkLst>
        </pc:spChg>
        <pc:spChg chg="mod">
          <ac:chgData name="Lei Wu" userId="f083b2a8aea23a2f" providerId="LiveId" clId="{AE5187E0-B515-49D3-AA6F-5080009F1CB8}" dt="2021-03-24T21:06:22.850" v="7038" actId="1076"/>
          <ac:spMkLst>
            <pc:docMk/>
            <pc:sldMk cId="0" sldId="378"/>
            <ac:spMk id="22625" creationId="{B3B29C99-A8F1-4663-A691-6B1CFA185314}"/>
          </ac:spMkLst>
        </pc:spChg>
        <pc:spChg chg="mod">
          <ac:chgData name="Lei Wu" userId="f083b2a8aea23a2f" providerId="LiveId" clId="{AE5187E0-B515-49D3-AA6F-5080009F1CB8}" dt="2021-03-24T21:06:22.850" v="7038" actId="1076"/>
          <ac:spMkLst>
            <pc:docMk/>
            <pc:sldMk cId="0" sldId="378"/>
            <ac:spMk id="22626" creationId="{B26D0AAE-CA57-444E-BD33-CE4D9F17719C}"/>
          </ac:spMkLst>
        </pc:spChg>
        <pc:spChg chg="mod">
          <ac:chgData name="Lei Wu" userId="f083b2a8aea23a2f" providerId="LiveId" clId="{AE5187E0-B515-49D3-AA6F-5080009F1CB8}" dt="2021-03-24T21:06:22.850" v="7038" actId="1076"/>
          <ac:spMkLst>
            <pc:docMk/>
            <pc:sldMk cId="0" sldId="378"/>
            <ac:spMk id="22627" creationId="{523C2381-9079-457B-AD50-5D18C247DFF6}"/>
          </ac:spMkLst>
        </pc:spChg>
        <pc:spChg chg="mod">
          <ac:chgData name="Lei Wu" userId="f083b2a8aea23a2f" providerId="LiveId" clId="{AE5187E0-B515-49D3-AA6F-5080009F1CB8}" dt="2021-03-24T21:06:22.850" v="7038" actId="1076"/>
          <ac:spMkLst>
            <pc:docMk/>
            <pc:sldMk cId="0" sldId="378"/>
            <ac:spMk id="22628" creationId="{ABEA6EAE-5EF2-4B22-AFC2-1ED68770BDDA}"/>
          </ac:spMkLst>
        </pc:spChg>
        <pc:spChg chg="mod">
          <ac:chgData name="Lei Wu" userId="f083b2a8aea23a2f" providerId="LiveId" clId="{AE5187E0-B515-49D3-AA6F-5080009F1CB8}" dt="2021-03-24T21:06:22.850" v="7038" actId="1076"/>
          <ac:spMkLst>
            <pc:docMk/>
            <pc:sldMk cId="0" sldId="378"/>
            <ac:spMk id="22629" creationId="{D143AB98-DFEB-467C-9D3D-CB5515AAD6D9}"/>
          </ac:spMkLst>
        </pc:spChg>
        <pc:spChg chg="mod">
          <ac:chgData name="Lei Wu" userId="f083b2a8aea23a2f" providerId="LiveId" clId="{AE5187E0-B515-49D3-AA6F-5080009F1CB8}" dt="2021-03-24T21:06:22.850" v="7038" actId="1076"/>
          <ac:spMkLst>
            <pc:docMk/>
            <pc:sldMk cId="0" sldId="378"/>
            <ac:spMk id="22630" creationId="{BCFD5949-EE66-481E-BD0B-957B0E358B85}"/>
          </ac:spMkLst>
        </pc:spChg>
        <pc:spChg chg="mod">
          <ac:chgData name="Lei Wu" userId="f083b2a8aea23a2f" providerId="LiveId" clId="{AE5187E0-B515-49D3-AA6F-5080009F1CB8}" dt="2021-03-24T21:06:22.850" v="7038" actId="1076"/>
          <ac:spMkLst>
            <pc:docMk/>
            <pc:sldMk cId="0" sldId="378"/>
            <ac:spMk id="22631" creationId="{AAB23A7E-C327-494A-B3C5-70681E5E779A}"/>
          </ac:spMkLst>
        </pc:spChg>
        <pc:spChg chg="mod">
          <ac:chgData name="Lei Wu" userId="f083b2a8aea23a2f" providerId="LiveId" clId="{AE5187E0-B515-49D3-AA6F-5080009F1CB8}" dt="2021-03-24T21:06:22.850" v="7038" actId="1076"/>
          <ac:spMkLst>
            <pc:docMk/>
            <pc:sldMk cId="0" sldId="378"/>
            <ac:spMk id="22632" creationId="{2CD0B04C-8EFD-4D7D-BB1D-3C8D8D5F497B}"/>
          </ac:spMkLst>
        </pc:spChg>
        <pc:spChg chg="mod">
          <ac:chgData name="Lei Wu" userId="f083b2a8aea23a2f" providerId="LiveId" clId="{AE5187E0-B515-49D3-AA6F-5080009F1CB8}" dt="2021-03-24T21:06:22.850" v="7038" actId="1076"/>
          <ac:spMkLst>
            <pc:docMk/>
            <pc:sldMk cId="0" sldId="378"/>
            <ac:spMk id="22633" creationId="{F6B530B6-5369-4E2B-9778-074196D6B9F8}"/>
          </ac:spMkLst>
        </pc:spChg>
        <pc:spChg chg="mod">
          <ac:chgData name="Lei Wu" userId="f083b2a8aea23a2f" providerId="LiveId" clId="{AE5187E0-B515-49D3-AA6F-5080009F1CB8}" dt="2021-03-24T21:06:22.850" v="7038" actId="1076"/>
          <ac:spMkLst>
            <pc:docMk/>
            <pc:sldMk cId="0" sldId="378"/>
            <ac:spMk id="22634" creationId="{E417289D-B86F-4E5F-9C93-B96162061462}"/>
          </ac:spMkLst>
        </pc:spChg>
        <pc:spChg chg="mod">
          <ac:chgData name="Lei Wu" userId="f083b2a8aea23a2f" providerId="LiveId" clId="{AE5187E0-B515-49D3-AA6F-5080009F1CB8}" dt="2021-03-24T21:06:22.850" v="7038" actId="1076"/>
          <ac:spMkLst>
            <pc:docMk/>
            <pc:sldMk cId="0" sldId="378"/>
            <ac:spMk id="22635" creationId="{AEB54A84-41E3-4922-9014-25515091EFA2}"/>
          </ac:spMkLst>
        </pc:spChg>
        <pc:spChg chg="mod">
          <ac:chgData name="Lei Wu" userId="f083b2a8aea23a2f" providerId="LiveId" clId="{AE5187E0-B515-49D3-AA6F-5080009F1CB8}" dt="2021-03-24T21:06:22.850" v="7038" actId="1076"/>
          <ac:spMkLst>
            <pc:docMk/>
            <pc:sldMk cId="0" sldId="378"/>
            <ac:spMk id="22636" creationId="{730F24A2-6AC5-4535-99DE-5BEF45A25AF2}"/>
          </ac:spMkLst>
        </pc:spChg>
        <pc:spChg chg="mod">
          <ac:chgData name="Lei Wu" userId="f083b2a8aea23a2f" providerId="LiveId" clId="{AE5187E0-B515-49D3-AA6F-5080009F1CB8}" dt="2021-03-24T21:06:22.850" v="7038" actId="1076"/>
          <ac:spMkLst>
            <pc:docMk/>
            <pc:sldMk cId="0" sldId="378"/>
            <ac:spMk id="22637" creationId="{678ADFFA-9240-427D-BD7D-4B3DB5510466}"/>
          </ac:spMkLst>
        </pc:spChg>
        <pc:spChg chg="mod">
          <ac:chgData name="Lei Wu" userId="f083b2a8aea23a2f" providerId="LiveId" clId="{AE5187E0-B515-49D3-AA6F-5080009F1CB8}" dt="2021-03-24T21:06:22.850" v="7038" actId="1076"/>
          <ac:spMkLst>
            <pc:docMk/>
            <pc:sldMk cId="0" sldId="378"/>
            <ac:spMk id="22638" creationId="{3328980A-BC2A-4C38-A4AC-98D5815A0F42}"/>
          </ac:spMkLst>
        </pc:spChg>
        <pc:spChg chg="mod">
          <ac:chgData name="Lei Wu" userId="f083b2a8aea23a2f" providerId="LiveId" clId="{AE5187E0-B515-49D3-AA6F-5080009F1CB8}" dt="2021-03-24T21:06:22.850" v="7038" actId="1076"/>
          <ac:spMkLst>
            <pc:docMk/>
            <pc:sldMk cId="0" sldId="378"/>
            <ac:spMk id="22639" creationId="{8E897EF3-CF6B-42A3-A5E8-1024E507477A}"/>
          </ac:spMkLst>
        </pc:spChg>
        <pc:spChg chg="mod">
          <ac:chgData name="Lei Wu" userId="f083b2a8aea23a2f" providerId="LiveId" clId="{AE5187E0-B515-49D3-AA6F-5080009F1CB8}" dt="2021-03-24T21:06:22.850" v="7038" actId="1076"/>
          <ac:spMkLst>
            <pc:docMk/>
            <pc:sldMk cId="0" sldId="378"/>
            <ac:spMk id="22640" creationId="{7750F635-81E5-47B8-BCE0-D324A9800B8C}"/>
          </ac:spMkLst>
        </pc:spChg>
        <pc:spChg chg="mod">
          <ac:chgData name="Lei Wu" userId="f083b2a8aea23a2f" providerId="LiveId" clId="{AE5187E0-B515-49D3-AA6F-5080009F1CB8}" dt="2021-03-24T21:06:22.850" v="7038" actId="1076"/>
          <ac:spMkLst>
            <pc:docMk/>
            <pc:sldMk cId="0" sldId="378"/>
            <ac:spMk id="22641" creationId="{949990F0-F0DC-4FB4-B888-FD05B7E03957}"/>
          </ac:spMkLst>
        </pc:spChg>
        <pc:spChg chg="mod">
          <ac:chgData name="Lei Wu" userId="f083b2a8aea23a2f" providerId="LiveId" clId="{AE5187E0-B515-49D3-AA6F-5080009F1CB8}" dt="2021-03-24T21:06:22.850" v="7038" actId="1076"/>
          <ac:spMkLst>
            <pc:docMk/>
            <pc:sldMk cId="0" sldId="378"/>
            <ac:spMk id="22642" creationId="{5731A48D-9CBC-4034-98E0-BEBCB606CC8B}"/>
          </ac:spMkLst>
        </pc:spChg>
        <pc:spChg chg="mod">
          <ac:chgData name="Lei Wu" userId="f083b2a8aea23a2f" providerId="LiveId" clId="{AE5187E0-B515-49D3-AA6F-5080009F1CB8}" dt="2021-03-24T21:06:22.850" v="7038" actId="1076"/>
          <ac:spMkLst>
            <pc:docMk/>
            <pc:sldMk cId="0" sldId="378"/>
            <ac:spMk id="22643" creationId="{EF8FF0ED-D0CB-4528-9626-BD1EF2445CFB}"/>
          </ac:spMkLst>
        </pc:spChg>
        <pc:spChg chg="mod">
          <ac:chgData name="Lei Wu" userId="f083b2a8aea23a2f" providerId="LiveId" clId="{AE5187E0-B515-49D3-AA6F-5080009F1CB8}" dt="2021-03-24T21:06:22.850" v="7038" actId="1076"/>
          <ac:spMkLst>
            <pc:docMk/>
            <pc:sldMk cId="0" sldId="378"/>
            <ac:spMk id="22644" creationId="{D02B4E9F-447D-4F2F-B51D-706158440B7F}"/>
          </ac:spMkLst>
        </pc:spChg>
        <pc:spChg chg="mod">
          <ac:chgData name="Lei Wu" userId="f083b2a8aea23a2f" providerId="LiveId" clId="{AE5187E0-B515-49D3-AA6F-5080009F1CB8}" dt="2021-03-24T21:06:22.850" v="7038" actId="1076"/>
          <ac:spMkLst>
            <pc:docMk/>
            <pc:sldMk cId="0" sldId="378"/>
            <ac:spMk id="22645" creationId="{6DCE3ACF-C937-4234-9788-84E9AA7B5905}"/>
          </ac:spMkLst>
        </pc:spChg>
        <pc:spChg chg="mod">
          <ac:chgData name="Lei Wu" userId="f083b2a8aea23a2f" providerId="LiveId" clId="{AE5187E0-B515-49D3-AA6F-5080009F1CB8}" dt="2021-03-24T21:06:22.850" v="7038" actId="1076"/>
          <ac:spMkLst>
            <pc:docMk/>
            <pc:sldMk cId="0" sldId="378"/>
            <ac:spMk id="22646" creationId="{098D486A-FD36-462A-BB2B-EE2D68196F13}"/>
          </ac:spMkLst>
        </pc:spChg>
        <pc:spChg chg="mod">
          <ac:chgData name="Lei Wu" userId="f083b2a8aea23a2f" providerId="LiveId" clId="{AE5187E0-B515-49D3-AA6F-5080009F1CB8}" dt="2021-03-24T21:06:22.850" v="7038" actId="1076"/>
          <ac:spMkLst>
            <pc:docMk/>
            <pc:sldMk cId="0" sldId="378"/>
            <ac:spMk id="22647" creationId="{508F0C5C-CE7B-4A63-A71D-0FDCE7ECC61D}"/>
          </ac:spMkLst>
        </pc:spChg>
        <pc:spChg chg="mod">
          <ac:chgData name="Lei Wu" userId="f083b2a8aea23a2f" providerId="LiveId" clId="{AE5187E0-B515-49D3-AA6F-5080009F1CB8}" dt="2021-03-24T21:06:22.850" v="7038" actId="1076"/>
          <ac:spMkLst>
            <pc:docMk/>
            <pc:sldMk cId="0" sldId="378"/>
            <ac:spMk id="22648" creationId="{5D06DCC7-2EE8-4C00-A9BA-AFFD7A46D15C}"/>
          </ac:spMkLst>
        </pc:spChg>
        <pc:spChg chg="mod">
          <ac:chgData name="Lei Wu" userId="f083b2a8aea23a2f" providerId="LiveId" clId="{AE5187E0-B515-49D3-AA6F-5080009F1CB8}" dt="2021-03-24T21:06:22.850" v="7038" actId="1076"/>
          <ac:spMkLst>
            <pc:docMk/>
            <pc:sldMk cId="0" sldId="378"/>
            <ac:spMk id="22649" creationId="{B18F6D15-DC30-4A92-982A-26175F6E5D6C}"/>
          </ac:spMkLst>
        </pc:spChg>
        <pc:spChg chg="mod">
          <ac:chgData name="Lei Wu" userId="f083b2a8aea23a2f" providerId="LiveId" clId="{AE5187E0-B515-49D3-AA6F-5080009F1CB8}" dt="2021-03-24T21:06:22.850" v="7038" actId="1076"/>
          <ac:spMkLst>
            <pc:docMk/>
            <pc:sldMk cId="0" sldId="378"/>
            <ac:spMk id="22650" creationId="{E0CC328D-02DB-466E-8BE1-9B6B55E3F5D3}"/>
          </ac:spMkLst>
        </pc:spChg>
        <pc:spChg chg="mod">
          <ac:chgData name="Lei Wu" userId="f083b2a8aea23a2f" providerId="LiveId" clId="{AE5187E0-B515-49D3-AA6F-5080009F1CB8}" dt="2021-03-24T21:06:22.850" v="7038" actId="1076"/>
          <ac:spMkLst>
            <pc:docMk/>
            <pc:sldMk cId="0" sldId="378"/>
            <ac:spMk id="22651" creationId="{EDE7BD7C-9B32-4E69-A3DA-4A89AEF23668}"/>
          </ac:spMkLst>
        </pc:spChg>
        <pc:spChg chg="mod">
          <ac:chgData name="Lei Wu" userId="f083b2a8aea23a2f" providerId="LiveId" clId="{AE5187E0-B515-49D3-AA6F-5080009F1CB8}" dt="2021-03-24T21:06:22.850" v="7038" actId="1076"/>
          <ac:spMkLst>
            <pc:docMk/>
            <pc:sldMk cId="0" sldId="378"/>
            <ac:spMk id="22652" creationId="{62BA0DC3-C610-4B9C-A180-175ED69F75FF}"/>
          </ac:spMkLst>
        </pc:spChg>
        <pc:spChg chg="mod">
          <ac:chgData name="Lei Wu" userId="f083b2a8aea23a2f" providerId="LiveId" clId="{AE5187E0-B515-49D3-AA6F-5080009F1CB8}" dt="2021-03-24T21:06:22.850" v="7038" actId="1076"/>
          <ac:spMkLst>
            <pc:docMk/>
            <pc:sldMk cId="0" sldId="378"/>
            <ac:spMk id="22653" creationId="{617746FE-C9A6-40DE-8264-7E8E8FA2F9E9}"/>
          </ac:spMkLst>
        </pc:spChg>
        <pc:spChg chg="mod">
          <ac:chgData name="Lei Wu" userId="f083b2a8aea23a2f" providerId="LiveId" clId="{AE5187E0-B515-49D3-AA6F-5080009F1CB8}" dt="2021-03-24T21:06:22.850" v="7038" actId="1076"/>
          <ac:spMkLst>
            <pc:docMk/>
            <pc:sldMk cId="0" sldId="378"/>
            <ac:spMk id="22654" creationId="{17FA0053-58B7-4282-8A08-D9EA08B16EA4}"/>
          </ac:spMkLst>
        </pc:spChg>
        <pc:spChg chg="mod">
          <ac:chgData name="Lei Wu" userId="f083b2a8aea23a2f" providerId="LiveId" clId="{AE5187E0-B515-49D3-AA6F-5080009F1CB8}" dt="2021-03-24T21:06:22.850" v="7038" actId="1076"/>
          <ac:spMkLst>
            <pc:docMk/>
            <pc:sldMk cId="0" sldId="378"/>
            <ac:spMk id="22655" creationId="{DB5BE72C-4C1A-4DE6-BF89-04B06DE9D77F}"/>
          </ac:spMkLst>
        </pc:spChg>
        <pc:grpChg chg="mod">
          <ac:chgData name="Lei Wu" userId="f083b2a8aea23a2f" providerId="LiveId" clId="{AE5187E0-B515-49D3-AA6F-5080009F1CB8}" dt="2021-03-24T21:06:22.850" v="7038" actId="1076"/>
          <ac:grpSpMkLst>
            <pc:docMk/>
            <pc:sldMk cId="0" sldId="378"/>
            <ac:grpSpMk id="22533" creationId="{C33A901C-A129-4024-9086-46E2A7E6B3FD}"/>
          </ac:grpSpMkLst>
        </pc:grpChg>
        <pc:grpChg chg="mod">
          <ac:chgData name="Lei Wu" userId="f083b2a8aea23a2f" providerId="LiveId" clId="{AE5187E0-B515-49D3-AA6F-5080009F1CB8}" dt="2021-03-24T21:08:32.951" v="7224" actId="1076"/>
          <ac:grpSpMkLst>
            <pc:docMk/>
            <pc:sldMk cId="0" sldId="378"/>
            <ac:grpSpMk id="22534" creationId="{2618C673-FB5A-4238-B050-2C1FC4305A42}"/>
          </ac:grpSpMkLst>
        </pc:grpChg>
        <pc:picChg chg="add mod">
          <ac:chgData name="Lei Wu" userId="f083b2a8aea23a2f" providerId="LiveId" clId="{AE5187E0-B515-49D3-AA6F-5080009F1CB8}" dt="2021-03-24T21:08:40.536" v="7227" actId="1076"/>
          <ac:picMkLst>
            <pc:docMk/>
            <pc:sldMk cId="0" sldId="378"/>
            <ac:picMk id="128" creationId="{54F487D6-688A-4A0F-BDD2-466BA130323F}"/>
          </ac:picMkLst>
        </pc:picChg>
      </pc:sldChg>
      <pc:sldChg chg="delSp modSp add mod">
        <pc:chgData name="Lei Wu" userId="f083b2a8aea23a2f" providerId="LiveId" clId="{AE5187E0-B515-49D3-AA6F-5080009F1CB8}" dt="2021-03-24T21:13:19.474" v="7398" actId="20577"/>
        <pc:sldMkLst>
          <pc:docMk/>
          <pc:sldMk cId="0" sldId="382"/>
        </pc:sldMkLst>
        <pc:spChg chg="del">
          <ac:chgData name="Lei Wu" userId="f083b2a8aea23a2f" providerId="LiveId" clId="{AE5187E0-B515-49D3-AA6F-5080009F1CB8}" dt="2021-03-24T21:01:50.251" v="6889" actId="478"/>
          <ac:spMkLst>
            <pc:docMk/>
            <pc:sldMk cId="0" sldId="382"/>
            <ac:spMk id="26626" creationId="{1E38DABE-1475-4F88-86D4-157260D19A1C}"/>
          </ac:spMkLst>
        </pc:spChg>
        <pc:spChg chg="mod">
          <ac:chgData name="Lei Wu" userId="f083b2a8aea23a2f" providerId="LiveId" clId="{AE5187E0-B515-49D3-AA6F-5080009F1CB8}" dt="2021-03-24T21:09:40.153" v="7252"/>
          <ac:spMkLst>
            <pc:docMk/>
            <pc:sldMk cId="0" sldId="382"/>
            <ac:spMk id="26627" creationId="{DC2C2905-773A-4CC1-BCAD-30BABA2CB5CF}"/>
          </ac:spMkLst>
        </pc:spChg>
        <pc:spChg chg="mod">
          <ac:chgData name="Lei Wu" userId="f083b2a8aea23a2f" providerId="LiveId" clId="{AE5187E0-B515-49D3-AA6F-5080009F1CB8}" dt="2021-03-24T21:13:19.474" v="7398" actId="20577"/>
          <ac:spMkLst>
            <pc:docMk/>
            <pc:sldMk cId="0" sldId="382"/>
            <ac:spMk id="26628" creationId="{70475686-A0A3-4C2D-82FA-0A35C18FB4B1}"/>
          </ac:spMkLst>
        </pc:spChg>
        <pc:spChg chg="mod">
          <ac:chgData name="Lei Wu" userId="f083b2a8aea23a2f" providerId="LiveId" clId="{AE5187E0-B515-49D3-AA6F-5080009F1CB8}" dt="2021-03-24T21:11:31.344" v="7365" actId="1038"/>
          <ac:spMkLst>
            <pc:docMk/>
            <pc:sldMk cId="0" sldId="382"/>
            <ac:spMk id="26631" creationId="{B64172AB-445B-498F-AF14-0B7782AA5BE6}"/>
          </ac:spMkLst>
        </pc:spChg>
        <pc:spChg chg="mod">
          <ac:chgData name="Lei Wu" userId="f083b2a8aea23a2f" providerId="LiveId" clId="{AE5187E0-B515-49D3-AA6F-5080009F1CB8}" dt="2021-03-24T21:11:31.344" v="7365" actId="1038"/>
          <ac:spMkLst>
            <pc:docMk/>
            <pc:sldMk cId="0" sldId="382"/>
            <ac:spMk id="26632" creationId="{DF1D9052-6C00-4DE1-A1DE-02BDDA366DB4}"/>
          </ac:spMkLst>
        </pc:spChg>
        <pc:spChg chg="mod">
          <ac:chgData name="Lei Wu" userId="f083b2a8aea23a2f" providerId="LiveId" clId="{AE5187E0-B515-49D3-AA6F-5080009F1CB8}" dt="2021-03-24T21:11:31.344" v="7365" actId="1038"/>
          <ac:spMkLst>
            <pc:docMk/>
            <pc:sldMk cId="0" sldId="382"/>
            <ac:spMk id="26633" creationId="{47C20F12-8A00-4072-8F72-0B104FB016BC}"/>
          </ac:spMkLst>
        </pc:spChg>
        <pc:spChg chg="mod">
          <ac:chgData name="Lei Wu" userId="f083b2a8aea23a2f" providerId="LiveId" clId="{AE5187E0-B515-49D3-AA6F-5080009F1CB8}" dt="2021-03-24T21:11:31.344" v="7365" actId="1038"/>
          <ac:spMkLst>
            <pc:docMk/>
            <pc:sldMk cId="0" sldId="382"/>
            <ac:spMk id="26634" creationId="{D04773A7-A4F5-441E-9025-C5860D21EE0F}"/>
          </ac:spMkLst>
        </pc:spChg>
        <pc:spChg chg="mod">
          <ac:chgData name="Lei Wu" userId="f083b2a8aea23a2f" providerId="LiveId" clId="{AE5187E0-B515-49D3-AA6F-5080009F1CB8}" dt="2021-03-24T21:11:31.344" v="7365" actId="1038"/>
          <ac:spMkLst>
            <pc:docMk/>
            <pc:sldMk cId="0" sldId="382"/>
            <ac:spMk id="26635" creationId="{BE8BC12D-5BFF-4507-B88D-E5FD263013C3}"/>
          </ac:spMkLst>
        </pc:spChg>
        <pc:spChg chg="mod">
          <ac:chgData name="Lei Wu" userId="f083b2a8aea23a2f" providerId="LiveId" clId="{AE5187E0-B515-49D3-AA6F-5080009F1CB8}" dt="2021-03-24T21:11:31.344" v="7365" actId="1038"/>
          <ac:spMkLst>
            <pc:docMk/>
            <pc:sldMk cId="0" sldId="382"/>
            <ac:spMk id="26636" creationId="{CEFEF2AD-B393-4C63-AC45-C0FA352DE3B3}"/>
          </ac:spMkLst>
        </pc:spChg>
        <pc:spChg chg="mod">
          <ac:chgData name="Lei Wu" userId="f083b2a8aea23a2f" providerId="LiveId" clId="{AE5187E0-B515-49D3-AA6F-5080009F1CB8}" dt="2021-03-24T21:11:31.344" v="7365" actId="1038"/>
          <ac:spMkLst>
            <pc:docMk/>
            <pc:sldMk cId="0" sldId="382"/>
            <ac:spMk id="26637" creationId="{97496CE0-C74E-412D-B0D9-2A8769CAB1FF}"/>
          </ac:spMkLst>
        </pc:spChg>
        <pc:spChg chg="mod">
          <ac:chgData name="Lei Wu" userId="f083b2a8aea23a2f" providerId="LiveId" clId="{AE5187E0-B515-49D3-AA6F-5080009F1CB8}" dt="2021-03-24T21:11:31.344" v="7365" actId="1038"/>
          <ac:spMkLst>
            <pc:docMk/>
            <pc:sldMk cId="0" sldId="382"/>
            <ac:spMk id="26638" creationId="{E2A7AF71-42A6-454F-BB15-593C74478FEC}"/>
          </ac:spMkLst>
        </pc:spChg>
        <pc:spChg chg="mod">
          <ac:chgData name="Lei Wu" userId="f083b2a8aea23a2f" providerId="LiveId" clId="{AE5187E0-B515-49D3-AA6F-5080009F1CB8}" dt="2021-03-24T21:11:31.344" v="7365" actId="1038"/>
          <ac:spMkLst>
            <pc:docMk/>
            <pc:sldMk cId="0" sldId="382"/>
            <ac:spMk id="26639" creationId="{86137F32-BB1B-4852-BE57-4B24E457F821}"/>
          </ac:spMkLst>
        </pc:spChg>
        <pc:spChg chg="mod">
          <ac:chgData name="Lei Wu" userId="f083b2a8aea23a2f" providerId="LiveId" clId="{AE5187E0-B515-49D3-AA6F-5080009F1CB8}" dt="2021-03-24T21:11:31.344" v="7365" actId="1038"/>
          <ac:spMkLst>
            <pc:docMk/>
            <pc:sldMk cId="0" sldId="382"/>
            <ac:spMk id="26640" creationId="{F293EB90-22ED-40D4-8D29-D96A300CB6F8}"/>
          </ac:spMkLst>
        </pc:spChg>
        <pc:spChg chg="mod">
          <ac:chgData name="Lei Wu" userId="f083b2a8aea23a2f" providerId="LiveId" clId="{AE5187E0-B515-49D3-AA6F-5080009F1CB8}" dt="2021-03-24T21:11:31.344" v="7365" actId="1038"/>
          <ac:spMkLst>
            <pc:docMk/>
            <pc:sldMk cId="0" sldId="382"/>
            <ac:spMk id="26641" creationId="{F05BBB30-6A65-47DF-96FB-44B560E89E91}"/>
          </ac:spMkLst>
        </pc:spChg>
        <pc:spChg chg="mod">
          <ac:chgData name="Lei Wu" userId="f083b2a8aea23a2f" providerId="LiveId" clId="{AE5187E0-B515-49D3-AA6F-5080009F1CB8}" dt="2021-03-24T21:11:31.344" v="7365" actId="1038"/>
          <ac:spMkLst>
            <pc:docMk/>
            <pc:sldMk cId="0" sldId="382"/>
            <ac:spMk id="26642" creationId="{F879DA51-AF6E-4EF6-9F52-3B6695206F25}"/>
          </ac:spMkLst>
        </pc:spChg>
        <pc:spChg chg="mod">
          <ac:chgData name="Lei Wu" userId="f083b2a8aea23a2f" providerId="LiveId" clId="{AE5187E0-B515-49D3-AA6F-5080009F1CB8}" dt="2021-03-24T21:11:31.344" v="7365" actId="1038"/>
          <ac:spMkLst>
            <pc:docMk/>
            <pc:sldMk cId="0" sldId="382"/>
            <ac:spMk id="26643" creationId="{8D06D67E-0500-4B17-82DB-81BE697D11AA}"/>
          </ac:spMkLst>
        </pc:spChg>
        <pc:spChg chg="mod">
          <ac:chgData name="Lei Wu" userId="f083b2a8aea23a2f" providerId="LiveId" clId="{AE5187E0-B515-49D3-AA6F-5080009F1CB8}" dt="2021-03-24T21:11:31.344" v="7365" actId="1038"/>
          <ac:spMkLst>
            <pc:docMk/>
            <pc:sldMk cId="0" sldId="382"/>
            <ac:spMk id="26644" creationId="{C23843B9-99DF-4502-9CDB-AC3A2637D6D1}"/>
          </ac:spMkLst>
        </pc:spChg>
        <pc:spChg chg="mod">
          <ac:chgData name="Lei Wu" userId="f083b2a8aea23a2f" providerId="LiveId" clId="{AE5187E0-B515-49D3-AA6F-5080009F1CB8}" dt="2021-03-24T21:11:31.344" v="7365" actId="1038"/>
          <ac:spMkLst>
            <pc:docMk/>
            <pc:sldMk cId="0" sldId="382"/>
            <ac:spMk id="26645" creationId="{B542AECC-7F89-48A4-9598-4B3B3300A1FD}"/>
          </ac:spMkLst>
        </pc:spChg>
        <pc:spChg chg="mod">
          <ac:chgData name="Lei Wu" userId="f083b2a8aea23a2f" providerId="LiveId" clId="{AE5187E0-B515-49D3-AA6F-5080009F1CB8}" dt="2021-03-24T21:11:31.344" v="7365" actId="1038"/>
          <ac:spMkLst>
            <pc:docMk/>
            <pc:sldMk cId="0" sldId="382"/>
            <ac:spMk id="26646" creationId="{77A196C9-2861-44E9-A0EB-5887761177C1}"/>
          </ac:spMkLst>
        </pc:spChg>
        <pc:spChg chg="mod">
          <ac:chgData name="Lei Wu" userId="f083b2a8aea23a2f" providerId="LiveId" clId="{AE5187E0-B515-49D3-AA6F-5080009F1CB8}" dt="2021-03-24T21:11:31.344" v="7365" actId="1038"/>
          <ac:spMkLst>
            <pc:docMk/>
            <pc:sldMk cId="0" sldId="382"/>
            <ac:spMk id="26647" creationId="{16819951-48D7-4DF6-A958-7A2228574264}"/>
          </ac:spMkLst>
        </pc:spChg>
        <pc:spChg chg="mod">
          <ac:chgData name="Lei Wu" userId="f083b2a8aea23a2f" providerId="LiveId" clId="{AE5187E0-B515-49D3-AA6F-5080009F1CB8}" dt="2021-03-24T21:11:31.344" v="7365" actId="1038"/>
          <ac:spMkLst>
            <pc:docMk/>
            <pc:sldMk cId="0" sldId="382"/>
            <ac:spMk id="26648" creationId="{3CD2F27D-36C0-461A-BB53-FCC6719E0110}"/>
          </ac:spMkLst>
        </pc:spChg>
        <pc:spChg chg="mod">
          <ac:chgData name="Lei Wu" userId="f083b2a8aea23a2f" providerId="LiveId" clId="{AE5187E0-B515-49D3-AA6F-5080009F1CB8}" dt="2021-03-24T21:11:31.344" v="7365" actId="1038"/>
          <ac:spMkLst>
            <pc:docMk/>
            <pc:sldMk cId="0" sldId="382"/>
            <ac:spMk id="26649" creationId="{CF5D48B5-3C99-40C9-9930-DDC6AED46F15}"/>
          </ac:spMkLst>
        </pc:spChg>
        <pc:spChg chg="mod">
          <ac:chgData name="Lei Wu" userId="f083b2a8aea23a2f" providerId="LiveId" clId="{AE5187E0-B515-49D3-AA6F-5080009F1CB8}" dt="2021-03-24T21:11:31.344" v="7365" actId="1038"/>
          <ac:spMkLst>
            <pc:docMk/>
            <pc:sldMk cId="0" sldId="382"/>
            <ac:spMk id="26650" creationId="{BB3E30FD-A03E-4B59-8073-A50586385ACD}"/>
          </ac:spMkLst>
        </pc:spChg>
        <pc:spChg chg="mod">
          <ac:chgData name="Lei Wu" userId="f083b2a8aea23a2f" providerId="LiveId" clId="{AE5187E0-B515-49D3-AA6F-5080009F1CB8}" dt="2021-03-24T21:11:31.344" v="7365" actId="1038"/>
          <ac:spMkLst>
            <pc:docMk/>
            <pc:sldMk cId="0" sldId="382"/>
            <ac:spMk id="26651" creationId="{516295C2-92D3-45C3-8F53-C3A0CFC682A9}"/>
          </ac:spMkLst>
        </pc:spChg>
        <pc:spChg chg="mod">
          <ac:chgData name="Lei Wu" userId="f083b2a8aea23a2f" providerId="LiveId" clId="{AE5187E0-B515-49D3-AA6F-5080009F1CB8}" dt="2021-03-24T21:11:31.344" v="7365" actId="1038"/>
          <ac:spMkLst>
            <pc:docMk/>
            <pc:sldMk cId="0" sldId="382"/>
            <ac:spMk id="26652" creationId="{949AF1A4-3D62-4161-94B8-97C4957CB6D8}"/>
          </ac:spMkLst>
        </pc:spChg>
        <pc:spChg chg="mod">
          <ac:chgData name="Lei Wu" userId="f083b2a8aea23a2f" providerId="LiveId" clId="{AE5187E0-B515-49D3-AA6F-5080009F1CB8}" dt="2021-03-24T21:11:31.344" v="7365" actId="1038"/>
          <ac:spMkLst>
            <pc:docMk/>
            <pc:sldMk cId="0" sldId="382"/>
            <ac:spMk id="26653" creationId="{FE521A2D-BD39-4E25-ADF3-9E3E20141750}"/>
          </ac:spMkLst>
        </pc:spChg>
        <pc:spChg chg="mod">
          <ac:chgData name="Lei Wu" userId="f083b2a8aea23a2f" providerId="LiveId" clId="{AE5187E0-B515-49D3-AA6F-5080009F1CB8}" dt="2021-03-24T21:11:31.344" v="7365" actId="1038"/>
          <ac:spMkLst>
            <pc:docMk/>
            <pc:sldMk cId="0" sldId="382"/>
            <ac:spMk id="26654" creationId="{8FC1C0DA-90BF-40A3-B1F2-09E9FC9EDE26}"/>
          </ac:spMkLst>
        </pc:spChg>
        <pc:spChg chg="mod">
          <ac:chgData name="Lei Wu" userId="f083b2a8aea23a2f" providerId="LiveId" clId="{AE5187E0-B515-49D3-AA6F-5080009F1CB8}" dt="2021-03-24T21:11:31.344" v="7365" actId="1038"/>
          <ac:spMkLst>
            <pc:docMk/>
            <pc:sldMk cId="0" sldId="382"/>
            <ac:spMk id="26655" creationId="{0781E18C-ECDD-44C6-AD81-3208DB4A7764}"/>
          </ac:spMkLst>
        </pc:spChg>
        <pc:spChg chg="mod">
          <ac:chgData name="Lei Wu" userId="f083b2a8aea23a2f" providerId="LiveId" clId="{AE5187E0-B515-49D3-AA6F-5080009F1CB8}" dt="2021-03-24T21:11:31.344" v="7365" actId="1038"/>
          <ac:spMkLst>
            <pc:docMk/>
            <pc:sldMk cId="0" sldId="382"/>
            <ac:spMk id="26656" creationId="{D85F47C1-575B-4F8B-BCF7-C63A3B531924}"/>
          </ac:spMkLst>
        </pc:spChg>
        <pc:spChg chg="mod">
          <ac:chgData name="Lei Wu" userId="f083b2a8aea23a2f" providerId="LiveId" clId="{AE5187E0-B515-49D3-AA6F-5080009F1CB8}" dt="2021-03-24T21:11:31.344" v="7365" actId="1038"/>
          <ac:spMkLst>
            <pc:docMk/>
            <pc:sldMk cId="0" sldId="382"/>
            <ac:spMk id="26657" creationId="{C09D2329-32C5-48BA-A3F6-F4E53B8A5256}"/>
          </ac:spMkLst>
        </pc:spChg>
        <pc:spChg chg="mod">
          <ac:chgData name="Lei Wu" userId="f083b2a8aea23a2f" providerId="LiveId" clId="{AE5187E0-B515-49D3-AA6F-5080009F1CB8}" dt="2021-03-24T21:11:31.344" v="7365" actId="1038"/>
          <ac:spMkLst>
            <pc:docMk/>
            <pc:sldMk cId="0" sldId="382"/>
            <ac:spMk id="26658" creationId="{937FAB3F-73F1-448B-A534-BE504D0C9569}"/>
          </ac:spMkLst>
        </pc:spChg>
        <pc:spChg chg="mod">
          <ac:chgData name="Lei Wu" userId="f083b2a8aea23a2f" providerId="LiveId" clId="{AE5187E0-B515-49D3-AA6F-5080009F1CB8}" dt="2021-03-24T21:11:31.344" v="7365" actId="1038"/>
          <ac:spMkLst>
            <pc:docMk/>
            <pc:sldMk cId="0" sldId="382"/>
            <ac:spMk id="26659" creationId="{A01EF9D9-4BA1-4662-9C65-C073A2EA8F70}"/>
          </ac:spMkLst>
        </pc:spChg>
        <pc:spChg chg="mod">
          <ac:chgData name="Lei Wu" userId="f083b2a8aea23a2f" providerId="LiveId" clId="{AE5187E0-B515-49D3-AA6F-5080009F1CB8}" dt="2021-03-24T21:11:31.344" v="7365" actId="1038"/>
          <ac:spMkLst>
            <pc:docMk/>
            <pc:sldMk cId="0" sldId="382"/>
            <ac:spMk id="26660" creationId="{8855BB7F-3D7D-4A8F-A7A9-4B63A689F2A5}"/>
          </ac:spMkLst>
        </pc:spChg>
        <pc:spChg chg="mod">
          <ac:chgData name="Lei Wu" userId="f083b2a8aea23a2f" providerId="LiveId" clId="{AE5187E0-B515-49D3-AA6F-5080009F1CB8}" dt="2021-03-24T21:11:31.344" v="7365" actId="1038"/>
          <ac:spMkLst>
            <pc:docMk/>
            <pc:sldMk cId="0" sldId="382"/>
            <ac:spMk id="26661" creationId="{641CDE41-3A16-4119-A599-1FA857FFF2F6}"/>
          </ac:spMkLst>
        </pc:spChg>
        <pc:spChg chg="mod">
          <ac:chgData name="Lei Wu" userId="f083b2a8aea23a2f" providerId="LiveId" clId="{AE5187E0-B515-49D3-AA6F-5080009F1CB8}" dt="2021-03-24T21:11:00.611" v="7305" actId="1037"/>
          <ac:spMkLst>
            <pc:docMk/>
            <pc:sldMk cId="0" sldId="382"/>
            <ac:spMk id="26662" creationId="{C1FE0043-EAD0-4466-A862-69748DC75FBD}"/>
          </ac:spMkLst>
        </pc:spChg>
        <pc:spChg chg="mod">
          <ac:chgData name="Lei Wu" userId="f083b2a8aea23a2f" providerId="LiveId" clId="{AE5187E0-B515-49D3-AA6F-5080009F1CB8}" dt="2021-03-24T21:11:00.611" v="7305" actId="1037"/>
          <ac:spMkLst>
            <pc:docMk/>
            <pc:sldMk cId="0" sldId="382"/>
            <ac:spMk id="26663" creationId="{8B5E68E9-4ADB-455F-A3C3-8BF2014D1F0F}"/>
          </ac:spMkLst>
        </pc:spChg>
        <pc:spChg chg="mod">
          <ac:chgData name="Lei Wu" userId="f083b2a8aea23a2f" providerId="LiveId" clId="{AE5187E0-B515-49D3-AA6F-5080009F1CB8}" dt="2021-03-24T21:11:00.611" v="7305" actId="1037"/>
          <ac:spMkLst>
            <pc:docMk/>
            <pc:sldMk cId="0" sldId="382"/>
            <ac:spMk id="26664" creationId="{08011CB9-1A0B-4D73-A1F3-3E4B50B44C2D}"/>
          </ac:spMkLst>
        </pc:spChg>
        <pc:spChg chg="mod">
          <ac:chgData name="Lei Wu" userId="f083b2a8aea23a2f" providerId="LiveId" clId="{AE5187E0-B515-49D3-AA6F-5080009F1CB8}" dt="2021-03-24T21:11:00.611" v="7305" actId="1037"/>
          <ac:spMkLst>
            <pc:docMk/>
            <pc:sldMk cId="0" sldId="382"/>
            <ac:spMk id="26665" creationId="{E704C21E-E187-4D8D-9BA5-3F307EB63928}"/>
          </ac:spMkLst>
        </pc:spChg>
        <pc:spChg chg="mod">
          <ac:chgData name="Lei Wu" userId="f083b2a8aea23a2f" providerId="LiveId" clId="{AE5187E0-B515-49D3-AA6F-5080009F1CB8}" dt="2021-03-24T21:11:00.611" v="7305" actId="1037"/>
          <ac:spMkLst>
            <pc:docMk/>
            <pc:sldMk cId="0" sldId="382"/>
            <ac:spMk id="26666" creationId="{98FE81DA-2A85-4329-B2C3-9DB8C412ACA9}"/>
          </ac:spMkLst>
        </pc:spChg>
        <pc:spChg chg="mod">
          <ac:chgData name="Lei Wu" userId="f083b2a8aea23a2f" providerId="LiveId" clId="{AE5187E0-B515-49D3-AA6F-5080009F1CB8}" dt="2021-03-24T21:11:00.611" v="7305" actId="1037"/>
          <ac:spMkLst>
            <pc:docMk/>
            <pc:sldMk cId="0" sldId="382"/>
            <ac:spMk id="26667" creationId="{3B23E003-770E-4E42-B7E0-D5E21FD4FDA8}"/>
          </ac:spMkLst>
        </pc:spChg>
        <pc:spChg chg="mod">
          <ac:chgData name="Lei Wu" userId="f083b2a8aea23a2f" providerId="LiveId" clId="{AE5187E0-B515-49D3-AA6F-5080009F1CB8}" dt="2021-03-24T21:11:00.611" v="7305" actId="1037"/>
          <ac:spMkLst>
            <pc:docMk/>
            <pc:sldMk cId="0" sldId="382"/>
            <ac:spMk id="26668" creationId="{869D4698-290A-4EC0-B810-E594E5A3A0D7}"/>
          </ac:spMkLst>
        </pc:spChg>
        <pc:spChg chg="mod">
          <ac:chgData name="Lei Wu" userId="f083b2a8aea23a2f" providerId="LiveId" clId="{AE5187E0-B515-49D3-AA6F-5080009F1CB8}" dt="2021-03-24T21:11:00.611" v="7305" actId="1037"/>
          <ac:spMkLst>
            <pc:docMk/>
            <pc:sldMk cId="0" sldId="382"/>
            <ac:spMk id="26669" creationId="{FA778865-390C-4F9F-A54B-EBDD8596A40A}"/>
          </ac:spMkLst>
        </pc:spChg>
        <pc:spChg chg="mod">
          <ac:chgData name="Lei Wu" userId="f083b2a8aea23a2f" providerId="LiveId" clId="{AE5187E0-B515-49D3-AA6F-5080009F1CB8}" dt="2021-03-24T21:11:00.611" v="7305" actId="1037"/>
          <ac:spMkLst>
            <pc:docMk/>
            <pc:sldMk cId="0" sldId="382"/>
            <ac:spMk id="26670" creationId="{EE1B43F3-7F9A-4889-9462-DE62C8CC18F9}"/>
          </ac:spMkLst>
        </pc:spChg>
        <pc:spChg chg="mod">
          <ac:chgData name="Lei Wu" userId="f083b2a8aea23a2f" providerId="LiveId" clId="{AE5187E0-B515-49D3-AA6F-5080009F1CB8}" dt="2021-03-24T21:11:00.611" v="7305" actId="1037"/>
          <ac:spMkLst>
            <pc:docMk/>
            <pc:sldMk cId="0" sldId="382"/>
            <ac:spMk id="26671" creationId="{41F4717B-D8B5-4CF5-BB80-3B6C82831A8A}"/>
          </ac:spMkLst>
        </pc:spChg>
        <pc:spChg chg="mod">
          <ac:chgData name="Lei Wu" userId="f083b2a8aea23a2f" providerId="LiveId" clId="{AE5187E0-B515-49D3-AA6F-5080009F1CB8}" dt="2021-03-24T21:11:00.611" v="7305" actId="1037"/>
          <ac:spMkLst>
            <pc:docMk/>
            <pc:sldMk cId="0" sldId="382"/>
            <ac:spMk id="26672" creationId="{D1A4DE6E-4955-4874-B151-253AA29967CD}"/>
          </ac:spMkLst>
        </pc:spChg>
        <pc:spChg chg="mod">
          <ac:chgData name="Lei Wu" userId="f083b2a8aea23a2f" providerId="LiveId" clId="{AE5187E0-B515-49D3-AA6F-5080009F1CB8}" dt="2021-03-24T21:11:00.611" v="7305" actId="1037"/>
          <ac:spMkLst>
            <pc:docMk/>
            <pc:sldMk cId="0" sldId="382"/>
            <ac:spMk id="26673" creationId="{C7235BC3-ABA8-4C52-AF58-B5EAAABF2593}"/>
          </ac:spMkLst>
        </pc:spChg>
        <pc:spChg chg="mod">
          <ac:chgData name="Lei Wu" userId="f083b2a8aea23a2f" providerId="LiveId" clId="{AE5187E0-B515-49D3-AA6F-5080009F1CB8}" dt="2021-03-24T21:11:00.611" v="7305" actId="1037"/>
          <ac:spMkLst>
            <pc:docMk/>
            <pc:sldMk cId="0" sldId="382"/>
            <ac:spMk id="26674" creationId="{F98EF738-BD6A-4903-B90D-8E7D3B0F619D}"/>
          </ac:spMkLst>
        </pc:spChg>
        <pc:spChg chg="mod">
          <ac:chgData name="Lei Wu" userId="f083b2a8aea23a2f" providerId="LiveId" clId="{AE5187E0-B515-49D3-AA6F-5080009F1CB8}" dt="2021-03-24T21:11:00.611" v="7305" actId="1037"/>
          <ac:spMkLst>
            <pc:docMk/>
            <pc:sldMk cId="0" sldId="382"/>
            <ac:spMk id="26675" creationId="{F898E315-27B1-486C-B8F7-830D3DF1E27B}"/>
          </ac:spMkLst>
        </pc:spChg>
        <pc:spChg chg="mod">
          <ac:chgData name="Lei Wu" userId="f083b2a8aea23a2f" providerId="LiveId" clId="{AE5187E0-B515-49D3-AA6F-5080009F1CB8}" dt="2021-03-24T21:11:00.611" v="7305" actId="1037"/>
          <ac:spMkLst>
            <pc:docMk/>
            <pc:sldMk cId="0" sldId="382"/>
            <ac:spMk id="26676" creationId="{7FD69C29-AB35-4A6B-8B01-CB7B0D5CA2A6}"/>
          </ac:spMkLst>
        </pc:spChg>
        <pc:spChg chg="mod">
          <ac:chgData name="Lei Wu" userId="f083b2a8aea23a2f" providerId="LiveId" clId="{AE5187E0-B515-49D3-AA6F-5080009F1CB8}" dt="2021-03-24T21:11:00.611" v="7305" actId="1037"/>
          <ac:spMkLst>
            <pc:docMk/>
            <pc:sldMk cId="0" sldId="382"/>
            <ac:spMk id="26677" creationId="{AC2D2A08-F52D-43B8-A1A9-23E1BFB27962}"/>
          </ac:spMkLst>
        </pc:spChg>
        <pc:spChg chg="mod">
          <ac:chgData name="Lei Wu" userId="f083b2a8aea23a2f" providerId="LiveId" clId="{AE5187E0-B515-49D3-AA6F-5080009F1CB8}" dt="2021-03-24T21:11:00.611" v="7305" actId="1037"/>
          <ac:spMkLst>
            <pc:docMk/>
            <pc:sldMk cId="0" sldId="382"/>
            <ac:spMk id="26678" creationId="{E7FDEE16-493F-439B-AF1A-DAECA09A3615}"/>
          </ac:spMkLst>
        </pc:spChg>
        <pc:spChg chg="mod">
          <ac:chgData name="Lei Wu" userId="f083b2a8aea23a2f" providerId="LiveId" clId="{AE5187E0-B515-49D3-AA6F-5080009F1CB8}" dt="2021-03-24T21:11:00.611" v="7305" actId="1037"/>
          <ac:spMkLst>
            <pc:docMk/>
            <pc:sldMk cId="0" sldId="382"/>
            <ac:spMk id="26679" creationId="{BCA2FFBC-CA24-4C38-9558-CA967D75CD5D}"/>
          </ac:spMkLst>
        </pc:spChg>
        <pc:spChg chg="mod">
          <ac:chgData name="Lei Wu" userId="f083b2a8aea23a2f" providerId="LiveId" clId="{AE5187E0-B515-49D3-AA6F-5080009F1CB8}" dt="2021-03-24T21:11:00.611" v="7305" actId="1037"/>
          <ac:spMkLst>
            <pc:docMk/>
            <pc:sldMk cId="0" sldId="382"/>
            <ac:spMk id="26680" creationId="{611F6B1A-F81B-4D13-A20E-0549D6E13439}"/>
          </ac:spMkLst>
        </pc:spChg>
        <pc:spChg chg="mod">
          <ac:chgData name="Lei Wu" userId="f083b2a8aea23a2f" providerId="LiveId" clId="{AE5187E0-B515-49D3-AA6F-5080009F1CB8}" dt="2021-03-24T21:11:00.611" v="7305" actId="1037"/>
          <ac:spMkLst>
            <pc:docMk/>
            <pc:sldMk cId="0" sldId="382"/>
            <ac:spMk id="26681" creationId="{0CF39886-96A0-4FD4-80DF-C82EF3E6CE19}"/>
          </ac:spMkLst>
        </pc:spChg>
        <pc:spChg chg="mod">
          <ac:chgData name="Lei Wu" userId="f083b2a8aea23a2f" providerId="LiveId" clId="{AE5187E0-B515-49D3-AA6F-5080009F1CB8}" dt="2021-03-24T21:11:00.611" v="7305" actId="1037"/>
          <ac:spMkLst>
            <pc:docMk/>
            <pc:sldMk cId="0" sldId="382"/>
            <ac:spMk id="26682" creationId="{6AAD8B84-CEDA-4A1A-90E8-4655B04705D8}"/>
          </ac:spMkLst>
        </pc:spChg>
        <pc:spChg chg="mod">
          <ac:chgData name="Lei Wu" userId="f083b2a8aea23a2f" providerId="LiveId" clId="{AE5187E0-B515-49D3-AA6F-5080009F1CB8}" dt="2021-03-24T21:11:00.611" v="7305" actId="1037"/>
          <ac:spMkLst>
            <pc:docMk/>
            <pc:sldMk cId="0" sldId="382"/>
            <ac:spMk id="26683" creationId="{2083DC6D-C80F-4C2E-993D-6714251DB9FC}"/>
          </ac:spMkLst>
        </pc:spChg>
        <pc:spChg chg="mod">
          <ac:chgData name="Lei Wu" userId="f083b2a8aea23a2f" providerId="LiveId" clId="{AE5187E0-B515-49D3-AA6F-5080009F1CB8}" dt="2021-03-24T21:11:00.611" v="7305" actId="1037"/>
          <ac:spMkLst>
            <pc:docMk/>
            <pc:sldMk cId="0" sldId="382"/>
            <ac:spMk id="26684" creationId="{A52B27CB-491C-43C7-9D04-DA2C24E7E3D2}"/>
          </ac:spMkLst>
        </pc:spChg>
        <pc:spChg chg="mod">
          <ac:chgData name="Lei Wu" userId="f083b2a8aea23a2f" providerId="LiveId" clId="{AE5187E0-B515-49D3-AA6F-5080009F1CB8}" dt="2021-03-24T21:11:00.611" v="7305" actId="1037"/>
          <ac:spMkLst>
            <pc:docMk/>
            <pc:sldMk cId="0" sldId="382"/>
            <ac:spMk id="26685" creationId="{CBF9E5FE-73E7-479D-80DF-E9A6EB5C19E7}"/>
          </ac:spMkLst>
        </pc:spChg>
        <pc:spChg chg="mod">
          <ac:chgData name="Lei Wu" userId="f083b2a8aea23a2f" providerId="LiveId" clId="{AE5187E0-B515-49D3-AA6F-5080009F1CB8}" dt="2021-03-24T21:11:00.611" v="7305" actId="1037"/>
          <ac:spMkLst>
            <pc:docMk/>
            <pc:sldMk cId="0" sldId="382"/>
            <ac:spMk id="26686" creationId="{6757C17F-4C06-45D3-A97C-904CEF6C5AA5}"/>
          </ac:spMkLst>
        </pc:spChg>
        <pc:spChg chg="mod">
          <ac:chgData name="Lei Wu" userId="f083b2a8aea23a2f" providerId="LiveId" clId="{AE5187E0-B515-49D3-AA6F-5080009F1CB8}" dt="2021-03-24T21:11:00.611" v="7305" actId="1037"/>
          <ac:spMkLst>
            <pc:docMk/>
            <pc:sldMk cId="0" sldId="382"/>
            <ac:spMk id="26687" creationId="{16E03C8B-9CD7-48F8-B171-98975F4DA760}"/>
          </ac:spMkLst>
        </pc:spChg>
        <pc:spChg chg="mod">
          <ac:chgData name="Lei Wu" userId="f083b2a8aea23a2f" providerId="LiveId" clId="{AE5187E0-B515-49D3-AA6F-5080009F1CB8}" dt="2021-03-24T21:11:00.611" v="7305" actId="1037"/>
          <ac:spMkLst>
            <pc:docMk/>
            <pc:sldMk cId="0" sldId="382"/>
            <ac:spMk id="26688" creationId="{0E052F6D-8ACB-4782-9620-65E555AA6D49}"/>
          </ac:spMkLst>
        </pc:spChg>
        <pc:spChg chg="mod">
          <ac:chgData name="Lei Wu" userId="f083b2a8aea23a2f" providerId="LiveId" clId="{AE5187E0-B515-49D3-AA6F-5080009F1CB8}" dt="2021-03-24T21:11:00.611" v="7305" actId="1037"/>
          <ac:spMkLst>
            <pc:docMk/>
            <pc:sldMk cId="0" sldId="382"/>
            <ac:spMk id="26689" creationId="{147562B7-ECC4-4379-ABB7-F1DD7C0495EF}"/>
          </ac:spMkLst>
        </pc:spChg>
        <pc:spChg chg="mod">
          <ac:chgData name="Lei Wu" userId="f083b2a8aea23a2f" providerId="LiveId" clId="{AE5187E0-B515-49D3-AA6F-5080009F1CB8}" dt="2021-03-24T21:11:00.611" v="7305" actId="1037"/>
          <ac:spMkLst>
            <pc:docMk/>
            <pc:sldMk cId="0" sldId="382"/>
            <ac:spMk id="26690" creationId="{B02C19D2-093D-4C32-811F-D90BFD5D1365}"/>
          </ac:spMkLst>
        </pc:spChg>
        <pc:spChg chg="mod">
          <ac:chgData name="Lei Wu" userId="f083b2a8aea23a2f" providerId="LiveId" clId="{AE5187E0-B515-49D3-AA6F-5080009F1CB8}" dt="2021-03-24T21:11:00.611" v="7305" actId="1037"/>
          <ac:spMkLst>
            <pc:docMk/>
            <pc:sldMk cId="0" sldId="382"/>
            <ac:spMk id="26691" creationId="{4AE38D78-3586-4D77-B7FA-234DD24EA7D0}"/>
          </ac:spMkLst>
        </pc:spChg>
        <pc:spChg chg="mod">
          <ac:chgData name="Lei Wu" userId="f083b2a8aea23a2f" providerId="LiveId" clId="{AE5187E0-B515-49D3-AA6F-5080009F1CB8}" dt="2021-03-24T21:11:00.611" v="7305" actId="1037"/>
          <ac:spMkLst>
            <pc:docMk/>
            <pc:sldMk cId="0" sldId="382"/>
            <ac:spMk id="26692" creationId="{2F371298-DD7C-4AEF-8C2F-9C2907D14F77}"/>
          </ac:spMkLst>
        </pc:spChg>
        <pc:grpChg chg="mod">
          <ac:chgData name="Lei Wu" userId="f083b2a8aea23a2f" providerId="LiveId" clId="{AE5187E0-B515-49D3-AA6F-5080009F1CB8}" dt="2021-03-24T21:11:00.611" v="7305" actId="1037"/>
          <ac:grpSpMkLst>
            <pc:docMk/>
            <pc:sldMk cId="0" sldId="382"/>
            <ac:grpSpMk id="26629" creationId="{AB5463C4-8706-488B-B8A8-39C215C198E2}"/>
          </ac:grpSpMkLst>
        </pc:grpChg>
        <pc:grpChg chg="mod">
          <ac:chgData name="Lei Wu" userId="f083b2a8aea23a2f" providerId="LiveId" clId="{AE5187E0-B515-49D3-AA6F-5080009F1CB8}" dt="2021-03-24T21:11:31.344" v="7365" actId="1038"/>
          <ac:grpSpMkLst>
            <pc:docMk/>
            <pc:sldMk cId="0" sldId="382"/>
            <ac:grpSpMk id="26630" creationId="{FD589035-EE05-4AD9-8CC8-568691C19BC5}"/>
          </ac:grpSpMkLst>
        </pc:grpChg>
      </pc:sldChg>
      <pc:sldChg chg="addSp delSp modSp add mod modAnim">
        <pc:chgData name="Lei Wu" userId="f083b2a8aea23a2f" providerId="LiveId" clId="{AE5187E0-B515-49D3-AA6F-5080009F1CB8}" dt="2021-03-24T18:09:10.079" v="4696" actId="1076"/>
        <pc:sldMkLst>
          <pc:docMk/>
          <pc:sldMk cId="0" sldId="389"/>
        </pc:sldMkLst>
        <pc:spChg chg="add mod">
          <ac:chgData name="Lei Wu" userId="f083b2a8aea23a2f" providerId="LiveId" clId="{AE5187E0-B515-49D3-AA6F-5080009F1CB8}" dt="2021-03-24T16:49:41.607" v="4351"/>
          <ac:spMkLst>
            <pc:docMk/>
            <pc:sldMk cId="0" sldId="389"/>
            <ac:spMk id="152" creationId="{D9E6377A-E490-4223-8B92-25EC87A6071D}"/>
          </ac:spMkLst>
        </pc:spChg>
        <pc:spChg chg="add mod">
          <ac:chgData name="Lei Wu" userId="f083b2a8aea23a2f" providerId="LiveId" clId="{AE5187E0-B515-49D3-AA6F-5080009F1CB8}" dt="2021-03-24T18:09:10.079" v="4696" actId="1076"/>
          <ac:spMkLst>
            <pc:docMk/>
            <pc:sldMk cId="0" sldId="389"/>
            <ac:spMk id="155" creationId="{602B5A29-7B36-48EC-B365-EC5146C32884}"/>
          </ac:spMkLst>
        </pc:spChg>
        <pc:spChg chg="del">
          <ac:chgData name="Lei Wu" userId="f083b2a8aea23a2f" providerId="LiveId" clId="{AE5187E0-B515-49D3-AA6F-5080009F1CB8}" dt="2021-03-24T16:49:41.232" v="4350" actId="478"/>
          <ac:spMkLst>
            <pc:docMk/>
            <pc:sldMk cId="0" sldId="389"/>
            <ac:spMk id="21506" creationId="{00000000-0000-0000-0000-000000000000}"/>
          </ac:spMkLst>
        </pc:spChg>
        <pc:spChg chg="mod">
          <ac:chgData name="Lei Wu" userId="f083b2a8aea23a2f" providerId="LiveId" clId="{AE5187E0-B515-49D3-AA6F-5080009F1CB8}" dt="2021-03-24T17:32:54.368" v="4508" actId="1038"/>
          <ac:spMkLst>
            <pc:docMk/>
            <pc:sldMk cId="0" sldId="389"/>
            <ac:spMk id="21508" creationId="{00000000-0000-0000-0000-000000000000}"/>
          </ac:spMkLst>
        </pc:spChg>
        <pc:spChg chg="mod">
          <ac:chgData name="Lei Wu" userId="f083b2a8aea23a2f" providerId="LiveId" clId="{AE5187E0-B515-49D3-AA6F-5080009F1CB8}" dt="2021-03-24T17:33:05.318" v="4509" actId="1076"/>
          <ac:spMkLst>
            <pc:docMk/>
            <pc:sldMk cId="0" sldId="389"/>
            <ac:spMk id="21510" creationId="{00000000-0000-0000-0000-000000000000}"/>
          </ac:spMkLst>
        </pc:spChg>
        <pc:spChg chg="del">
          <ac:chgData name="Lei Wu" userId="f083b2a8aea23a2f" providerId="LiveId" clId="{AE5187E0-B515-49D3-AA6F-5080009F1CB8}" dt="2021-03-24T17:24:57.403" v="4415" actId="478"/>
          <ac:spMkLst>
            <pc:docMk/>
            <pc:sldMk cId="0" sldId="389"/>
            <ac:spMk id="21511" creationId="{00000000-0000-0000-0000-000000000000}"/>
          </ac:spMkLst>
        </pc:spChg>
        <pc:spChg chg="del">
          <ac:chgData name="Lei Wu" userId="f083b2a8aea23a2f" providerId="LiveId" clId="{AE5187E0-B515-49D3-AA6F-5080009F1CB8}" dt="2021-03-24T17:24:57.403" v="4415" actId="478"/>
          <ac:spMkLst>
            <pc:docMk/>
            <pc:sldMk cId="0" sldId="389"/>
            <ac:spMk id="21512" creationId="{00000000-0000-0000-0000-000000000000}"/>
          </ac:spMkLst>
        </pc:spChg>
        <pc:spChg chg="del">
          <ac:chgData name="Lei Wu" userId="f083b2a8aea23a2f" providerId="LiveId" clId="{AE5187E0-B515-49D3-AA6F-5080009F1CB8}" dt="2021-03-24T17:24:57.403" v="4415" actId="478"/>
          <ac:spMkLst>
            <pc:docMk/>
            <pc:sldMk cId="0" sldId="389"/>
            <ac:spMk id="21513" creationId="{00000000-0000-0000-0000-000000000000}"/>
          </ac:spMkLst>
        </pc:spChg>
        <pc:spChg chg="del">
          <ac:chgData name="Lei Wu" userId="f083b2a8aea23a2f" providerId="LiveId" clId="{AE5187E0-B515-49D3-AA6F-5080009F1CB8}" dt="2021-03-24T17:24:57.403" v="4415" actId="478"/>
          <ac:spMkLst>
            <pc:docMk/>
            <pc:sldMk cId="0" sldId="389"/>
            <ac:spMk id="21514" creationId="{00000000-0000-0000-0000-000000000000}"/>
          </ac:spMkLst>
        </pc:spChg>
        <pc:spChg chg="del">
          <ac:chgData name="Lei Wu" userId="f083b2a8aea23a2f" providerId="LiveId" clId="{AE5187E0-B515-49D3-AA6F-5080009F1CB8}" dt="2021-03-24T17:24:57.403" v="4415" actId="478"/>
          <ac:spMkLst>
            <pc:docMk/>
            <pc:sldMk cId="0" sldId="389"/>
            <ac:spMk id="21515" creationId="{00000000-0000-0000-0000-000000000000}"/>
          </ac:spMkLst>
        </pc:spChg>
        <pc:spChg chg="del">
          <ac:chgData name="Lei Wu" userId="f083b2a8aea23a2f" providerId="LiveId" clId="{AE5187E0-B515-49D3-AA6F-5080009F1CB8}" dt="2021-03-24T17:24:57.403" v="4415" actId="478"/>
          <ac:spMkLst>
            <pc:docMk/>
            <pc:sldMk cId="0" sldId="389"/>
            <ac:spMk id="21516" creationId="{00000000-0000-0000-0000-000000000000}"/>
          </ac:spMkLst>
        </pc:spChg>
        <pc:spChg chg="del">
          <ac:chgData name="Lei Wu" userId="f083b2a8aea23a2f" providerId="LiveId" clId="{AE5187E0-B515-49D3-AA6F-5080009F1CB8}" dt="2021-03-24T17:24:57.403" v="4415" actId="478"/>
          <ac:spMkLst>
            <pc:docMk/>
            <pc:sldMk cId="0" sldId="389"/>
            <ac:spMk id="21517" creationId="{00000000-0000-0000-0000-000000000000}"/>
          </ac:spMkLst>
        </pc:spChg>
        <pc:spChg chg="del">
          <ac:chgData name="Lei Wu" userId="f083b2a8aea23a2f" providerId="LiveId" clId="{AE5187E0-B515-49D3-AA6F-5080009F1CB8}" dt="2021-03-24T17:24:57.403" v="4415" actId="478"/>
          <ac:spMkLst>
            <pc:docMk/>
            <pc:sldMk cId="0" sldId="389"/>
            <ac:spMk id="21518" creationId="{00000000-0000-0000-0000-000000000000}"/>
          </ac:spMkLst>
        </pc:spChg>
        <pc:spChg chg="del">
          <ac:chgData name="Lei Wu" userId="f083b2a8aea23a2f" providerId="LiveId" clId="{AE5187E0-B515-49D3-AA6F-5080009F1CB8}" dt="2021-03-24T17:24:57.403" v="4415" actId="478"/>
          <ac:spMkLst>
            <pc:docMk/>
            <pc:sldMk cId="0" sldId="389"/>
            <ac:spMk id="21519" creationId="{00000000-0000-0000-0000-000000000000}"/>
          </ac:spMkLst>
        </pc:spChg>
        <pc:spChg chg="del">
          <ac:chgData name="Lei Wu" userId="f083b2a8aea23a2f" providerId="LiveId" clId="{AE5187E0-B515-49D3-AA6F-5080009F1CB8}" dt="2021-03-24T17:24:57.403" v="4415" actId="478"/>
          <ac:spMkLst>
            <pc:docMk/>
            <pc:sldMk cId="0" sldId="389"/>
            <ac:spMk id="21520" creationId="{00000000-0000-0000-0000-000000000000}"/>
          </ac:spMkLst>
        </pc:spChg>
        <pc:spChg chg="del">
          <ac:chgData name="Lei Wu" userId="f083b2a8aea23a2f" providerId="LiveId" clId="{AE5187E0-B515-49D3-AA6F-5080009F1CB8}" dt="2021-03-24T17:24:57.403" v="4415" actId="478"/>
          <ac:spMkLst>
            <pc:docMk/>
            <pc:sldMk cId="0" sldId="389"/>
            <ac:spMk id="21521" creationId="{00000000-0000-0000-0000-000000000000}"/>
          </ac:spMkLst>
        </pc:spChg>
        <pc:spChg chg="del">
          <ac:chgData name="Lei Wu" userId="f083b2a8aea23a2f" providerId="LiveId" clId="{AE5187E0-B515-49D3-AA6F-5080009F1CB8}" dt="2021-03-24T17:24:57.403" v="4415" actId="478"/>
          <ac:spMkLst>
            <pc:docMk/>
            <pc:sldMk cId="0" sldId="389"/>
            <ac:spMk id="21522" creationId="{00000000-0000-0000-0000-000000000000}"/>
          </ac:spMkLst>
        </pc:spChg>
        <pc:spChg chg="del">
          <ac:chgData name="Lei Wu" userId="f083b2a8aea23a2f" providerId="LiveId" clId="{AE5187E0-B515-49D3-AA6F-5080009F1CB8}" dt="2021-03-24T17:24:57.403" v="4415" actId="478"/>
          <ac:spMkLst>
            <pc:docMk/>
            <pc:sldMk cId="0" sldId="389"/>
            <ac:spMk id="21523" creationId="{00000000-0000-0000-0000-000000000000}"/>
          </ac:spMkLst>
        </pc:spChg>
        <pc:spChg chg="del">
          <ac:chgData name="Lei Wu" userId="f083b2a8aea23a2f" providerId="LiveId" clId="{AE5187E0-B515-49D3-AA6F-5080009F1CB8}" dt="2021-03-24T17:24:57.403" v="4415" actId="478"/>
          <ac:spMkLst>
            <pc:docMk/>
            <pc:sldMk cId="0" sldId="389"/>
            <ac:spMk id="21524" creationId="{00000000-0000-0000-0000-000000000000}"/>
          </ac:spMkLst>
        </pc:spChg>
        <pc:spChg chg="del">
          <ac:chgData name="Lei Wu" userId="f083b2a8aea23a2f" providerId="LiveId" clId="{AE5187E0-B515-49D3-AA6F-5080009F1CB8}" dt="2021-03-24T17:24:57.403" v="4415" actId="478"/>
          <ac:spMkLst>
            <pc:docMk/>
            <pc:sldMk cId="0" sldId="389"/>
            <ac:spMk id="21525" creationId="{00000000-0000-0000-0000-000000000000}"/>
          </ac:spMkLst>
        </pc:spChg>
        <pc:spChg chg="del">
          <ac:chgData name="Lei Wu" userId="f083b2a8aea23a2f" providerId="LiveId" clId="{AE5187E0-B515-49D3-AA6F-5080009F1CB8}" dt="2021-03-24T17:24:57.403" v="4415" actId="478"/>
          <ac:spMkLst>
            <pc:docMk/>
            <pc:sldMk cId="0" sldId="389"/>
            <ac:spMk id="21526" creationId="{00000000-0000-0000-0000-000000000000}"/>
          </ac:spMkLst>
        </pc:spChg>
        <pc:spChg chg="del">
          <ac:chgData name="Lei Wu" userId="f083b2a8aea23a2f" providerId="LiveId" clId="{AE5187E0-B515-49D3-AA6F-5080009F1CB8}" dt="2021-03-24T17:24:57.403" v="4415" actId="478"/>
          <ac:spMkLst>
            <pc:docMk/>
            <pc:sldMk cId="0" sldId="389"/>
            <ac:spMk id="21527" creationId="{00000000-0000-0000-0000-000000000000}"/>
          </ac:spMkLst>
        </pc:spChg>
        <pc:spChg chg="del">
          <ac:chgData name="Lei Wu" userId="f083b2a8aea23a2f" providerId="LiveId" clId="{AE5187E0-B515-49D3-AA6F-5080009F1CB8}" dt="2021-03-24T17:24:57.403" v="4415" actId="478"/>
          <ac:spMkLst>
            <pc:docMk/>
            <pc:sldMk cId="0" sldId="389"/>
            <ac:spMk id="21528" creationId="{00000000-0000-0000-0000-000000000000}"/>
          </ac:spMkLst>
        </pc:spChg>
        <pc:spChg chg="del">
          <ac:chgData name="Lei Wu" userId="f083b2a8aea23a2f" providerId="LiveId" clId="{AE5187E0-B515-49D3-AA6F-5080009F1CB8}" dt="2021-03-24T17:24:57.403" v="4415" actId="478"/>
          <ac:spMkLst>
            <pc:docMk/>
            <pc:sldMk cId="0" sldId="389"/>
            <ac:spMk id="21529" creationId="{00000000-0000-0000-0000-000000000000}"/>
          </ac:spMkLst>
        </pc:spChg>
        <pc:spChg chg="del">
          <ac:chgData name="Lei Wu" userId="f083b2a8aea23a2f" providerId="LiveId" clId="{AE5187E0-B515-49D3-AA6F-5080009F1CB8}" dt="2021-03-24T17:24:57.403" v="4415" actId="478"/>
          <ac:spMkLst>
            <pc:docMk/>
            <pc:sldMk cId="0" sldId="389"/>
            <ac:spMk id="21530" creationId="{00000000-0000-0000-0000-000000000000}"/>
          </ac:spMkLst>
        </pc:spChg>
        <pc:spChg chg="del">
          <ac:chgData name="Lei Wu" userId="f083b2a8aea23a2f" providerId="LiveId" clId="{AE5187E0-B515-49D3-AA6F-5080009F1CB8}" dt="2021-03-24T17:24:57.403" v="4415" actId="478"/>
          <ac:spMkLst>
            <pc:docMk/>
            <pc:sldMk cId="0" sldId="389"/>
            <ac:spMk id="21531" creationId="{00000000-0000-0000-0000-000000000000}"/>
          </ac:spMkLst>
        </pc:spChg>
        <pc:spChg chg="del">
          <ac:chgData name="Lei Wu" userId="f083b2a8aea23a2f" providerId="LiveId" clId="{AE5187E0-B515-49D3-AA6F-5080009F1CB8}" dt="2021-03-24T17:24:57.403" v="4415" actId="478"/>
          <ac:spMkLst>
            <pc:docMk/>
            <pc:sldMk cId="0" sldId="389"/>
            <ac:spMk id="21532" creationId="{00000000-0000-0000-0000-000000000000}"/>
          </ac:spMkLst>
        </pc:spChg>
        <pc:spChg chg="del">
          <ac:chgData name="Lei Wu" userId="f083b2a8aea23a2f" providerId="LiveId" clId="{AE5187E0-B515-49D3-AA6F-5080009F1CB8}" dt="2021-03-24T17:24:57.403" v="4415" actId="478"/>
          <ac:spMkLst>
            <pc:docMk/>
            <pc:sldMk cId="0" sldId="389"/>
            <ac:spMk id="21533" creationId="{00000000-0000-0000-0000-000000000000}"/>
          </ac:spMkLst>
        </pc:spChg>
        <pc:spChg chg="del">
          <ac:chgData name="Lei Wu" userId="f083b2a8aea23a2f" providerId="LiveId" clId="{AE5187E0-B515-49D3-AA6F-5080009F1CB8}" dt="2021-03-24T17:24:57.403" v="4415" actId="478"/>
          <ac:spMkLst>
            <pc:docMk/>
            <pc:sldMk cId="0" sldId="389"/>
            <ac:spMk id="21534" creationId="{00000000-0000-0000-0000-000000000000}"/>
          </ac:spMkLst>
        </pc:spChg>
        <pc:spChg chg="del">
          <ac:chgData name="Lei Wu" userId="f083b2a8aea23a2f" providerId="LiveId" clId="{AE5187E0-B515-49D3-AA6F-5080009F1CB8}" dt="2021-03-24T17:24:57.403" v="4415" actId="478"/>
          <ac:spMkLst>
            <pc:docMk/>
            <pc:sldMk cId="0" sldId="389"/>
            <ac:spMk id="21535" creationId="{00000000-0000-0000-0000-000000000000}"/>
          </ac:spMkLst>
        </pc:spChg>
        <pc:spChg chg="del">
          <ac:chgData name="Lei Wu" userId="f083b2a8aea23a2f" providerId="LiveId" clId="{AE5187E0-B515-49D3-AA6F-5080009F1CB8}" dt="2021-03-24T17:24:57.403" v="4415" actId="478"/>
          <ac:spMkLst>
            <pc:docMk/>
            <pc:sldMk cId="0" sldId="389"/>
            <ac:spMk id="21536" creationId="{00000000-0000-0000-0000-000000000000}"/>
          </ac:spMkLst>
        </pc:spChg>
        <pc:spChg chg="del">
          <ac:chgData name="Lei Wu" userId="f083b2a8aea23a2f" providerId="LiveId" clId="{AE5187E0-B515-49D3-AA6F-5080009F1CB8}" dt="2021-03-24T17:24:57.403" v="4415" actId="478"/>
          <ac:spMkLst>
            <pc:docMk/>
            <pc:sldMk cId="0" sldId="389"/>
            <ac:spMk id="21537" creationId="{00000000-0000-0000-0000-000000000000}"/>
          </ac:spMkLst>
        </pc:spChg>
        <pc:spChg chg="del">
          <ac:chgData name="Lei Wu" userId="f083b2a8aea23a2f" providerId="LiveId" clId="{AE5187E0-B515-49D3-AA6F-5080009F1CB8}" dt="2021-03-24T17:24:57.403" v="4415" actId="478"/>
          <ac:spMkLst>
            <pc:docMk/>
            <pc:sldMk cId="0" sldId="389"/>
            <ac:spMk id="21538" creationId="{00000000-0000-0000-0000-000000000000}"/>
          </ac:spMkLst>
        </pc:spChg>
        <pc:spChg chg="del">
          <ac:chgData name="Lei Wu" userId="f083b2a8aea23a2f" providerId="LiveId" clId="{AE5187E0-B515-49D3-AA6F-5080009F1CB8}" dt="2021-03-24T17:24:57.403" v="4415" actId="478"/>
          <ac:spMkLst>
            <pc:docMk/>
            <pc:sldMk cId="0" sldId="389"/>
            <ac:spMk id="21539" creationId="{00000000-0000-0000-0000-000000000000}"/>
          </ac:spMkLst>
        </pc:spChg>
        <pc:spChg chg="del">
          <ac:chgData name="Lei Wu" userId="f083b2a8aea23a2f" providerId="LiveId" clId="{AE5187E0-B515-49D3-AA6F-5080009F1CB8}" dt="2021-03-24T17:24:57.403" v="4415" actId="478"/>
          <ac:spMkLst>
            <pc:docMk/>
            <pc:sldMk cId="0" sldId="389"/>
            <ac:spMk id="21540" creationId="{00000000-0000-0000-0000-000000000000}"/>
          </ac:spMkLst>
        </pc:spChg>
        <pc:spChg chg="del">
          <ac:chgData name="Lei Wu" userId="f083b2a8aea23a2f" providerId="LiveId" clId="{AE5187E0-B515-49D3-AA6F-5080009F1CB8}" dt="2021-03-24T17:24:57.403" v="4415" actId="478"/>
          <ac:spMkLst>
            <pc:docMk/>
            <pc:sldMk cId="0" sldId="389"/>
            <ac:spMk id="21541" creationId="{00000000-0000-0000-0000-000000000000}"/>
          </ac:spMkLst>
        </pc:spChg>
        <pc:spChg chg="del">
          <ac:chgData name="Lei Wu" userId="f083b2a8aea23a2f" providerId="LiveId" clId="{AE5187E0-B515-49D3-AA6F-5080009F1CB8}" dt="2021-03-24T17:24:57.403" v="4415" actId="478"/>
          <ac:spMkLst>
            <pc:docMk/>
            <pc:sldMk cId="0" sldId="389"/>
            <ac:spMk id="21542" creationId="{00000000-0000-0000-0000-000000000000}"/>
          </ac:spMkLst>
        </pc:spChg>
        <pc:spChg chg="del">
          <ac:chgData name="Lei Wu" userId="f083b2a8aea23a2f" providerId="LiveId" clId="{AE5187E0-B515-49D3-AA6F-5080009F1CB8}" dt="2021-03-24T17:24:57.403" v="4415" actId="478"/>
          <ac:spMkLst>
            <pc:docMk/>
            <pc:sldMk cId="0" sldId="389"/>
            <ac:spMk id="21543" creationId="{00000000-0000-0000-0000-000000000000}"/>
          </ac:spMkLst>
        </pc:spChg>
        <pc:spChg chg="del">
          <ac:chgData name="Lei Wu" userId="f083b2a8aea23a2f" providerId="LiveId" clId="{AE5187E0-B515-49D3-AA6F-5080009F1CB8}" dt="2021-03-24T17:24:57.403" v="4415" actId="478"/>
          <ac:spMkLst>
            <pc:docMk/>
            <pc:sldMk cId="0" sldId="389"/>
            <ac:spMk id="21544" creationId="{00000000-0000-0000-0000-000000000000}"/>
          </ac:spMkLst>
        </pc:spChg>
        <pc:spChg chg="del">
          <ac:chgData name="Lei Wu" userId="f083b2a8aea23a2f" providerId="LiveId" clId="{AE5187E0-B515-49D3-AA6F-5080009F1CB8}" dt="2021-03-24T17:24:57.403" v="4415" actId="478"/>
          <ac:spMkLst>
            <pc:docMk/>
            <pc:sldMk cId="0" sldId="389"/>
            <ac:spMk id="21545" creationId="{00000000-0000-0000-0000-000000000000}"/>
          </ac:spMkLst>
        </pc:spChg>
        <pc:spChg chg="del">
          <ac:chgData name="Lei Wu" userId="f083b2a8aea23a2f" providerId="LiveId" clId="{AE5187E0-B515-49D3-AA6F-5080009F1CB8}" dt="2021-03-24T17:24:57.403" v="4415" actId="478"/>
          <ac:spMkLst>
            <pc:docMk/>
            <pc:sldMk cId="0" sldId="389"/>
            <ac:spMk id="21546" creationId="{00000000-0000-0000-0000-000000000000}"/>
          </ac:spMkLst>
        </pc:spChg>
        <pc:spChg chg="del">
          <ac:chgData name="Lei Wu" userId="f083b2a8aea23a2f" providerId="LiveId" clId="{AE5187E0-B515-49D3-AA6F-5080009F1CB8}" dt="2021-03-24T17:24:57.403" v="4415" actId="478"/>
          <ac:spMkLst>
            <pc:docMk/>
            <pc:sldMk cId="0" sldId="389"/>
            <ac:spMk id="21547" creationId="{00000000-0000-0000-0000-000000000000}"/>
          </ac:spMkLst>
        </pc:spChg>
        <pc:spChg chg="del">
          <ac:chgData name="Lei Wu" userId="f083b2a8aea23a2f" providerId="LiveId" clId="{AE5187E0-B515-49D3-AA6F-5080009F1CB8}" dt="2021-03-24T17:24:57.403" v="4415" actId="478"/>
          <ac:spMkLst>
            <pc:docMk/>
            <pc:sldMk cId="0" sldId="389"/>
            <ac:spMk id="21548" creationId="{00000000-0000-0000-0000-000000000000}"/>
          </ac:spMkLst>
        </pc:spChg>
        <pc:spChg chg="del">
          <ac:chgData name="Lei Wu" userId="f083b2a8aea23a2f" providerId="LiveId" clId="{AE5187E0-B515-49D3-AA6F-5080009F1CB8}" dt="2021-03-24T17:24:57.403" v="4415" actId="478"/>
          <ac:spMkLst>
            <pc:docMk/>
            <pc:sldMk cId="0" sldId="389"/>
            <ac:spMk id="21549" creationId="{00000000-0000-0000-0000-000000000000}"/>
          </ac:spMkLst>
        </pc:spChg>
        <pc:spChg chg="del">
          <ac:chgData name="Lei Wu" userId="f083b2a8aea23a2f" providerId="LiveId" clId="{AE5187E0-B515-49D3-AA6F-5080009F1CB8}" dt="2021-03-24T17:24:57.403" v="4415" actId="478"/>
          <ac:spMkLst>
            <pc:docMk/>
            <pc:sldMk cId="0" sldId="389"/>
            <ac:spMk id="21550" creationId="{00000000-0000-0000-0000-000000000000}"/>
          </ac:spMkLst>
        </pc:spChg>
        <pc:spChg chg="del">
          <ac:chgData name="Lei Wu" userId="f083b2a8aea23a2f" providerId="LiveId" clId="{AE5187E0-B515-49D3-AA6F-5080009F1CB8}" dt="2021-03-24T17:24:57.403" v="4415" actId="478"/>
          <ac:spMkLst>
            <pc:docMk/>
            <pc:sldMk cId="0" sldId="389"/>
            <ac:spMk id="21551" creationId="{00000000-0000-0000-0000-000000000000}"/>
          </ac:spMkLst>
        </pc:spChg>
        <pc:spChg chg="del">
          <ac:chgData name="Lei Wu" userId="f083b2a8aea23a2f" providerId="LiveId" clId="{AE5187E0-B515-49D3-AA6F-5080009F1CB8}" dt="2021-03-24T17:24:57.403" v="4415" actId="478"/>
          <ac:spMkLst>
            <pc:docMk/>
            <pc:sldMk cId="0" sldId="389"/>
            <ac:spMk id="21552" creationId="{00000000-0000-0000-0000-000000000000}"/>
          </ac:spMkLst>
        </pc:spChg>
        <pc:spChg chg="del">
          <ac:chgData name="Lei Wu" userId="f083b2a8aea23a2f" providerId="LiveId" clId="{AE5187E0-B515-49D3-AA6F-5080009F1CB8}" dt="2021-03-24T17:24:57.403" v="4415" actId="478"/>
          <ac:spMkLst>
            <pc:docMk/>
            <pc:sldMk cId="0" sldId="389"/>
            <ac:spMk id="21553" creationId="{00000000-0000-0000-0000-000000000000}"/>
          </ac:spMkLst>
        </pc:spChg>
        <pc:spChg chg="del">
          <ac:chgData name="Lei Wu" userId="f083b2a8aea23a2f" providerId="LiveId" clId="{AE5187E0-B515-49D3-AA6F-5080009F1CB8}" dt="2021-03-24T17:24:57.403" v="4415" actId="478"/>
          <ac:spMkLst>
            <pc:docMk/>
            <pc:sldMk cId="0" sldId="389"/>
            <ac:spMk id="21554" creationId="{00000000-0000-0000-0000-000000000000}"/>
          </ac:spMkLst>
        </pc:spChg>
        <pc:spChg chg="del">
          <ac:chgData name="Lei Wu" userId="f083b2a8aea23a2f" providerId="LiveId" clId="{AE5187E0-B515-49D3-AA6F-5080009F1CB8}" dt="2021-03-24T17:24:57.403" v="4415" actId="478"/>
          <ac:spMkLst>
            <pc:docMk/>
            <pc:sldMk cId="0" sldId="389"/>
            <ac:spMk id="21555" creationId="{00000000-0000-0000-0000-000000000000}"/>
          </ac:spMkLst>
        </pc:spChg>
        <pc:spChg chg="del">
          <ac:chgData name="Lei Wu" userId="f083b2a8aea23a2f" providerId="LiveId" clId="{AE5187E0-B515-49D3-AA6F-5080009F1CB8}" dt="2021-03-24T17:24:57.403" v="4415" actId="478"/>
          <ac:spMkLst>
            <pc:docMk/>
            <pc:sldMk cId="0" sldId="389"/>
            <ac:spMk id="21556" creationId="{00000000-0000-0000-0000-000000000000}"/>
          </ac:spMkLst>
        </pc:spChg>
        <pc:spChg chg="del">
          <ac:chgData name="Lei Wu" userId="f083b2a8aea23a2f" providerId="LiveId" clId="{AE5187E0-B515-49D3-AA6F-5080009F1CB8}" dt="2021-03-24T17:24:59.862" v="4416" actId="478"/>
          <ac:spMkLst>
            <pc:docMk/>
            <pc:sldMk cId="0" sldId="389"/>
            <ac:spMk id="21557" creationId="{00000000-0000-0000-0000-000000000000}"/>
          </ac:spMkLst>
        </pc:spChg>
        <pc:spChg chg="del">
          <ac:chgData name="Lei Wu" userId="f083b2a8aea23a2f" providerId="LiveId" clId="{AE5187E0-B515-49D3-AA6F-5080009F1CB8}" dt="2021-03-24T17:24:57.403" v="4415" actId="478"/>
          <ac:spMkLst>
            <pc:docMk/>
            <pc:sldMk cId="0" sldId="389"/>
            <ac:spMk id="21558" creationId="{00000000-0000-0000-0000-000000000000}"/>
          </ac:spMkLst>
        </pc:spChg>
        <pc:spChg chg="del">
          <ac:chgData name="Lei Wu" userId="f083b2a8aea23a2f" providerId="LiveId" clId="{AE5187E0-B515-49D3-AA6F-5080009F1CB8}" dt="2021-03-24T17:24:57.403" v="4415" actId="478"/>
          <ac:spMkLst>
            <pc:docMk/>
            <pc:sldMk cId="0" sldId="389"/>
            <ac:spMk id="21559" creationId="{00000000-0000-0000-0000-000000000000}"/>
          </ac:spMkLst>
        </pc:spChg>
        <pc:spChg chg="del">
          <ac:chgData name="Lei Wu" userId="f083b2a8aea23a2f" providerId="LiveId" clId="{AE5187E0-B515-49D3-AA6F-5080009F1CB8}" dt="2021-03-24T17:24:57.403" v="4415" actId="478"/>
          <ac:spMkLst>
            <pc:docMk/>
            <pc:sldMk cId="0" sldId="389"/>
            <ac:spMk id="21560" creationId="{00000000-0000-0000-0000-000000000000}"/>
          </ac:spMkLst>
        </pc:spChg>
        <pc:spChg chg="del">
          <ac:chgData name="Lei Wu" userId="f083b2a8aea23a2f" providerId="LiveId" clId="{AE5187E0-B515-49D3-AA6F-5080009F1CB8}" dt="2021-03-24T17:24:57.403" v="4415" actId="478"/>
          <ac:spMkLst>
            <pc:docMk/>
            <pc:sldMk cId="0" sldId="389"/>
            <ac:spMk id="21561" creationId="{00000000-0000-0000-0000-000000000000}"/>
          </ac:spMkLst>
        </pc:spChg>
        <pc:spChg chg="del">
          <ac:chgData name="Lei Wu" userId="f083b2a8aea23a2f" providerId="LiveId" clId="{AE5187E0-B515-49D3-AA6F-5080009F1CB8}" dt="2021-03-24T17:24:57.403" v="4415" actId="478"/>
          <ac:spMkLst>
            <pc:docMk/>
            <pc:sldMk cId="0" sldId="389"/>
            <ac:spMk id="21562" creationId="{00000000-0000-0000-0000-000000000000}"/>
          </ac:spMkLst>
        </pc:spChg>
        <pc:spChg chg="del">
          <ac:chgData name="Lei Wu" userId="f083b2a8aea23a2f" providerId="LiveId" clId="{AE5187E0-B515-49D3-AA6F-5080009F1CB8}" dt="2021-03-24T17:24:57.403" v="4415" actId="478"/>
          <ac:spMkLst>
            <pc:docMk/>
            <pc:sldMk cId="0" sldId="389"/>
            <ac:spMk id="21563" creationId="{00000000-0000-0000-0000-000000000000}"/>
          </ac:spMkLst>
        </pc:spChg>
        <pc:spChg chg="del">
          <ac:chgData name="Lei Wu" userId="f083b2a8aea23a2f" providerId="LiveId" clId="{AE5187E0-B515-49D3-AA6F-5080009F1CB8}" dt="2021-03-24T17:24:57.403" v="4415" actId="478"/>
          <ac:spMkLst>
            <pc:docMk/>
            <pc:sldMk cId="0" sldId="389"/>
            <ac:spMk id="21564" creationId="{00000000-0000-0000-0000-000000000000}"/>
          </ac:spMkLst>
        </pc:spChg>
        <pc:spChg chg="del">
          <ac:chgData name="Lei Wu" userId="f083b2a8aea23a2f" providerId="LiveId" clId="{AE5187E0-B515-49D3-AA6F-5080009F1CB8}" dt="2021-03-24T17:24:57.403" v="4415" actId="478"/>
          <ac:spMkLst>
            <pc:docMk/>
            <pc:sldMk cId="0" sldId="389"/>
            <ac:spMk id="21565" creationId="{00000000-0000-0000-0000-000000000000}"/>
          </ac:spMkLst>
        </pc:spChg>
        <pc:spChg chg="del">
          <ac:chgData name="Lei Wu" userId="f083b2a8aea23a2f" providerId="LiveId" clId="{AE5187E0-B515-49D3-AA6F-5080009F1CB8}" dt="2021-03-24T17:24:57.403" v="4415" actId="478"/>
          <ac:spMkLst>
            <pc:docMk/>
            <pc:sldMk cId="0" sldId="389"/>
            <ac:spMk id="21566" creationId="{00000000-0000-0000-0000-000000000000}"/>
          </ac:spMkLst>
        </pc:spChg>
        <pc:spChg chg="del">
          <ac:chgData name="Lei Wu" userId="f083b2a8aea23a2f" providerId="LiveId" clId="{AE5187E0-B515-49D3-AA6F-5080009F1CB8}" dt="2021-03-24T17:24:57.403" v="4415" actId="478"/>
          <ac:spMkLst>
            <pc:docMk/>
            <pc:sldMk cId="0" sldId="389"/>
            <ac:spMk id="21567" creationId="{00000000-0000-0000-0000-000000000000}"/>
          </ac:spMkLst>
        </pc:spChg>
        <pc:spChg chg="del">
          <ac:chgData name="Lei Wu" userId="f083b2a8aea23a2f" providerId="LiveId" clId="{AE5187E0-B515-49D3-AA6F-5080009F1CB8}" dt="2021-03-24T17:24:57.403" v="4415" actId="478"/>
          <ac:spMkLst>
            <pc:docMk/>
            <pc:sldMk cId="0" sldId="389"/>
            <ac:spMk id="21568" creationId="{00000000-0000-0000-0000-000000000000}"/>
          </ac:spMkLst>
        </pc:spChg>
        <pc:spChg chg="del">
          <ac:chgData name="Lei Wu" userId="f083b2a8aea23a2f" providerId="LiveId" clId="{AE5187E0-B515-49D3-AA6F-5080009F1CB8}" dt="2021-03-24T17:24:57.403" v="4415" actId="478"/>
          <ac:spMkLst>
            <pc:docMk/>
            <pc:sldMk cId="0" sldId="389"/>
            <ac:spMk id="21569" creationId="{00000000-0000-0000-0000-000000000000}"/>
          </ac:spMkLst>
        </pc:spChg>
        <pc:spChg chg="del">
          <ac:chgData name="Lei Wu" userId="f083b2a8aea23a2f" providerId="LiveId" clId="{AE5187E0-B515-49D3-AA6F-5080009F1CB8}" dt="2021-03-24T17:24:57.403" v="4415" actId="478"/>
          <ac:spMkLst>
            <pc:docMk/>
            <pc:sldMk cId="0" sldId="389"/>
            <ac:spMk id="21570" creationId="{00000000-0000-0000-0000-000000000000}"/>
          </ac:spMkLst>
        </pc:spChg>
        <pc:spChg chg="del">
          <ac:chgData name="Lei Wu" userId="f083b2a8aea23a2f" providerId="LiveId" clId="{AE5187E0-B515-49D3-AA6F-5080009F1CB8}" dt="2021-03-24T17:24:57.403" v="4415" actId="478"/>
          <ac:spMkLst>
            <pc:docMk/>
            <pc:sldMk cId="0" sldId="389"/>
            <ac:spMk id="21571" creationId="{00000000-0000-0000-0000-000000000000}"/>
          </ac:spMkLst>
        </pc:spChg>
        <pc:spChg chg="del">
          <ac:chgData name="Lei Wu" userId="f083b2a8aea23a2f" providerId="LiveId" clId="{AE5187E0-B515-49D3-AA6F-5080009F1CB8}" dt="2021-03-24T17:24:57.403" v="4415" actId="478"/>
          <ac:spMkLst>
            <pc:docMk/>
            <pc:sldMk cId="0" sldId="389"/>
            <ac:spMk id="21572" creationId="{00000000-0000-0000-0000-000000000000}"/>
          </ac:spMkLst>
        </pc:spChg>
        <pc:spChg chg="del">
          <ac:chgData name="Lei Wu" userId="f083b2a8aea23a2f" providerId="LiveId" clId="{AE5187E0-B515-49D3-AA6F-5080009F1CB8}" dt="2021-03-24T17:24:57.403" v="4415" actId="478"/>
          <ac:spMkLst>
            <pc:docMk/>
            <pc:sldMk cId="0" sldId="389"/>
            <ac:spMk id="21573" creationId="{00000000-0000-0000-0000-000000000000}"/>
          </ac:spMkLst>
        </pc:spChg>
        <pc:spChg chg="del">
          <ac:chgData name="Lei Wu" userId="f083b2a8aea23a2f" providerId="LiveId" clId="{AE5187E0-B515-49D3-AA6F-5080009F1CB8}" dt="2021-03-24T17:24:57.403" v="4415" actId="478"/>
          <ac:spMkLst>
            <pc:docMk/>
            <pc:sldMk cId="0" sldId="389"/>
            <ac:spMk id="21574" creationId="{00000000-0000-0000-0000-000000000000}"/>
          </ac:spMkLst>
        </pc:spChg>
        <pc:spChg chg="del">
          <ac:chgData name="Lei Wu" userId="f083b2a8aea23a2f" providerId="LiveId" clId="{AE5187E0-B515-49D3-AA6F-5080009F1CB8}" dt="2021-03-24T17:24:57.403" v="4415" actId="478"/>
          <ac:spMkLst>
            <pc:docMk/>
            <pc:sldMk cId="0" sldId="389"/>
            <ac:spMk id="21575" creationId="{00000000-0000-0000-0000-000000000000}"/>
          </ac:spMkLst>
        </pc:spChg>
        <pc:spChg chg="del">
          <ac:chgData name="Lei Wu" userId="f083b2a8aea23a2f" providerId="LiveId" clId="{AE5187E0-B515-49D3-AA6F-5080009F1CB8}" dt="2021-03-24T17:24:57.403" v="4415" actId="478"/>
          <ac:spMkLst>
            <pc:docMk/>
            <pc:sldMk cId="0" sldId="389"/>
            <ac:spMk id="21576" creationId="{00000000-0000-0000-0000-000000000000}"/>
          </ac:spMkLst>
        </pc:spChg>
        <pc:spChg chg="del">
          <ac:chgData name="Lei Wu" userId="f083b2a8aea23a2f" providerId="LiveId" clId="{AE5187E0-B515-49D3-AA6F-5080009F1CB8}" dt="2021-03-24T17:24:57.403" v="4415" actId="478"/>
          <ac:spMkLst>
            <pc:docMk/>
            <pc:sldMk cId="0" sldId="389"/>
            <ac:spMk id="21577" creationId="{00000000-0000-0000-0000-000000000000}"/>
          </ac:spMkLst>
        </pc:spChg>
        <pc:spChg chg="del">
          <ac:chgData name="Lei Wu" userId="f083b2a8aea23a2f" providerId="LiveId" clId="{AE5187E0-B515-49D3-AA6F-5080009F1CB8}" dt="2021-03-24T17:24:57.403" v="4415" actId="478"/>
          <ac:spMkLst>
            <pc:docMk/>
            <pc:sldMk cId="0" sldId="389"/>
            <ac:spMk id="21578" creationId="{00000000-0000-0000-0000-000000000000}"/>
          </ac:spMkLst>
        </pc:spChg>
        <pc:spChg chg="del">
          <ac:chgData name="Lei Wu" userId="f083b2a8aea23a2f" providerId="LiveId" clId="{AE5187E0-B515-49D3-AA6F-5080009F1CB8}" dt="2021-03-24T17:24:57.403" v="4415" actId="478"/>
          <ac:spMkLst>
            <pc:docMk/>
            <pc:sldMk cId="0" sldId="389"/>
            <ac:spMk id="21579" creationId="{00000000-0000-0000-0000-000000000000}"/>
          </ac:spMkLst>
        </pc:spChg>
        <pc:spChg chg="del">
          <ac:chgData name="Lei Wu" userId="f083b2a8aea23a2f" providerId="LiveId" clId="{AE5187E0-B515-49D3-AA6F-5080009F1CB8}" dt="2021-03-24T17:24:57.403" v="4415" actId="478"/>
          <ac:spMkLst>
            <pc:docMk/>
            <pc:sldMk cId="0" sldId="389"/>
            <ac:spMk id="21580" creationId="{00000000-0000-0000-0000-000000000000}"/>
          </ac:spMkLst>
        </pc:spChg>
        <pc:spChg chg="del">
          <ac:chgData name="Lei Wu" userId="f083b2a8aea23a2f" providerId="LiveId" clId="{AE5187E0-B515-49D3-AA6F-5080009F1CB8}" dt="2021-03-24T17:24:57.403" v="4415" actId="478"/>
          <ac:spMkLst>
            <pc:docMk/>
            <pc:sldMk cId="0" sldId="389"/>
            <ac:spMk id="21581" creationId="{00000000-0000-0000-0000-000000000000}"/>
          </ac:spMkLst>
        </pc:spChg>
        <pc:spChg chg="del">
          <ac:chgData name="Lei Wu" userId="f083b2a8aea23a2f" providerId="LiveId" clId="{AE5187E0-B515-49D3-AA6F-5080009F1CB8}" dt="2021-03-24T17:24:57.403" v="4415" actId="478"/>
          <ac:spMkLst>
            <pc:docMk/>
            <pc:sldMk cId="0" sldId="389"/>
            <ac:spMk id="21582" creationId="{00000000-0000-0000-0000-000000000000}"/>
          </ac:spMkLst>
        </pc:spChg>
        <pc:spChg chg="del">
          <ac:chgData name="Lei Wu" userId="f083b2a8aea23a2f" providerId="LiveId" clId="{AE5187E0-B515-49D3-AA6F-5080009F1CB8}" dt="2021-03-24T17:24:57.403" v="4415" actId="478"/>
          <ac:spMkLst>
            <pc:docMk/>
            <pc:sldMk cId="0" sldId="389"/>
            <ac:spMk id="21583" creationId="{00000000-0000-0000-0000-000000000000}"/>
          </ac:spMkLst>
        </pc:spChg>
        <pc:spChg chg="del">
          <ac:chgData name="Lei Wu" userId="f083b2a8aea23a2f" providerId="LiveId" clId="{AE5187E0-B515-49D3-AA6F-5080009F1CB8}" dt="2021-03-24T17:24:57.403" v="4415" actId="478"/>
          <ac:spMkLst>
            <pc:docMk/>
            <pc:sldMk cId="0" sldId="389"/>
            <ac:spMk id="21584" creationId="{00000000-0000-0000-0000-000000000000}"/>
          </ac:spMkLst>
        </pc:spChg>
        <pc:spChg chg="del">
          <ac:chgData name="Lei Wu" userId="f083b2a8aea23a2f" providerId="LiveId" clId="{AE5187E0-B515-49D3-AA6F-5080009F1CB8}" dt="2021-03-24T17:24:57.403" v="4415" actId="478"/>
          <ac:spMkLst>
            <pc:docMk/>
            <pc:sldMk cId="0" sldId="389"/>
            <ac:spMk id="21585" creationId="{00000000-0000-0000-0000-000000000000}"/>
          </ac:spMkLst>
        </pc:spChg>
        <pc:spChg chg="del">
          <ac:chgData name="Lei Wu" userId="f083b2a8aea23a2f" providerId="LiveId" clId="{AE5187E0-B515-49D3-AA6F-5080009F1CB8}" dt="2021-03-24T17:24:57.403" v="4415" actId="478"/>
          <ac:spMkLst>
            <pc:docMk/>
            <pc:sldMk cId="0" sldId="389"/>
            <ac:spMk id="21586" creationId="{00000000-0000-0000-0000-000000000000}"/>
          </ac:spMkLst>
        </pc:spChg>
        <pc:spChg chg="del">
          <ac:chgData name="Lei Wu" userId="f083b2a8aea23a2f" providerId="LiveId" clId="{AE5187E0-B515-49D3-AA6F-5080009F1CB8}" dt="2021-03-24T17:24:57.403" v="4415" actId="478"/>
          <ac:spMkLst>
            <pc:docMk/>
            <pc:sldMk cId="0" sldId="389"/>
            <ac:spMk id="21587" creationId="{00000000-0000-0000-0000-000000000000}"/>
          </ac:spMkLst>
        </pc:spChg>
        <pc:spChg chg="del">
          <ac:chgData name="Lei Wu" userId="f083b2a8aea23a2f" providerId="LiveId" clId="{AE5187E0-B515-49D3-AA6F-5080009F1CB8}" dt="2021-03-24T17:24:57.403" v="4415" actId="478"/>
          <ac:spMkLst>
            <pc:docMk/>
            <pc:sldMk cId="0" sldId="389"/>
            <ac:spMk id="21588" creationId="{00000000-0000-0000-0000-000000000000}"/>
          </ac:spMkLst>
        </pc:spChg>
        <pc:spChg chg="del">
          <ac:chgData name="Lei Wu" userId="f083b2a8aea23a2f" providerId="LiveId" clId="{AE5187E0-B515-49D3-AA6F-5080009F1CB8}" dt="2021-03-24T17:24:57.403" v="4415" actId="478"/>
          <ac:spMkLst>
            <pc:docMk/>
            <pc:sldMk cId="0" sldId="389"/>
            <ac:spMk id="21589" creationId="{00000000-0000-0000-0000-000000000000}"/>
          </ac:spMkLst>
        </pc:spChg>
        <pc:spChg chg="del">
          <ac:chgData name="Lei Wu" userId="f083b2a8aea23a2f" providerId="LiveId" clId="{AE5187E0-B515-49D3-AA6F-5080009F1CB8}" dt="2021-03-24T17:24:57.403" v="4415" actId="478"/>
          <ac:spMkLst>
            <pc:docMk/>
            <pc:sldMk cId="0" sldId="389"/>
            <ac:spMk id="21590" creationId="{00000000-0000-0000-0000-000000000000}"/>
          </ac:spMkLst>
        </pc:spChg>
        <pc:spChg chg="del">
          <ac:chgData name="Lei Wu" userId="f083b2a8aea23a2f" providerId="LiveId" clId="{AE5187E0-B515-49D3-AA6F-5080009F1CB8}" dt="2021-03-24T17:24:57.403" v="4415" actId="478"/>
          <ac:spMkLst>
            <pc:docMk/>
            <pc:sldMk cId="0" sldId="389"/>
            <ac:spMk id="21591" creationId="{00000000-0000-0000-0000-000000000000}"/>
          </ac:spMkLst>
        </pc:spChg>
        <pc:spChg chg="del">
          <ac:chgData name="Lei Wu" userId="f083b2a8aea23a2f" providerId="LiveId" clId="{AE5187E0-B515-49D3-AA6F-5080009F1CB8}" dt="2021-03-24T17:24:57.403" v="4415" actId="478"/>
          <ac:spMkLst>
            <pc:docMk/>
            <pc:sldMk cId="0" sldId="389"/>
            <ac:spMk id="21592" creationId="{00000000-0000-0000-0000-000000000000}"/>
          </ac:spMkLst>
        </pc:spChg>
        <pc:spChg chg="del">
          <ac:chgData name="Lei Wu" userId="f083b2a8aea23a2f" providerId="LiveId" clId="{AE5187E0-B515-49D3-AA6F-5080009F1CB8}" dt="2021-03-24T17:24:57.403" v="4415" actId="478"/>
          <ac:spMkLst>
            <pc:docMk/>
            <pc:sldMk cId="0" sldId="389"/>
            <ac:spMk id="21593" creationId="{00000000-0000-0000-0000-000000000000}"/>
          </ac:spMkLst>
        </pc:spChg>
        <pc:spChg chg="del">
          <ac:chgData name="Lei Wu" userId="f083b2a8aea23a2f" providerId="LiveId" clId="{AE5187E0-B515-49D3-AA6F-5080009F1CB8}" dt="2021-03-24T17:24:57.403" v="4415" actId="478"/>
          <ac:spMkLst>
            <pc:docMk/>
            <pc:sldMk cId="0" sldId="389"/>
            <ac:spMk id="21594" creationId="{00000000-0000-0000-0000-000000000000}"/>
          </ac:spMkLst>
        </pc:spChg>
        <pc:spChg chg="del">
          <ac:chgData name="Lei Wu" userId="f083b2a8aea23a2f" providerId="LiveId" clId="{AE5187E0-B515-49D3-AA6F-5080009F1CB8}" dt="2021-03-24T17:24:57.403" v="4415" actId="478"/>
          <ac:spMkLst>
            <pc:docMk/>
            <pc:sldMk cId="0" sldId="389"/>
            <ac:spMk id="21595" creationId="{00000000-0000-0000-0000-000000000000}"/>
          </ac:spMkLst>
        </pc:spChg>
        <pc:spChg chg="del">
          <ac:chgData name="Lei Wu" userId="f083b2a8aea23a2f" providerId="LiveId" clId="{AE5187E0-B515-49D3-AA6F-5080009F1CB8}" dt="2021-03-24T17:24:57.403" v="4415" actId="478"/>
          <ac:spMkLst>
            <pc:docMk/>
            <pc:sldMk cId="0" sldId="389"/>
            <ac:spMk id="21596" creationId="{00000000-0000-0000-0000-000000000000}"/>
          </ac:spMkLst>
        </pc:spChg>
        <pc:spChg chg="del">
          <ac:chgData name="Lei Wu" userId="f083b2a8aea23a2f" providerId="LiveId" clId="{AE5187E0-B515-49D3-AA6F-5080009F1CB8}" dt="2021-03-24T17:24:57.403" v="4415" actId="478"/>
          <ac:spMkLst>
            <pc:docMk/>
            <pc:sldMk cId="0" sldId="389"/>
            <ac:spMk id="21597" creationId="{00000000-0000-0000-0000-000000000000}"/>
          </ac:spMkLst>
        </pc:spChg>
        <pc:spChg chg="del">
          <ac:chgData name="Lei Wu" userId="f083b2a8aea23a2f" providerId="LiveId" clId="{AE5187E0-B515-49D3-AA6F-5080009F1CB8}" dt="2021-03-24T17:24:57.403" v="4415" actId="478"/>
          <ac:spMkLst>
            <pc:docMk/>
            <pc:sldMk cId="0" sldId="389"/>
            <ac:spMk id="21598" creationId="{00000000-0000-0000-0000-000000000000}"/>
          </ac:spMkLst>
        </pc:spChg>
        <pc:spChg chg="del">
          <ac:chgData name="Lei Wu" userId="f083b2a8aea23a2f" providerId="LiveId" clId="{AE5187E0-B515-49D3-AA6F-5080009F1CB8}" dt="2021-03-24T17:24:57.403" v="4415" actId="478"/>
          <ac:spMkLst>
            <pc:docMk/>
            <pc:sldMk cId="0" sldId="389"/>
            <ac:spMk id="21599" creationId="{00000000-0000-0000-0000-000000000000}"/>
          </ac:spMkLst>
        </pc:spChg>
        <pc:spChg chg="del">
          <ac:chgData name="Lei Wu" userId="f083b2a8aea23a2f" providerId="LiveId" clId="{AE5187E0-B515-49D3-AA6F-5080009F1CB8}" dt="2021-03-24T17:24:57.403" v="4415" actId="478"/>
          <ac:spMkLst>
            <pc:docMk/>
            <pc:sldMk cId="0" sldId="389"/>
            <ac:spMk id="21600" creationId="{00000000-0000-0000-0000-000000000000}"/>
          </ac:spMkLst>
        </pc:spChg>
        <pc:spChg chg="del">
          <ac:chgData name="Lei Wu" userId="f083b2a8aea23a2f" providerId="LiveId" clId="{AE5187E0-B515-49D3-AA6F-5080009F1CB8}" dt="2021-03-24T17:24:57.403" v="4415" actId="478"/>
          <ac:spMkLst>
            <pc:docMk/>
            <pc:sldMk cId="0" sldId="389"/>
            <ac:spMk id="21601" creationId="{00000000-0000-0000-0000-000000000000}"/>
          </ac:spMkLst>
        </pc:spChg>
        <pc:spChg chg="del">
          <ac:chgData name="Lei Wu" userId="f083b2a8aea23a2f" providerId="LiveId" clId="{AE5187E0-B515-49D3-AA6F-5080009F1CB8}" dt="2021-03-24T17:24:57.403" v="4415" actId="478"/>
          <ac:spMkLst>
            <pc:docMk/>
            <pc:sldMk cId="0" sldId="389"/>
            <ac:spMk id="21602" creationId="{00000000-0000-0000-0000-000000000000}"/>
          </ac:spMkLst>
        </pc:spChg>
        <pc:spChg chg="del">
          <ac:chgData name="Lei Wu" userId="f083b2a8aea23a2f" providerId="LiveId" clId="{AE5187E0-B515-49D3-AA6F-5080009F1CB8}" dt="2021-03-24T17:25:11.523" v="4420" actId="478"/>
          <ac:spMkLst>
            <pc:docMk/>
            <pc:sldMk cId="0" sldId="389"/>
            <ac:spMk id="21603" creationId="{00000000-0000-0000-0000-000000000000}"/>
          </ac:spMkLst>
        </pc:spChg>
        <pc:spChg chg="del">
          <ac:chgData name="Lei Wu" userId="f083b2a8aea23a2f" providerId="LiveId" clId="{AE5187E0-B515-49D3-AA6F-5080009F1CB8}" dt="2021-03-24T17:24:57.403" v="4415" actId="478"/>
          <ac:spMkLst>
            <pc:docMk/>
            <pc:sldMk cId="0" sldId="389"/>
            <ac:spMk id="21604" creationId="{00000000-0000-0000-0000-000000000000}"/>
          </ac:spMkLst>
        </pc:spChg>
        <pc:spChg chg="del">
          <ac:chgData name="Lei Wu" userId="f083b2a8aea23a2f" providerId="LiveId" clId="{AE5187E0-B515-49D3-AA6F-5080009F1CB8}" dt="2021-03-24T17:24:57.403" v="4415" actId="478"/>
          <ac:spMkLst>
            <pc:docMk/>
            <pc:sldMk cId="0" sldId="389"/>
            <ac:spMk id="21605" creationId="{00000000-0000-0000-0000-000000000000}"/>
          </ac:spMkLst>
        </pc:spChg>
        <pc:spChg chg="add del">
          <ac:chgData name="Lei Wu" userId="f083b2a8aea23a2f" providerId="LiveId" clId="{AE5187E0-B515-49D3-AA6F-5080009F1CB8}" dt="2021-03-24T17:25:08.399" v="4419" actId="478"/>
          <ac:spMkLst>
            <pc:docMk/>
            <pc:sldMk cId="0" sldId="389"/>
            <ac:spMk id="21606" creationId="{00000000-0000-0000-0000-000000000000}"/>
          </ac:spMkLst>
        </pc:spChg>
        <pc:spChg chg="del">
          <ac:chgData name="Lei Wu" userId="f083b2a8aea23a2f" providerId="LiveId" clId="{AE5187E0-B515-49D3-AA6F-5080009F1CB8}" dt="2021-03-24T17:24:57.403" v="4415" actId="478"/>
          <ac:spMkLst>
            <pc:docMk/>
            <pc:sldMk cId="0" sldId="389"/>
            <ac:spMk id="21607" creationId="{00000000-0000-0000-0000-000000000000}"/>
          </ac:spMkLst>
        </pc:spChg>
        <pc:spChg chg="del">
          <ac:chgData name="Lei Wu" userId="f083b2a8aea23a2f" providerId="LiveId" clId="{AE5187E0-B515-49D3-AA6F-5080009F1CB8}" dt="2021-03-24T17:24:57.403" v="4415" actId="478"/>
          <ac:spMkLst>
            <pc:docMk/>
            <pc:sldMk cId="0" sldId="389"/>
            <ac:spMk id="21608" creationId="{00000000-0000-0000-0000-000000000000}"/>
          </ac:spMkLst>
        </pc:spChg>
        <pc:spChg chg="del">
          <ac:chgData name="Lei Wu" userId="f083b2a8aea23a2f" providerId="LiveId" clId="{AE5187E0-B515-49D3-AA6F-5080009F1CB8}" dt="2021-03-24T17:24:57.403" v="4415" actId="478"/>
          <ac:spMkLst>
            <pc:docMk/>
            <pc:sldMk cId="0" sldId="389"/>
            <ac:spMk id="21609" creationId="{00000000-0000-0000-0000-000000000000}"/>
          </ac:spMkLst>
        </pc:spChg>
        <pc:spChg chg="del">
          <ac:chgData name="Lei Wu" userId="f083b2a8aea23a2f" providerId="LiveId" clId="{AE5187E0-B515-49D3-AA6F-5080009F1CB8}" dt="2021-03-24T17:24:57.403" v="4415" actId="478"/>
          <ac:spMkLst>
            <pc:docMk/>
            <pc:sldMk cId="0" sldId="389"/>
            <ac:spMk id="21610" creationId="{00000000-0000-0000-0000-000000000000}"/>
          </ac:spMkLst>
        </pc:spChg>
        <pc:spChg chg="del">
          <ac:chgData name="Lei Wu" userId="f083b2a8aea23a2f" providerId="LiveId" clId="{AE5187E0-B515-49D3-AA6F-5080009F1CB8}" dt="2021-03-24T17:24:57.403" v="4415" actId="478"/>
          <ac:spMkLst>
            <pc:docMk/>
            <pc:sldMk cId="0" sldId="389"/>
            <ac:spMk id="21611" creationId="{00000000-0000-0000-0000-000000000000}"/>
          </ac:spMkLst>
        </pc:spChg>
        <pc:spChg chg="del">
          <ac:chgData name="Lei Wu" userId="f083b2a8aea23a2f" providerId="LiveId" clId="{AE5187E0-B515-49D3-AA6F-5080009F1CB8}" dt="2021-03-24T17:24:57.403" v="4415" actId="478"/>
          <ac:spMkLst>
            <pc:docMk/>
            <pc:sldMk cId="0" sldId="389"/>
            <ac:spMk id="21612" creationId="{00000000-0000-0000-0000-000000000000}"/>
          </ac:spMkLst>
        </pc:spChg>
        <pc:spChg chg="del">
          <ac:chgData name="Lei Wu" userId="f083b2a8aea23a2f" providerId="LiveId" clId="{AE5187E0-B515-49D3-AA6F-5080009F1CB8}" dt="2021-03-24T17:24:57.403" v="4415" actId="478"/>
          <ac:spMkLst>
            <pc:docMk/>
            <pc:sldMk cId="0" sldId="389"/>
            <ac:spMk id="21613" creationId="{00000000-0000-0000-0000-000000000000}"/>
          </ac:spMkLst>
        </pc:spChg>
        <pc:spChg chg="del">
          <ac:chgData name="Lei Wu" userId="f083b2a8aea23a2f" providerId="LiveId" clId="{AE5187E0-B515-49D3-AA6F-5080009F1CB8}" dt="2021-03-24T17:24:57.403" v="4415" actId="478"/>
          <ac:spMkLst>
            <pc:docMk/>
            <pc:sldMk cId="0" sldId="389"/>
            <ac:spMk id="21614" creationId="{00000000-0000-0000-0000-000000000000}"/>
          </ac:spMkLst>
        </pc:spChg>
        <pc:spChg chg="del">
          <ac:chgData name="Lei Wu" userId="f083b2a8aea23a2f" providerId="LiveId" clId="{AE5187E0-B515-49D3-AA6F-5080009F1CB8}" dt="2021-03-24T17:24:57.403" v="4415" actId="478"/>
          <ac:spMkLst>
            <pc:docMk/>
            <pc:sldMk cId="0" sldId="389"/>
            <ac:spMk id="21615" creationId="{00000000-0000-0000-0000-000000000000}"/>
          </ac:spMkLst>
        </pc:spChg>
        <pc:spChg chg="del">
          <ac:chgData name="Lei Wu" userId="f083b2a8aea23a2f" providerId="LiveId" clId="{AE5187E0-B515-49D3-AA6F-5080009F1CB8}" dt="2021-03-24T17:24:57.403" v="4415" actId="478"/>
          <ac:spMkLst>
            <pc:docMk/>
            <pc:sldMk cId="0" sldId="389"/>
            <ac:spMk id="21616" creationId="{00000000-0000-0000-0000-000000000000}"/>
          </ac:spMkLst>
        </pc:spChg>
        <pc:spChg chg="del">
          <ac:chgData name="Lei Wu" userId="f083b2a8aea23a2f" providerId="LiveId" clId="{AE5187E0-B515-49D3-AA6F-5080009F1CB8}" dt="2021-03-24T17:24:57.403" v="4415" actId="478"/>
          <ac:spMkLst>
            <pc:docMk/>
            <pc:sldMk cId="0" sldId="389"/>
            <ac:spMk id="21617" creationId="{00000000-0000-0000-0000-000000000000}"/>
          </ac:spMkLst>
        </pc:spChg>
        <pc:spChg chg="del">
          <ac:chgData name="Lei Wu" userId="f083b2a8aea23a2f" providerId="LiveId" clId="{AE5187E0-B515-49D3-AA6F-5080009F1CB8}" dt="2021-03-24T17:24:57.403" v="4415" actId="478"/>
          <ac:spMkLst>
            <pc:docMk/>
            <pc:sldMk cId="0" sldId="389"/>
            <ac:spMk id="21618" creationId="{00000000-0000-0000-0000-000000000000}"/>
          </ac:spMkLst>
        </pc:spChg>
        <pc:spChg chg="del mod">
          <ac:chgData name="Lei Wu" userId="f083b2a8aea23a2f" providerId="LiveId" clId="{AE5187E0-B515-49D3-AA6F-5080009F1CB8}" dt="2021-03-24T17:29:30.769" v="4452" actId="478"/>
          <ac:spMkLst>
            <pc:docMk/>
            <pc:sldMk cId="0" sldId="389"/>
            <ac:spMk id="21652" creationId="{00000000-0000-0000-0000-000000000000}"/>
          </ac:spMkLst>
        </pc:spChg>
        <pc:spChg chg="mod">
          <ac:chgData name="Lei Wu" userId="f083b2a8aea23a2f" providerId="LiveId" clId="{AE5187E0-B515-49D3-AA6F-5080009F1CB8}" dt="2021-03-24T18:08:46.637" v="4685" actId="1076"/>
          <ac:spMkLst>
            <pc:docMk/>
            <pc:sldMk cId="0" sldId="389"/>
            <ac:spMk id="21653" creationId="{00000000-0000-0000-0000-000000000000}"/>
          </ac:spMkLst>
        </pc:spChg>
        <pc:spChg chg="mod">
          <ac:chgData name="Lei Wu" userId="f083b2a8aea23a2f" providerId="LiveId" clId="{AE5187E0-B515-49D3-AA6F-5080009F1CB8}" dt="2021-03-24T18:08:46.637" v="4685" actId="1076"/>
          <ac:spMkLst>
            <pc:docMk/>
            <pc:sldMk cId="0" sldId="389"/>
            <ac:spMk id="21654" creationId="{00000000-0000-0000-0000-000000000000}"/>
          </ac:spMkLst>
        </pc:spChg>
        <pc:spChg chg="mod">
          <ac:chgData name="Lei Wu" userId="f083b2a8aea23a2f" providerId="LiveId" clId="{AE5187E0-B515-49D3-AA6F-5080009F1CB8}" dt="2021-03-24T18:08:46.637" v="4685" actId="1076"/>
          <ac:spMkLst>
            <pc:docMk/>
            <pc:sldMk cId="0" sldId="389"/>
            <ac:spMk id="21655" creationId="{00000000-0000-0000-0000-000000000000}"/>
          </ac:spMkLst>
        </pc:spChg>
        <pc:grpChg chg="del">
          <ac:chgData name="Lei Wu" userId="f083b2a8aea23a2f" providerId="LiveId" clId="{AE5187E0-B515-49D3-AA6F-5080009F1CB8}" dt="2021-03-24T17:23:41.384" v="4405" actId="478"/>
          <ac:grpSpMkLst>
            <pc:docMk/>
            <pc:sldMk cId="0" sldId="389"/>
            <ac:grpSpMk id="21619" creationId="{00000000-0000-0000-0000-000000000000}"/>
          </ac:grpSpMkLst>
        </pc:grpChg>
        <pc:grpChg chg="add del mod">
          <ac:chgData name="Lei Wu" userId="f083b2a8aea23a2f" providerId="LiveId" clId="{AE5187E0-B515-49D3-AA6F-5080009F1CB8}" dt="2021-03-24T18:08:46.637" v="4685" actId="1076"/>
          <ac:grpSpMkLst>
            <pc:docMk/>
            <pc:sldMk cId="0" sldId="389"/>
            <ac:grpSpMk id="567524" creationId="{00000000-0000-0000-0000-000000000000}"/>
          </ac:grpSpMkLst>
        </pc:grpChg>
        <pc:picChg chg="add mod">
          <ac:chgData name="Lei Wu" userId="f083b2a8aea23a2f" providerId="LiveId" clId="{AE5187E0-B515-49D3-AA6F-5080009F1CB8}" dt="2021-03-24T17:24:07.785" v="4409" actId="167"/>
          <ac:picMkLst>
            <pc:docMk/>
            <pc:sldMk cId="0" sldId="389"/>
            <ac:picMk id="153" creationId="{D8037B17-034C-4515-9E72-2E107EFC32D0}"/>
          </ac:picMkLst>
        </pc:picChg>
        <pc:picChg chg="add mod">
          <ac:chgData name="Lei Wu" userId="f083b2a8aea23a2f" providerId="LiveId" clId="{AE5187E0-B515-49D3-AA6F-5080009F1CB8}" dt="2021-03-24T18:08:56.803" v="4695" actId="1035"/>
          <ac:picMkLst>
            <pc:docMk/>
            <pc:sldMk cId="0" sldId="389"/>
            <ac:picMk id="154" creationId="{B0DAA8D9-5F0F-4D9E-B859-0E97778D7CBD}"/>
          </ac:picMkLst>
        </pc:picChg>
      </pc:sldChg>
      <pc:sldChg chg="addSp delSp modSp add mod modNotesTx">
        <pc:chgData name="Lei Wu" userId="f083b2a8aea23a2f" providerId="LiveId" clId="{AE5187E0-B515-49D3-AA6F-5080009F1CB8}" dt="2021-03-24T18:25:49.333" v="5531" actId="20577"/>
        <pc:sldMkLst>
          <pc:docMk/>
          <pc:sldMk cId="0" sldId="390"/>
        </pc:sldMkLst>
        <pc:spChg chg="add mod">
          <ac:chgData name="Lei Wu" userId="f083b2a8aea23a2f" providerId="LiveId" clId="{AE5187E0-B515-49D3-AA6F-5080009F1CB8}" dt="2021-03-24T16:49:46.878" v="4353"/>
          <ac:spMkLst>
            <pc:docMk/>
            <pc:sldMk cId="0" sldId="390"/>
            <ac:spMk id="5" creationId="{B9BBED11-4CBC-48E8-8CB8-E4A50F541293}"/>
          </ac:spMkLst>
        </pc:spChg>
        <pc:spChg chg="del">
          <ac:chgData name="Lei Wu" userId="f083b2a8aea23a2f" providerId="LiveId" clId="{AE5187E0-B515-49D3-AA6F-5080009F1CB8}" dt="2021-03-24T16:49:46.463" v="4352" actId="478"/>
          <ac:spMkLst>
            <pc:docMk/>
            <pc:sldMk cId="0" sldId="390"/>
            <ac:spMk id="22530" creationId="{00000000-0000-0000-0000-000000000000}"/>
          </ac:spMkLst>
        </pc:spChg>
        <pc:spChg chg="mod">
          <ac:chgData name="Lei Wu" userId="f083b2a8aea23a2f" providerId="LiveId" clId="{AE5187E0-B515-49D3-AA6F-5080009F1CB8}" dt="2021-03-24T18:21:36.678" v="5493" actId="1076"/>
          <ac:spMkLst>
            <pc:docMk/>
            <pc:sldMk cId="0" sldId="390"/>
            <ac:spMk id="22531" creationId="{00000000-0000-0000-0000-000000000000}"/>
          </ac:spMkLst>
        </pc:spChg>
        <pc:spChg chg="mod">
          <ac:chgData name="Lei Wu" userId="f083b2a8aea23a2f" providerId="LiveId" clId="{AE5187E0-B515-49D3-AA6F-5080009F1CB8}" dt="2021-03-24T18:25:49.333" v="5531" actId="20577"/>
          <ac:spMkLst>
            <pc:docMk/>
            <pc:sldMk cId="0" sldId="390"/>
            <ac:spMk id="22532" creationId="{00000000-0000-0000-0000-000000000000}"/>
          </ac:spMkLst>
        </pc:spChg>
      </pc:sldChg>
      <pc:sldChg chg="addSp delSp modSp add mod">
        <pc:chgData name="Lei Wu" userId="f083b2a8aea23a2f" providerId="LiveId" clId="{AE5187E0-B515-49D3-AA6F-5080009F1CB8}" dt="2021-03-24T18:27:05.600" v="5535" actId="1076"/>
        <pc:sldMkLst>
          <pc:docMk/>
          <pc:sldMk cId="0" sldId="391"/>
        </pc:sldMkLst>
        <pc:spChg chg="add mod">
          <ac:chgData name="Lei Wu" userId="f083b2a8aea23a2f" providerId="LiveId" clId="{AE5187E0-B515-49D3-AA6F-5080009F1CB8}" dt="2021-03-24T16:49:52.237" v="4355"/>
          <ac:spMkLst>
            <pc:docMk/>
            <pc:sldMk cId="0" sldId="391"/>
            <ac:spMk id="5" creationId="{EAFA185C-205A-49DF-BB50-3C70FD80A7A3}"/>
          </ac:spMkLst>
        </pc:spChg>
        <pc:spChg chg="del">
          <ac:chgData name="Lei Wu" userId="f083b2a8aea23a2f" providerId="LiveId" clId="{AE5187E0-B515-49D3-AA6F-5080009F1CB8}" dt="2021-03-24T16:49:51.849" v="4354" actId="478"/>
          <ac:spMkLst>
            <pc:docMk/>
            <pc:sldMk cId="0" sldId="391"/>
            <ac:spMk id="23554" creationId="{00000000-0000-0000-0000-000000000000}"/>
          </ac:spMkLst>
        </pc:spChg>
        <pc:spChg chg="mod">
          <ac:chgData name="Lei Wu" userId="f083b2a8aea23a2f" providerId="LiveId" clId="{AE5187E0-B515-49D3-AA6F-5080009F1CB8}" dt="2021-03-24T18:27:05.600" v="5535" actId="1076"/>
          <ac:spMkLst>
            <pc:docMk/>
            <pc:sldMk cId="0" sldId="391"/>
            <ac:spMk id="23555" creationId="{00000000-0000-0000-0000-000000000000}"/>
          </ac:spMkLst>
        </pc:spChg>
        <pc:spChg chg="mod">
          <ac:chgData name="Lei Wu" userId="f083b2a8aea23a2f" providerId="LiveId" clId="{AE5187E0-B515-49D3-AA6F-5080009F1CB8}" dt="2021-03-24T16:55:59.887" v="4389" actId="404"/>
          <ac:spMkLst>
            <pc:docMk/>
            <pc:sldMk cId="0" sldId="391"/>
            <ac:spMk id="23556" creationId="{00000000-0000-0000-0000-000000000000}"/>
          </ac:spMkLst>
        </pc:spChg>
      </pc:sldChg>
      <pc:sldChg chg="addSp delSp modSp add mod">
        <pc:chgData name="Lei Wu" userId="f083b2a8aea23a2f" providerId="LiveId" clId="{AE5187E0-B515-49D3-AA6F-5080009F1CB8}" dt="2021-03-24T18:27:56.409" v="5544" actId="1076"/>
        <pc:sldMkLst>
          <pc:docMk/>
          <pc:sldMk cId="0" sldId="392"/>
        </pc:sldMkLst>
        <pc:spChg chg="add del mod">
          <ac:chgData name="Lei Wu" userId="f083b2a8aea23a2f" providerId="LiveId" clId="{AE5187E0-B515-49D3-AA6F-5080009F1CB8}" dt="2021-03-24T18:27:23.770" v="5540" actId="478"/>
          <ac:spMkLst>
            <pc:docMk/>
            <pc:sldMk cId="0" sldId="392"/>
            <ac:spMk id="2" creationId="{06E00EC6-C655-4F89-AD17-A81E8AD6C1FA}"/>
          </ac:spMkLst>
        </pc:spChg>
        <pc:spChg chg="add mod">
          <ac:chgData name="Lei Wu" userId="f083b2a8aea23a2f" providerId="LiveId" clId="{AE5187E0-B515-49D3-AA6F-5080009F1CB8}" dt="2021-03-24T16:49:57.654" v="4357"/>
          <ac:spMkLst>
            <pc:docMk/>
            <pc:sldMk cId="0" sldId="392"/>
            <ac:spMk id="6" creationId="{2D7EC79A-0187-42B2-8CBE-9153E3D6A2A8}"/>
          </ac:spMkLst>
        </pc:spChg>
        <pc:spChg chg="del">
          <ac:chgData name="Lei Wu" userId="f083b2a8aea23a2f" providerId="LiveId" clId="{AE5187E0-B515-49D3-AA6F-5080009F1CB8}" dt="2021-03-24T16:49:57.275" v="4356" actId="478"/>
          <ac:spMkLst>
            <pc:docMk/>
            <pc:sldMk cId="0" sldId="392"/>
            <ac:spMk id="24578" creationId="{00000000-0000-0000-0000-000000000000}"/>
          </ac:spMkLst>
        </pc:spChg>
        <pc:spChg chg="mod">
          <ac:chgData name="Lei Wu" userId="f083b2a8aea23a2f" providerId="LiveId" clId="{AE5187E0-B515-49D3-AA6F-5080009F1CB8}" dt="2021-03-24T18:27:17.399" v="5538" actId="1076"/>
          <ac:spMkLst>
            <pc:docMk/>
            <pc:sldMk cId="0" sldId="392"/>
            <ac:spMk id="24579" creationId="{00000000-0000-0000-0000-000000000000}"/>
          </ac:spMkLst>
        </pc:spChg>
        <pc:spChg chg="del">
          <ac:chgData name="Lei Wu" userId="f083b2a8aea23a2f" providerId="LiveId" clId="{AE5187E0-B515-49D3-AA6F-5080009F1CB8}" dt="2021-03-24T18:27:22.167" v="5539" actId="478"/>
          <ac:spMkLst>
            <pc:docMk/>
            <pc:sldMk cId="0" sldId="392"/>
            <ac:spMk id="24580" creationId="{00000000-0000-0000-0000-000000000000}"/>
          </ac:spMkLst>
        </pc:spChg>
        <pc:picChg chg="add mod">
          <ac:chgData name="Lei Wu" userId="f083b2a8aea23a2f" providerId="LiveId" clId="{AE5187E0-B515-49D3-AA6F-5080009F1CB8}" dt="2021-03-24T18:27:56.409" v="5544" actId="1076"/>
          <ac:picMkLst>
            <pc:docMk/>
            <pc:sldMk cId="0" sldId="392"/>
            <ac:picMk id="8" creationId="{0A31FFCF-10B1-4A2D-80AD-1DA0CD806627}"/>
          </ac:picMkLst>
        </pc:picChg>
        <pc:picChg chg="del mod">
          <ac:chgData name="Lei Wu" userId="f083b2a8aea23a2f" providerId="LiveId" clId="{AE5187E0-B515-49D3-AA6F-5080009F1CB8}" dt="2021-03-24T18:27:51.316" v="5542" actId="478"/>
          <ac:picMkLst>
            <pc:docMk/>
            <pc:sldMk cId="0" sldId="392"/>
            <ac:picMk id="24581" creationId="{00000000-0000-0000-0000-000000000000}"/>
          </ac:picMkLst>
        </pc:picChg>
      </pc:sldChg>
      <pc:sldChg chg="addSp delSp modSp add del mod">
        <pc:chgData name="Lei Wu" userId="f083b2a8aea23a2f" providerId="LiveId" clId="{AE5187E0-B515-49D3-AA6F-5080009F1CB8}" dt="2021-03-24T18:28:27.295" v="5545" actId="47"/>
        <pc:sldMkLst>
          <pc:docMk/>
          <pc:sldMk cId="0" sldId="393"/>
        </pc:sldMkLst>
        <pc:spChg chg="add mod">
          <ac:chgData name="Lei Wu" userId="f083b2a8aea23a2f" providerId="LiveId" clId="{AE5187E0-B515-49D3-AA6F-5080009F1CB8}" dt="2021-03-24T16:50:02.510" v="4359"/>
          <ac:spMkLst>
            <pc:docMk/>
            <pc:sldMk cId="0" sldId="393"/>
            <ac:spMk id="5" creationId="{224DCA64-961C-4D4C-A578-64A2B07EFDA4}"/>
          </ac:spMkLst>
        </pc:spChg>
        <pc:spChg chg="del">
          <ac:chgData name="Lei Wu" userId="f083b2a8aea23a2f" providerId="LiveId" clId="{AE5187E0-B515-49D3-AA6F-5080009F1CB8}" dt="2021-03-24T16:50:02.241" v="4358" actId="478"/>
          <ac:spMkLst>
            <pc:docMk/>
            <pc:sldMk cId="0" sldId="393"/>
            <ac:spMk id="25602" creationId="{00000000-0000-0000-0000-000000000000}"/>
          </ac:spMkLst>
        </pc:spChg>
      </pc:sldChg>
      <pc:sldChg chg="addSp delSp modSp add mod modNotesTx">
        <pc:chgData name="Lei Wu" userId="f083b2a8aea23a2f" providerId="LiveId" clId="{AE5187E0-B515-49D3-AA6F-5080009F1CB8}" dt="2021-03-24T09:51:11.519" v="2021" actId="1036"/>
        <pc:sldMkLst>
          <pc:docMk/>
          <pc:sldMk cId="0" sldId="396"/>
        </pc:sldMkLst>
        <pc:spChg chg="add mod">
          <ac:chgData name="Lei Wu" userId="f083b2a8aea23a2f" providerId="LiveId" clId="{AE5187E0-B515-49D3-AA6F-5080009F1CB8}" dt="2021-03-24T09:37:26.859" v="1996"/>
          <ac:spMkLst>
            <pc:docMk/>
            <pc:sldMk cId="0" sldId="396"/>
            <ac:spMk id="36" creationId="{F475635E-2670-424D-82F5-D65F50EE8AD0}"/>
          </ac:spMkLst>
        </pc:spChg>
        <pc:spChg chg="add del mod">
          <ac:chgData name="Lei Wu" userId="f083b2a8aea23a2f" providerId="LiveId" clId="{AE5187E0-B515-49D3-AA6F-5080009F1CB8}" dt="2021-03-24T09:50:49.911" v="2003"/>
          <ac:spMkLst>
            <pc:docMk/>
            <pc:sldMk cId="0" sldId="396"/>
            <ac:spMk id="37" creationId="{833692F4-4542-4564-A829-DB12A7B52776}"/>
          </ac:spMkLst>
        </pc:spChg>
        <pc:spChg chg="add del mod">
          <ac:chgData name="Lei Wu" userId="f083b2a8aea23a2f" providerId="LiveId" clId="{AE5187E0-B515-49D3-AA6F-5080009F1CB8}" dt="2021-03-24T09:50:49.911" v="2003"/>
          <ac:spMkLst>
            <pc:docMk/>
            <pc:sldMk cId="0" sldId="396"/>
            <ac:spMk id="38" creationId="{B35FACE4-30AB-44D5-811A-E0E1ADC3C7C4}"/>
          </ac:spMkLst>
        </pc:spChg>
        <pc:spChg chg="add del mod">
          <ac:chgData name="Lei Wu" userId="f083b2a8aea23a2f" providerId="LiveId" clId="{AE5187E0-B515-49D3-AA6F-5080009F1CB8}" dt="2021-03-24T09:50:49.911" v="2003"/>
          <ac:spMkLst>
            <pc:docMk/>
            <pc:sldMk cId="0" sldId="396"/>
            <ac:spMk id="39" creationId="{FB693BF8-3380-4D49-9A6F-1C82B9079C87}"/>
          </ac:spMkLst>
        </pc:spChg>
        <pc:spChg chg="add del mod">
          <ac:chgData name="Lei Wu" userId="f083b2a8aea23a2f" providerId="LiveId" clId="{AE5187E0-B515-49D3-AA6F-5080009F1CB8}" dt="2021-03-24T09:50:49.911" v="2003"/>
          <ac:spMkLst>
            <pc:docMk/>
            <pc:sldMk cId="0" sldId="396"/>
            <ac:spMk id="40" creationId="{EE8D201A-513B-4238-AC3D-2E1C073953B5}"/>
          </ac:spMkLst>
        </pc:spChg>
        <pc:spChg chg="add del mod">
          <ac:chgData name="Lei Wu" userId="f083b2a8aea23a2f" providerId="LiveId" clId="{AE5187E0-B515-49D3-AA6F-5080009F1CB8}" dt="2021-03-24T09:50:49.911" v="2003"/>
          <ac:spMkLst>
            <pc:docMk/>
            <pc:sldMk cId="0" sldId="396"/>
            <ac:spMk id="41" creationId="{6BE36BA5-5AFC-4681-B520-FAE68792EAB6}"/>
          </ac:spMkLst>
        </pc:spChg>
        <pc:spChg chg="add del mod">
          <ac:chgData name="Lei Wu" userId="f083b2a8aea23a2f" providerId="LiveId" clId="{AE5187E0-B515-49D3-AA6F-5080009F1CB8}" dt="2021-03-24T09:50:49.911" v="2003"/>
          <ac:spMkLst>
            <pc:docMk/>
            <pc:sldMk cId="0" sldId="396"/>
            <ac:spMk id="42" creationId="{591A69F4-D086-4DAE-9645-54642E89B6EE}"/>
          </ac:spMkLst>
        </pc:spChg>
        <pc:spChg chg="add del mod">
          <ac:chgData name="Lei Wu" userId="f083b2a8aea23a2f" providerId="LiveId" clId="{AE5187E0-B515-49D3-AA6F-5080009F1CB8}" dt="2021-03-24T09:50:49.911" v="2003"/>
          <ac:spMkLst>
            <pc:docMk/>
            <pc:sldMk cId="0" sldId="396"/>
            <ac:spMk id="43" creationId="{C231068B-FD42-459C-9A44-68BAB9251CA8}"/>
          </ac:spMkLst>
        </pc:spChg>
        <pc:spChg chg="add del mod">
          <ac:chgData name="Lei Wu" userId="f083b2a8aea23a2f" providerId="LiveId" clId="{AE5187E0-B515-49D3-AA6F-5080009F1CB8}" dt="2021-03-24T09:50:49.911" v="2003"/>
          <ac:spMkLst>
            <pc:docMk/>
            <pc:sldMk cId="0" sldId="396"/>
            <ac:spMk id="44" creationId="{5898DCEF-BAEC-4DED-97D8-8FA3DE9F7745}"/>
          </ac:spMkLst>
        </pc:spChg>
        <pc:spChg chg="add del mod">
          <ac:chgData name="Lei Wu" userId="f083b2a8aea23a2f" providerId="LiveId" clId="{AE5187E0-B515-49D3-AA6F-5080009F1CB8}" dt="2021-03-24T09:50:49.911" v="2003"/>
          <ac:spMkLst>
            <pc:docMk/>
            <pc:sldMk cId="0" sldId="396"/>
            <ac:spMk id="45" creationId="{0B4DA9E9-2742-4A8E-9000-257EBAC07897}"/>
          </ac:spMkLst>
        </pc:spChg>
        <pc:spChg chg="add del mod">
          <ac:chgData name="Lei Wu" userId="f083b2a8aea23a2f" providerId="LiveId" clId="{AE5187E0-B515-49D3-AA6F-5080009F1CB8}" dt="2021-03-24T09:50:49.911" v="2003"/>
          <ac:spMkLst>
            <pc:docMk/>
            <pc:sldMk cId="0" sldId="396"/>
            <ac:spMk id="46" creationId="{C8BFF861-58BC-4D90-B55F-EC5B87474BCB}"/>
          </ac:spMkLst>
        </pc:spChg>
        <pc:spChg chg="add del mod">
          <ac:chgData name="Lei Wu" userId="f083b2a8aea23a2f" providerId="LiveId" clId="{AE5187E0-B515-49D3-AA6F-5080009F1CB8}" dt="2021-03-24T09:50:49.911" v="2003"/>
          <ac:spMkLst>
            <pc:docMk/>
            <pc:sldMk cId="0" sldId="396"/>
            <ac:spMk id="47" creationId="{BA3A969B-2117-4DC5-AF06-8777E35742A7}"/>
          </ac:spMkLst>
        </pc:spChg>
        <pc:spChg chg="add del mod">
          <ac:chgData name="Lei Wu" userId="f083b2a8aea23a2f" providerId="LiveId" clId="{AE5187E0-B515-49D3-AA6F-5080009F1CB8}" dt="2021-03-24T09:50:49.911" v="2003"/>
          <ac:spMkLst>
            <pc:docMk/>
            <pc:sldMk cId="0" sldId="396"/>
            <ac:spMk id="48" creationId="{55BE4185-EA99-4B3E-94E6-2FA4CCFFA922}"/>
          </ac:spMkLst>
        </pc:spChg>
        <pc:spChg chg="add del mod">
          <ac:chgData name="Lei Wu" userId="f083b2a8aea23a2f" providerId="LiveId" clId="{AE5187E0-B515-49D3-AA6F-5080009F1CB8}" dt="2021-03-24T09:50:49.911" v="2003"/>
          <ac:spMkLst>
            <pc:docMk/>
            <pc:sldMk cId="0" sldId="396"/>
            <ac:spMk id="49" creationId="{095B2C4B-C2B9-4E0B-A175-71E5B75AE2ED}"/>
          </ac:spMkLst>
        </pc:spChg>
        <pc:spChg chg="add del mod">
          <ac:chgData name="Lei Wu" userId="f083b2a8aea23a2f" providerId="LiveId" clId="{AE5187E0-B515-49D3-AA6F-5080009F1CB8}" dt="2021-03-24T09:50:49.911" v="2003"/>
          <ac:spMkLst>
            <pc:docMk/>
            <pc:sldMk cId="0" sldId="396"/>
            <ac:spMk id="50" creationId="{E82C1D1B-EA03-4C44-88A0-637E7B294DEE}"/>
          </ac:spMkLst>
        </pc:spChg>
        <pc:spChg chg="add del mod">
          <ac:chgData name="Lei Wu" userId="f083b2a8aea23a2f" providerId="LiveId" clId="{AE5187E0-B515-49D3-AA6F-5080009F1CB8}" dt="2021-03-24T09:50:49.911" v="2003"/>
          <ac:spMkLst>
            <pc:docMk/>
            <pc:sldMk cId="0" sldId="396"/>
            <ac:spMk id="51" creationId="{9D346C79-6F72-4246-B322-B9F543D12695}"/>
          </ac:spMkLst>
        </pc:spChg>
        <pc:spChg chg="add del mod">
          <ac:chgData name="Lei Wu" userId="f083b2a8aea23a2f" providerId="LiveId" clId="{AE5187E0-B515-49D3-AA6F-5080009F1CB8}" dt="2021-03-24T09:50:49.911" v="2003"/>
          <ac:spMkLst>
            <pc:docMk/>
            <pc:sldMk cId="0" sldId="396"/>
            <ac:spMk id="52" creationId="{89ABAE7C-0897-44BE-A0EB-BD6C2A4B0DEF}"/>
          </ac:spMkLst>
        </pc:spChg>
        <pc:spChg chg="add mod">
          <ac:chgData name="Lei Wu" userId="f083b2a8aea23a2f" providerId="LiveId" clId="{AE5187E0-B515-49D3-AA6F-5080009F1CB8}" dt="2021-03-24T09:51:11.519" v="2021" actId="1036"/>
          <ac:spMkLst>
            <pc:docMk/>
            <pc:sldMk cId="0" sldId="396"/>
            <ac:spMk id="53" creationId="{F636307B-226E-4E2C-964A-43277358573E}"/>
          </ac:spMkLst>
        </pc:spChg>
        <pc:spChg chg="add mod">
          <ac:chgData name="Lei Wu" userId="f083b2a8aea23a2f" providerId="LiveId" clId="{AE5187E0-B515-49D3-AA6F-5080009F1CB8}" dt="2021-03-24T09:51:11.519" v="2021" actId="1036"/>
          <ac:spMkLst>
            <pc:docMk/>
            <pc:sldMk cId="0" sldId="396"/>
            <ac:spMk id="54" creationId="{0E877E85-D788-47F9-9031-CAA81341C0C1}"/>
          </ac:spMkLst>
        </pc:spChg>
        <pc:spChg chg="add mod">
          <ac:chgData name="Lei Wu" userId="f083b2a8aea23a2f" providerId="LiveId" clId="{AE5187E0-B515-49D3-AA6F-5080009F1CB8}" dt="2021-03-24T09:51:11.519" v="2021" actId="1036"/>
          <ac:spMkLst>
            <pc:docMk/>
            <pc:sldMk cId="0" sldId="396"/>
            <ac:spMk id="55" creationId="{5AB28304-F3EF-4479-B64B-D790FEAC2D93}"/>
          </ac:spMkLst>
        </pc:spChg>
        <pc:spChg chg="add mod">
          <ac:chgData name="Lei Wu" userId="f083b2a8aea23a2f" providerId="LiveId" clId="{AE5187E0-B515-49D3-AA6F-5080009F1CB8}" dt="2021-03-24T09:51:11.519" v="2021" actId="1036"/>
          <ac:spMkLst>
            <pc:docMk/>
            <pc:sldMk cId="0" sldId="396"/>
            <ac:spMk id="56" creationId="{7B5A17E4-9585-49E2-B7FB-7A962B9BA7B2}"/>
          </ac:spMkLst>
        </pc:spChg>
        <pc:spChg chg="add mod">
          <ac:chgData name="Lei Wu" userId="f083b2a8aea23a2f" providerId="LiveId" clId="{AE5187E0-B515-49D3-AA6F-5080009F1CB8}" dt="2021-03-24T09:51:11.519" v="2021" actId="1036"/>
          <ac:spMkLst>
            <pc:docMk/>
            <pc:sldMk cId="0" sldId="396"/>
            <ac:spMk id="57" creationId="{A6CBDEB2-2DAA-4762-B30B-75DA48D338FB}"/>
          </ac:spMkLst>
        </pc:spChg>
        <pc:spChg chg="add mod">
          <ac:chgData name="Lei Wu" userId="f083b2a8aea23a2f" providerId="LiveId" clId="{AE5187E0-B515-49D3-AA6F-5080009F1CB8}" dt="2021-03-24T09:51:11.519" v="2021" actId="1036"/>
          <ac:spMkLst>
            <pc:docMk/>
            <pc:sldMk cId="0" sldId="396"/>
            <ac:spMk id="58" creationId="{AC31D311-4A47-47B9-9ECA-497724CDBEF3}"/>
          </ac:spMkLst>
        </pc:spChg>
        <pc:spChg chg="add mod">
          <ac:chgData name="Lei Wu" userId="f083b2a8aea23a2f" providerId="LiveId" clId="{AE5187E0-B515-49D3-AA6F-5080009F1CB8}" dt="2021-03-24T09:51:11.519" v="2021" actId="1036"/>
          <ac:spMkLst>
            <pc:docMk/>
            <pc:sldMk cId="0" sldId="396"/>
            <ac:spMk id="59" creationId="{9D942D30-CCAD-4573-B537-93B9E33E7230}"/>
          </ac:spMkLst>
        </pc:spChg>
        <pc:spChg chg="add mod">
          <ac:chgData name="Lei Wu" userId="f083b2a8aea23a2f" providerId="LiveId" clId="{AE5187E0-B515-49D3-AA6F-5080009F1CB8}" dt="2021-03-24T09:51:11.519" v="2021" actId="1036"/>
          <ac:spMkLst>
            <pc:docMk/>
            <pc:sldMk cId="0" sldId="396"/>
            <ac:spMk id="60" creationId="{2BF95195-A833-488E-ABB2-23E2E5C304E0}"/>
          </ac:spMkLst>
        </pc:spChg>
        <pc:spChg chg="add mod">
          <ac:chgData name="Lei Wu" userId="f083b2a8aea23a2f" providerId="LiveId" clId="{AE5187E0-B515-49D3-AA6F-5080009F1CB8}" dt="2021-03-24T09:51:11.519" v="2021" actId="1036"/>
          <ac:spMkLst>
            <pc:docMk/>
            <pc:sldMk cId="0" sldId="396"/>
            <ac:spMk id="61" creationId="{99F55F36-B5E0-4089-A888-00666D236C7A}"/>
          </ac:spMkLst>
        </pc:spChg>
        <pc:spChg chg="add mod">
          <ac:chgData name="Lei Wu" userId="f083b2a8aea23a2f" providerId="LiveId" clId="{AE5187E0-B515-49D3-AA6F-5080009F1CB8}" dt="2021-03-24T09:51:11.519" v="2021" actId="1036"/>
          <ac:spMkLst>
            <pc:docMk/>
            <pc:sldMk cId="0" sldId="396"/>
            <ac:spMk id="62" creationId="{FE7B46D8-F4A4-4642-A597-486D75260FC2}"/>
          </ac:spMkLst>
        </pc:spChg>
        <pc:spChg chg="add mod">
          <ac:chgData name="Lei Wu" userId="f083b2a8aea23a2f" providerId="LiveId" clId="{AE5187E0-B515-49D3-AA6F-5080009F1CB8}" dt="2021-03-24T09:51:11.519" v="2021" actId="1036"/>
          <ac:spMkLst>
            <pc:docMk/>
            <pc:sldMk cId="0" sldId="396"/>
            <ac:spMk id="63" creationId="{314FA8C3-149B-4778-85A4-B2D3D5AB364C}"/>
          </ac:spMkLst>
        </pc:spChg>
        <pc:spChg chg="add mod">
          <ac:chgData name="Lei Wu" userId="f083b2a8aea23a2f" providerId="LiveId" clId="{AE5187E0-B515-49D3-AA6F-5080009F1CB8}" dt="2021-03-24T09:51:11.519" v="2021" actId="1036"/>
          <ac:spMkLst>
            <pc:docMk/>
            <pc:sldMk cId="0" sldId="396"/>
            <ac:spMk id="64" creationId="{5D551886-DF25-42DC-B75B-390DC1B7988A}"/>
          </ac:spMkLst>
        </pc:spChg>
        <pc:spChg chg="add mod">
          <ac:chgData name="Lei Wu" userId="f083b2a8aea23a2f" providerId="LiveId" clId="{AE5187E0-B515-49D3-AA6F-5080009F1CB8}" dt="2021-03-24T09:51:11.519" v="2021" actId="1036"/>
          <ac:spMkLst>
            <pc:docMk/>
            <pc:sldMk cId="0" sldId="396"/>
            <ac:spMk id="65" creationId="{2D763C2B-CBC7-4249-B271-ACE0AEF42C99}"/>
          </ac:spMkLst>
        </pc:spChg>
        <pc:spChg chg="add mod">
          <ac:chgData name="Lei Wu" userId="f083b2a8aea23a2f" providerId="LiveId" clId="{AE5187E0-B515-49D3-AA6F-5080009F1CB8}" dt="2021-03-24T09:51:11.519" v="2021" actId="1036"/>
          <ac:spMkLst>
            <pc:docMk/>
            <pc:sldMk cId="0" sldId="396"/>
            <ac:spMk id="66" creationId="{3C141867-BE62-489D-95F9-700418FC5CEB}"/>
          </ac:spMkLst>
        </pc:spChg>
        <pc:spChg chg="add mod">
          <ac:chgData name="Lei Wu" userId="f083b2a8aea23a2f" providerId="LiveId" clId="{AE5187E0-B515-49D3-AA6F-5080009F1CB8}" dt="2021-03-24T09:51:11.519" v="2021" actId="1036"/>
          <ac:spMkLst>
            <pc:docMk/>
            <pc:sldMk cId="0" sldId="396"/>
            <ac:spMk id="67" creationId="{133E607C-25F4-4A7C-A35B-C6616EFA957D}"/>
          </ac:spMkLst>
        </pc:spChg>
        <pc:spChg chg="add mod">
          <ac:chgData name="Lei Wu" userId="f083b2a8aea23a2f" providerId="LiveId" clId="{AE5187E0-B515-49D3-AA6F-5080009F1CB8}" dt="2021-03-24T09:51:11.519" v="2021" actId="1036"/>
          <ac:spMkLst>
            <pc:docMk/>
            <pc:sldMk cId="0" sldId="396"/>
            <ac:spMk id="68" creationId="{6B6E58AB-F190-4389-8575-A1F3FDE031DD}"/>
          </ac:spMkLst>
        </pc:spChg>
        <pc:spChg chg="del">
          <ac:chgData name="Lei Wu" userId="f083b2a8aea23a2f" providerId="LiveId" clId="{AE5187E0-B515-49D3-AA6F-5080009F1CB8}" dt="2021-03-24T09:37:14.077" v="1995" actId="478"/>
          <ac:spMkLst>
            <pc:docMk/>
            <pc:sldMk cId="0" sldId="396"/>
            <ac:spMk id="18434" creationId="{15806D05-ED5E-4334-B0B5-251C846613B4}"/>
          </ac:spMkLst>
        </pc:spChg>
        <pc:spChg chg="mod">
          <ac:chgData name="Lei Wu" userId="f083b2a8aea23a2f" providerId="LiveId" clId="{AE5187E0-B515-49D3-AA6F-5080009F1CB8}" dt="2021-03-24T09:36:45.042" v="1992"/>
          <ac:spMkLst>
            <pc:docMk/>
            <pc:sldMk cId="0" sldId="396"/>
            <ac:spMk id="18435" creationId="{1ED7750A-0152-4472-ABBF-7A0F21772271}"/>
          </ac:spMkLst>
        </pc:spChg>
        <pc:spChg chg="mod">
          <ac:chgData name="Lei Wu" userId="f083b2a8aea23a2f" providerId="LiveId" clId="{AE5187E0-B515-49D3-AA6F-5080009F1CB8}" dt="2021-03-24T09:51:04.729" v="2007" actId="20577"/>
          <ac:spMkLst>
            <pc:docMk/>
            <pc:sldMk cId="0" sldId="396"/>
            <ac:spMk id="18436" creationId="{EC9E630D-074C-4C32-A3CC-02CA87364DC7}"/>
          </ac:spMkLst>
        </pc:spChg>
        <pc:grpChg chg="del">
          <ac:chgData name="Lei Wu" userId="f083b2a8aea23a2f" providerId="LiveId" clId="{AE5187E0-B515-49D3-AA6F-5080009F1CB8}" dt="2021-03-24T09:50:39.974" v="1997" actId="478"/>
          <ac:grpSpMkLst>
            <pc:docMk/>
            <pc:sldMk cId="0" sldId="396"/>
            <ac:grpSpMk id="18437" creationId="{6625F08D-BD0B-498B-A982-B0621F1DC4E4}"/>
          </ac:grpSpMkLst>
        </pc:grpChg>
      </pc:sldChg>
      <pc:sldChg chg="addSp delSp modSp add mod modNotesTx">
        <pc:chgData name="Lei Wu" userId="f083b2a8aea23a2f" providerId="LiveId" clId="{AE5187E0-B515-49D3-AA6F-5080009F1CB8}" dt="2021-03-24T20:42:37.878" v="6828" actId="1076"/>
        <pc:sldMkLst>
          <pc:docMk/>
          <pc:sldMk cId="0" sldId="398"/>
        </pc:sldMkLst>
        <pc:spChg chg="add mod">
          <ac:chgData name="Lei Wu" userId="f083b2a8aea23a2f" providerId="LiveId" clId="{AE5187E0-B515-49D3-AA6F-5080009F1CB8}" dt="2021-03-24T20:21:32.600" v="6446"/>
          <ac:spMkLst>
            <pc:docMk/>
            <pc:sldMk cId="0" sldId="398"/>
            <ac:spMk id="6" creationId="{7A4601B2-9934-492C-86C4-4FB86033A93A}"/>
          </ac:spMkLst>
        </pc:spChg>
        <pc:spChg chg="del">
          <ac:chgData name="Lei Wu" userId="f083b2a8aea23a2f" providerId="LiveId" clId="{AE5187E0-B515-49D3-AA6F-5080009F1CB8}" dt="2021-03-24T20:21:27.428" v="6445" actId="478"/>
          <ac:spMkLst>
            <pc:docMk/>
            <pc:sldMk cId="0" sldId="398"/>
            <ac:spMk id="37890" creationId="{00000000-0000-0000-0000-000000000000}"/>
          </ac:spMkLst>
        </pc:spChg>
        <pc:spChg chg="mod">
          <ac:chgData name="Lei Wu" userId="f083b2a8aea23a2f" providerId="LiveId" clId="{AE5187E0-B515-49D3-AA6F-5080009F1CB8}" dt="2021-03-24T20:42:37.878" v="6828" actId="1076"/>
          <ac:spMkLst>
            <pc:docMk/>
            <pc:sldMk cId="0" sldId="398"/>
            <ac:spMk id="37891" creationId="{00000000-0000-0000-0000-000000000000}"/>
          </ac:spMkLst>
        </pc:spChg>
        <pc:spChg chg="mod">
          <ac:chgData name="Lei Wu" userId="f083b2a8aea23a2f" providerId="LiveId" clId="{AE5187E0-B515-49D3-AA6F-5080009F1CB8}" dt="2021-03-24T20:25:46.647" v="6498" actId="20577"/>
          <ac:spMkLst>
            <pc:docMk/>
            <pc:sldMk cId="0" sldId="398"/>
            <ac:spMk id="37892" creationId="{00000000-0000-0000-0000-000000000000}"/>
          </ac:spMkLst>
        </pc:spChg>
        <pc:graphicFrameChg chg="mod modGraphic">
          <ac:chgData name="Lei Wu" userId="f083b2a8aea23a2f" providerId="LiveId" clId="{AE5187E0-B515-49D3-AA6F-5080009F1CB8}" dt="2021-03-24T20:25:37.680" v="6494" actId="1076"/>
          <ac:graphicFrameMkLst>
            <pc:docMk/>
            <pc:sldMk cId="0" sldId="398"/>
            <ac:graphicFrameMk id="581851" creationId="{00000000-0000-0000-0000-000000000000}"/>
          </ac:graphicFrameMkLst>
        </pc:graphicFrameChg>
      </pc:sldChg>
      <pc:sldChg chg="delSp modSp add mod">
        <pc:chgData name="Lei Wu" userId="f083b2a8aea23a2f" providerId="LiveId" clId="{AE5187E0-B515-49D3-AA6F-5080009F1CB8}" dt="2021-03-24T20:45:31.680" v="6873" actId="404"/>
        <pc:sldMkLst>
          <pc:docMk/>
          <pc:sldMk cId="0" sldId="400"/>
        </pc:sldMkLst>
        <pc:spChg chg="del">
          <ac:chgData name="Lei Wu" userId="f083b2a8aea23a2f" providerId="LiveId" clId="{AE5187E0-B515-49D3-AA6F-5080009F1CB8}" dt="2021-03-24T20:43:15.771" v="6833" actId="478"/>
          <ac:spMkLst>
            <pc:docMk/>
            <pc:sldMk cId="0" sldId="400"/>
            <ac:spMk id="38914" creationId="{00000000-0000-0000-0000-000000000000}"/>
          </ac:spMkLst>
        </pc:spChg>
        <pc:spChg chg="mod">
          <ac:chgData name="Lei Wu" userId="f083b2a8aea23a2f" providerId="LiveId" clId="{AE5187E0-B515-49D3-AA6F-5080009F1CB8}" dt="2021-03-24T20:42:55.586" v="6831" actId="113"/>
          <ac:spMkLst>
            <pc:docMk/>
            <pc:sldMk cId="0" sldId="400"/>
            <ac:spMk id="38915" creationId="{00000000-0000-0000-0000-000000000000}"/>
          </ac:spMkLst>
        </pc:spChg>
        <pc:spChg chg="mod">
          <ac:chgData name="Lei Wu" userId="f083b2a8aea23a2f" providerId="LiveId" clId="{AE5187E0-B515-49D3-AA6F-5080009F1CB8}" dt="2021-03-24T20:45:31.680" v="6873" actId="404"/>
          <ac:spMkLst>
            <pc:docMk/>
            <pc:sldMk cId="0" sldId="400"/>
            <ac:spMk id="38916" creationId="{00000000-0000-0000-0000-000000000000}"/>
          </ac:spMkLst>
        </pc:spChg>
        <pc:grpChg chg="del">
          <ac:chgData name="Lei Wu" userId="f083b2a8aea23a2f" providerId="LiveId" clId="{AE5187E0-B515-49D3-AA6F-5080009F1CB8}" dt="2021-03-24T20:43:19.849" v="6834" actId="478"/>
          <ac:grpSpMkLst>
            <pc:docMk/>
            <pc:sldMk cId="0" sldId="400"/>
            <ac:grpSpMk id="38917" creationId="{00000000-0000-0000-0000-000000000000}"/>
          </ac:grpSpMkLst>
        </pc:grpChg>
        <pc:grpChg chg="del">
          <ac:chgData name="Lei Wu" userId="f083b2a8aea23a2f" providerId="LiveId" clId="{AE5187E0-B515-49D3-AA6F-5080009F1CB8}" dt="2021-03-24T20:43:19.849" v="6834" actId="478"/>
          <ac:grpSpMkLst>
            <pc:docMk/>
            <pc:sldMk cId="0" sldId="400"/>
            <ac:grpSpMk id="38918" creationId="{00000000-0000-0000-0000-000000000000}"/>
          </ac:grpSpMkLst>
        </pc:grpChg>
        <pc:grpChg chg="del">
          <ac:chgData name="Lei Wu" userId="f083b2a8aea23a2f" providerId="LiveId" clId="{AE5187E0-B515-49D3-AA6F-5080009F1CB8}" dt="2021-03-24T20:43:19.849" v="6834" actId="478"/>
          <ac:grpSpMkLst>
            <pc:docMk/>
            <pc:sldMk cId="0" sldId="400"/>
            <ac:grpSpMk id="38919" creationId="{00000000-0000-0000-0000-000000000000}"/>
          </ac:grpSpMkLst>
        </pc:grpChg>
        <pc:grpChg chg="del">
          <ac:chgData name="Lei Wu" userId="f083b2a8aea23a2f" providerId="LiveId" clId="{AE5187E0-B515-49D3-AA6F-5080009F1CB8}" dt="2021-03-24T20:43:19.849" v="6834" actId="478"/>
          <ac:grpSpMkLst>
            <pc:docMk/>
            <pc:sldMk cId="0" sldId="400"/>
            <ac:grpSpMk id="38920" creationId="{00000000-0000-0000-0000-000000000000}"/>
          </ac:grpSpMkLst>
        </pc:grpChg>
        <pc:grpChg chg="del">
          <ac:chgData name="Lei Wu" userId="f083b2a8aea23a2f" providerId="LiveId" clId="{AE5187E0-B515-49D3-AA6F-5080009F1CB8}" dt="2021-03-24T20:43:19.849" v="6834" actId="478"/>
          <ac:grpSpMkLst>
            <pc:docMk/>
            <pc:sldMk cId="0" sldId="400"/>
            <ac:grpSpMk id="38921" creationId="{00000000-0000-0000-0000-000000000000}"/>
          </ac:grpSpMkLst>
        </pc:grpChg>
        <pc:grpChg chg="del">
          <ac:chgData name="Lei Wu" userId="f083b2a8aea23a2f" providerId="LiveId" clId="{AE5187E0-B515-49D3-AA6F-5080009F1CB8}" dt="2021-03-24T20:43:19.849" v="6834" actId="478"/>
          <ac:grpSpMkLst>
            <pc:docMk/>
            <pc:sldMk cId="0" sldId="400"/>
            <ac:grpSpMk id="38922" creationId="{00000000-0000-0000-0000-000000000000}"/>
          </ac:grpSpMkLst>
        </pc:grpChg>
        <pc:grpChg chg="del">
          <ac:chgData name="Lei Wu" userId="f083b2a8aea23a2f" providerId="LiveId" clId="{AE5187E0-B515-49D3-AA6F-5080009F1CB8}" dt="2021-03-24T20:43:19.849" v="6834" actId="478"/>
          <ac:grpSpMkLst>
            <pc:docMk/>
            <pc:sldMk cId="0" sldId="400"/>
            <ac:grpSpMk id="38923" creationId="{00000000-0000-0000-0000-000000000000}"/>
          </ac:grpSpMkLst>
        </pc:grpChg>
        <pc:grpChg chg="del">
          <ac:chgData name="Lei Wu" userId="f083b2a8aea23a2f" providerId="LiveId" clId="{AE5187E0-B515-49D3-AA6F-5080009F1CB8}" dt="2021-03-24T20:43:19.849" v="6834" actId="478"/>
          <ac:grpSpMkLst>
            <pc:docMk/>
            <pc:sldMk cId="0" sldId="400"/>
            <ac:grpSpMk id="38924" creationId="{00000000-0000-0000-0000-000000000000}"/>
          </ac:grpSpMkLst>
        </pc:grpChg>
        <pc:grpChg chg="del">
          <ac:chgData name="Lei Wu" userId="f083b2a8aea23a2f" providerId="LiveId" clId="{AE5187E0-B515-49D3-AA6F-5080009F1CB8}" dt="2021-03-24T20:43:19.849" v="6834" actId="478"/>
          <ac:grpSpMkLst>
            <pc:docMk/>
            <pc:sldMk cId="0" sldId="400"/>
            <ac:grpSpMk id="38925" creationId="{00000000-0000-0000-0000-000000000000}"/>
          </ac:grpSpMkLst>
        </pc:grpChg>
        <pc:grpChg chg="del">
          <ac:chgData name="Lei Wu" userId="f083b2a8aea23a2f" providerId="LiveId" clId="{AE5187E0-B515-49D3-AA6F-5080009F1CB8}" dt="2021-03-24T20:43:19.849" v="6834" actId="478"/>
          <ac:grpSpMkLst>
            <pc:docMk/>
            <pc:sldMk cId="0" sldId="400"/>
            <ac:grpSpMk id="38926" creationId="{00000000-0000-0000-0000-000000000000}"/>
          </ac:grpSpMkLst>
        </pc:grpChg>
      </pc:sldChg>
      <pc:sldChg chg="modSp add mod">
        <pc:chgData name="Lei Wu" userId="f083b2a8aea23a2f" providerId="LiveId" clId="{AE5187E0-B515-49D3-AA6F-5080009F1CB8}" dt="2021-03-24T18:47:02.502" v="5713" actId="20577"/>
        <pc:sldMkLst>
          <pc:docMk/>
          <pc:sldMk cId="0" sldId="409"/>
        </pc:sldMkLst>
        <pc:spChg chg="mod">
          <ac:chgData name="Lei Wu" userId="f083b2a8aea23a2f" providerId="LiveId" clId="{AE5187E0-B515-49D3-AA6F-5080009F1CB8}" dt="2021-03-24T11:04:56.721" v="4124" actId="20577"/>
          <ac:spMkLst>
            <pc:docMk/>
            <pc:sldMk cId="0" sldId="409"/>
            <ac:spMk id="143363" creationId="{65A2C517-9775-4A1B-BE61-7B1FCD965CCF}"/>
          </ac:spMkLst>
        </pc:spChg>
        <pc:spChg chg="mod">
          <ac:chgData name="Lei Wu" userId="f083b2a8aea23a2f" providerId="LiveId" clId="{AE5187E0-B515-49D3-AA6F-5080009F1CB8}" dt="2021-03-24T18:47:02.502" v="5713" actId="20577"/>
          <ac:spMkLst>
            <pc:docMk/>
            <pc:sldMk cId="0" sldId="409"/>
            <ac:spMk id="143364" creationId="{0A9A2575-F675-42BB-9BDD-A61B5D394EEE}"/>
          </ac:spMkLst>
        </pc:spChg>
      </pc:sldChg>
      <pc:sldChg chg="addSp delSp modSp add del mod">
        <pc:chgData name="Lei Wu" userId="f083b2a8aea23a2f" providerId="LiveId" clId="{AE5187E0-B515-49D3-AA6F-5080009F1CB8}" dt="2021-03-24T16:58:16.133" v="4401" actId="2696"/>
        <pc:sldMkLst>
          <pc:docMk/>
          <pc:sldMk cId="1156146048" sldId="419"/>
        </pc:sldMkLst>
        <pc:spChg chg="add mod">
          <ac:chgData name="Lei Wu" userId="f083b2a8aea23a2f" providerId="LiveId" clId="{AE5187E0-B515-49D3-AA6F-5080009F1CB8}" dt="2021-03-24T16:50:13.561" v="4363"/>
          <ac:spMkLst>
            <pc:docMk/>
            <pc:sldMk cId="1156146048" sldId="419"/>
            <ac:spMk id="5" creationId="{AFCC1F88-8ADB-45FE-960D-E8FE61036810}"/>
          </ac:spMkLst>
        </pc:spChg>
        <pc:spChg chg="del">
          <ac:chgData name="Lei Wu" userId="f083b2a8aea23a2f" providerId="LiveId" clId="{AE5187E0-B515-49D3-AA6F-5080009F1CB8}" dt="2021-03-24T16:50:13.079" v="4362" actId="478"/>
          <ac:spMkLst>
            <pc:docMk/>
            <pc:sldMk cId="1156146048" sldId="419"/>
            <ac:spMk id="27650" creationId="{00000000-0000-0000-0000-000000000000}"/>
          </ac:spMkLst>
        </pc:spChg>
        <pc:spChg chg="mod">
          <ac:chgData name="Lei Wu" userId="f083b2a8aea23a2f" providerId="LiveId" clId="{AE5187E0-B515-49D3-AA6F-5080009F1CB8}" dt="2021-03-24T18:40:52.657" v="5710" actId="1076"/>
          <ac:spMkLst>
            <pc:docMk/>
            <pc:sldMk cId="1156146048" sldId="419"/>
            <ac:spMk id="27651" creationId="{00000000-0000-0000-0000-000000000000}"/>
          </ac:spMkLst>
        </pc:spChg>
        <pc:spChg chg="mod">
          <ac:chgData name="Lei Wu" userId="f083b2a8aea23a2f" providerId="LiveId" clId="{AE5187E0-B515-49D3-AA6F-5080009F1CB8}" dt="2021-03-24T18:40:56.673" v="5711" actId="1076"/>
          <ac:spMkLst>
            <pc:docMk/>
            <pc:sldMk cId="1156146048" sldId="419"/>
            <ac:spMk id="27652" creationId="{00000000-0000-0000-0000-000000000000}"/>
          </ac:spMkLst>
        </pc:spChg>
      </pc:sldChg>
      <pc:sldChg chg="add del ord">
        <pc:chgData name="Lei Wu" userId="f083b2a8aea23a2f" providerId="LiveId" clId="{AE5187E0-B515-49D3-AA6F-5080009F1CB8}" dt="2021-03-24T17:36:00.603" v="4510" actId="2696"/>
        <pc:sldMkLst>
          <pc:docMk/>
          <pc:sldMk cId="1745042724" sldId="419"/>
        </pc:sldMkLst>
      </pc:sldChg>
      <pc:sldChg chg="addSp delSp modSp add del mod">
        <pc:chgData name="Lei Wu" userId="f083b2a8aea23a2f" providerId="LiveId" clId="{AE5187E0-B515-49D3-AA6F-5080009F1CB8}" dt="2021-03-24T17:36:42.730" v="4513" actId="47"/>
        <pc:sldMkLst>
          <pc:docMk/>
          <pc:sldMk cId="0" sldId="420"/>
        </pc:sldMkLst>
        <pc:spChg chg="add mod">
          <ac:chgData name="Lei Wu" userId="f083b2a8aea23a2f" providerId="LiveId" clId="{AE5187E0-B515-49D3-AA6F-5080009F1CB8}" dt="2021-03-24T16:50:44.643" v="4368"/>
          <ac:spMkLst>
            <pc:docMk/>
            <pc:sldMk cId="0" sldId="420"/>
            <ac:spMk id="100" creationId="{103929D9-1D7D-44B5-847E-038879F091C3}"/>
          </ac:spMkLst>
        </pc:spChg>
        <pc:spChg chg="del">
          <ac:chgData name="Lei Wu" userId="f083b2a8aea23a2f" providerId="LiveId" clId="{AE5187E0-B515-49D3-AA6F-5080009F1CB8}" dt="2021-03-24T16:50:43.861" v="4367" actId="478"/>
          <ac:spMkLst>
            <pc:docMk/>
            <pc:sldMk cId="0" sldId="420"/>
            <ac:spMk id="29698" creationId="{00000000-0000-0000-0000-000000000000}"/>
          </ac:spMkLst>
        </pc:spChg>
      </pc:sldChg>
      <pc:sldChg chg="addSp delSp modSp add mod modNotesTx">
        <pc:chgData name="Lei Wu" userId="f083b2a8aea23a2f" providerId="LiveId" clId="{AE5187E0-B515-49D3-AA6F-5080009F1CB8}" dt="2021-03-24T18:40:42.582" v="5709" actId="1035"/>
        <pc:sldMkLst>
          <pc:docMk/>
          <pc:sldMk cId="0" sldId="422"/>
        </pc:sldMkLst>
        <pc:spChg chg="add mod">
          <ac:chgData name="Lei Wu" userId="f083b2a8aea23a2f" providerId="LiveId" clId="{AE5187E0-B515-49D3-AA6F-5080009F1CB8}" dt="2021-03-24T16:50:18.990" v="4365"/>
          <ac:spMkLst>
            <pc:docMk/>
            <pc:sldMk cId="0" sldId="422"/>
            <ac:spMk id="8" creationId="{7463E7FA-2A3B-4B2A-80D3-8F6BF86EC105}"/>
          </ac:spMkLst>
        </pc:spChg>
        <pc:spChg chg="del">
          <ac:chgData name="Lei Wu" userId="f083b2a8aea23a2f" providerId="LiveId" clId="{AE5187E0-B515-49D3-AA6F-5080009F1CB8}" dt="2021-03-24T16:50:18.503" v="4364" actId="478"/>
          <ac:spMkLst>
            <pc:docMk/>
            <pc:sldMk cId="0" sldId="422"/>
            <ac:spMk id="28674" creationId="{00000000-0000-0000-0000-000000000000}"/>
          </ac:spMkLst>
        </pc:spChg>
        <pc:spChg chg="mod">
          <ac:chgData name="Lei Wu" userId="f083b2a8aea23a2f" providerId="LiveId" clId="{AE5187E0-B515-49D3-AA6F-5080009F1CB8}" dt="2021-03-24T18:40:36.517" v="5696" actId="1076"/>
          <ac:spMkLst>
            <pc:docMk/>
            <pc:sldMk cId="0" sldId="422"/>
            <ac:spMk id="28675" creationId="{00000000-0000-0000-0000-000000000000}"/>
          </ac:spMkLst>
        </pc:spChg>
        <pc:spChg chg="mod">
          <ac:chgData name="Lei Wu" userId="f083b2a8aea23a2f" providerId="LiveId" clId="{AE5187E0-B515-49D3-AA6F-5080009F1CB8}" dt="2021-03-24T18:40:42.582" v="5709" actId="1035"/>
          <ac:spMkLst>
            <pc:docMk/>
            <pc:sldMk cId="0" sldId="422"/>
            <ac:spMk id="28676" creationId="{00000000-0000-0000-0000-000000000000}"/>
          </ac:spMkLst>
        </pc:spChg>
        <pc:picChg chg="mod">
          <ac:chgData name="Lei Wu" userId="f083b2a8aea23a2f" providerId="LiveId" clId="{AE5187E0-B515-49D3-AA6F-5080009F1CB8}" dt="2021-03-24T16:50:31.947" v="4366" actId="1076"/>
          <ac:picMkLst>
            <pc:docMk/>
            <pc:sldMk cId="0" sldId="422"/>
            <ac:picMk id="28679" creationId="{00000000-0000-0000-0000-000000000000}"/>
          </ac:picMkLst>
        </pc:picChg>
      </pc:sldChg>
      <pc:sldChg chg="addSp delSp modSp add mod delAnim modAnim">
        <pc:chgData name="Lei Wu" userId="f083b2a8aea23a2f" providerId="LiveId" clId="{AE5187E0-B515-49D3-AA6F-5080009F1CB8}" dt="2021-03-24T19:08:27.315" v="5905" actId="1076"/>
        <pc:sldMkLst>
          <pc:docMk/>
          <pc:sldMk cId="0" sldId="423"/>
        </pc:sldMkLst>
        <pc:spChg chg="add del mod">
          <ac:chgData name="Lei Wu" userId="f083b2a8aea23a2f" providerId="LiveId" clId="{AE5187E0-B515-49D3-AA6F-5080009F1CB8}" dt="2021-03-24T18:29:52.396" v="5555" actId="478"/>
          <ac:spMkLst>
            <pc:docMk/>
            <pc:sldMk cId="0" sldId="423"/>
            <ac:spMk id="2" creationId="{EA9DE037-EC29-466E-B9D9-859DC36F0310}"/>
          </ac:spMkLst>
        </pc:spChg>
        <pc:spChg chg="add del">
          <ac:chgData name="Lei Wu" userId="f083b2a8aea23a2f" providerId="LiveId" clId="{AE5187E0-B515-49D3-AA6F-5080009F1CB8}" dt="2021-03-24T18:57:27.703" v="5717" actId="11529"/>
          <ac:spMkLst>
            <pc:docMk/>
            <pc:sldMk cId="0" sldId="423"/>
            <ac:spMk id="3" creationId="{D0660076-4BA9-4D84-B780-4FF389573DA9}"/>
          </ac:spMkLst>
        </pc:spChg>
        <pc:spChg chg="add mod">
          <ac:chgData name="Lei Wu" userId="f083b2a8aea23a2f" providerId="LiveId" clId="{AE5187E0-B515-49D3-AA6F-5080009F1CB8}" dt="2021-03-24T19:08:27.315" v="5905" actId="1076"/>
          <ac:spMkLst>
            <pc:docMk/>
            <pc:sldMk cId="0" sldId="423"/>
            <ac:spMk id="4" creationId="{8BCFF311-7C71-4F11-83D9-D3917430F911}"/>
          </ac:spMkLst>
        </pc:spChg>
        <pc:spChg chg="add del mod">
          <ac:chgData name="Lei Wu" userId="f083b2a8aea23a2f" providerId="LiveId" clId="{AE5187E0-B515-49D3-AA6F-5080009F1CB8}" dt="2021-03-24T19:03:29.591" v="5823" actId="478"/>
          <ac:spMkLst>
            <pc:docMk/>
            <pc:sldMk cId="0" sldId="423"/>
            <ac:spMk id="7" creationId="{6BDF69FA-4A65-471F-BD0E-7795E1EE7B9E}"/>
          </ac:spMkLst>
        </pc:spChg>
        <pc:spChg chg="add mod">
          <ac:chgData name="Lei Wu" userId="f083b2a8aea23a2f" providerId="LiveId" clId="{AE5187E0-B515-49D3-AA6F-5080009F1CB8}" dt="2021-03-24T19:08:27.315" v="5905" actId="1076"/>
          <ac:spMkLst>
            <pc:docMk/>
            <pc:sldMk cId="0" sldId="423"/>
            <ac:spMk id="26" creationId="{16EA0658-504E-4AFD-9DE6-7B043576A1C7}"/>
          </ac:spMkLst>
        </pc:spChg>
        <pc:spChg chg="add mod">
          <ac:chgData name="Lei Wu" userId="f083b2a8aea23a2f" providerId="LiveId" clId="{AE5187E0-B515-49D3-AA6F-5080009F1CB8}" dt="2021-03-24T19:08:27.315" v="5905" actId="1076"/>
          <ac:spMkLst>
            <pc:docMk/>
            <pc:sldMk cId="0" sldId="423"/>
            <ac:spMk id="27" creationId="{688FF72A-BAF5-419A-9F6B-3EC590B7A4A5}"/>
          </ac:spMkLst>
        </pc:spChg>
        <pc:spChg chg="add mod">
          <ac:chgData name="Lei Wu" userId="f083b2a8aea23a2f" providerId="LiveId" clId="{AE5187E0-B515-49D3-AA6F-5080009F1CB8}" dt="2021-03-24T19:08:27.315" v="5905" actId="1076"/>
          <ac:spMkLst>
            <pc:docMk/>
            <pc:sldMk cId="0" sldId="423"/>
            <ac:spMk id="28" creationId="{DB29EB3A-2FC6-44FE-B819-23AEB2D74E3B}"/>
          </ac:spMkLst>
        </pc:spChg>
        <pc:spChg chg="add mod">
          <ac:chgData name="Lei Wu" userId="f083b2a8aea23a2f" providerId="LiveId" clId="{AE5187E0-B515-49D3-AA6F-5080009F1CB8}" dt="2021-03-24T19:08:27.315" v="5905" actId="1076"/>
          <ac:spMkLst>
            <pc:docMk/>
            <pc:sldMk cId="0" sldId="423"/>
            <ac:spMk id="29" creationId="{029CAE0F-4DD1-465D-8E0A-516EA6427267}"/>
          </ac:spMkLst>
        </pc:spChg>
        <pc:spChg chg="add mod">
          <ac:chgData name="Lei Wu" userId="f083b2a8aea23a2f" providerId="LiveId" clId="{AE5187E0-B515-49D3-AA6F-5080009F1CB8}" dt="2021-03-24T19:08:27.315" v="5905" actId="1076"/>
          <ac:spMkLst>
            <pc:docMk/>
            <pc:sldMk cId="0" sldId="423"/>
            <ac:spMk id="30" creationId="{5C29598E-E34A-47C6-8371-1C337C979701}"/>
          </ac:spMkLst>
        </pc:spChg>
        <pc:spChg chg="add mod">
          <ac:chgData name="Lei Wu" userId="f083b2a8aea23a2f" providerId="LiveId" clId="{AE5187E0-B515-49D3-AA6F-5080009F1CB8}" dt="2021-03-24T19:08:27.315" v="5905" actId="1076"/>
          <ac:spMkLst>
            <pc:docMk/>
            <pc:sldMk cId="0" sldId="423"/>
            <ac:spMk id="31" creationId="{3F3300E4-46C4-4848-81AB-37A6DDA390DD}"/>
          </ac:spMkLst>
        </pc:spChg>
        <pc:spChg chg="add mod">
          <ac:chgData name="Lei Wu" userId="f083b2a8aea23a2f" providerId="LiveId" clId="{AE5187E0-B515-49D3-AA6F-5080009F1CB8}" dt="2021-03-24T19:08:27.315" v="5905" actId="1076"/>
          <ac:spMkLst>
            <pc:docMk/>
            <pc:sldMk cId="0" sldId="423"/>
            <ac:spMk id="32" creationId="{1A004A25-19E3-4277-8D67-F0CC0F81BA5E}"/>
          </ac:spMkLst>
        </pc:spChg>
        <pc:spChg chg="add mod">
          <ac:chgData name="Lei Wu" userId="f083b2a8aea23a2f" providerId="LiveId" clId="{AE5187E0-B515-49D3-AA6F-5080009F1CB8}" dt="2021-03-24T19:08:27.315" v="5905" actId="1076"/>
          <ac:spMkLst>
            <pc:docMk/>
            <pc:sldMk cId="0" sldId="423"/>
            <ac:spMk id="33" creationId="{A337BC49-B95D-4DCF-8479-29FE9D77B93E}"/>
          </ac:spMkLst>
        </pc:spChg>
        <pc:spChg chg="add mod">
          <ac:chgData name="Lei Wu" userId="f083b2a8aea23a2f" providerId="LiveId" clId="{AE5187E0-B515-49D3-AA6F-5080009F1CB8}" dt="2021-03-24T19:08:27.315" v="5905" actId="1076"/>
          <ac:spMkLst>
            <pc:docMk/>
            <pc:sldMk cId="0" sldId="423"/>
            <ac:spMk id="34" creationId="{AD3CD6BE-0D9B-4CCD-8724-5DC662BBFEB2}"/>
          </ac:spMkLst>
        </pc:spChg>
        <pc:spChg chg="add mod">
          <ac:chgData name="Lei Wu" userId="f083b2a8aea23a2f" providerId="LiveId" clId="{AE5187E0-B515-49D3-AA6F-5080009F1CB8}" dt="2021-03-24T19:08:27.315" v="5905" actId="1076"/>
          <ac:spMkLst>
            <pc:docMk/>
            <pc:sldMk cId="0" sldId="423"/>
            <ac:spMk id="35" creationId="{CF3CA254-C12F-42C3-BD72-9935DCF264DF}"/>
          </ac:spMkLst>
        </pc:spChg>
        <pc:spChg chg="add mod">
          <ac:chgData name="Lei Wu" userId="f083b2a8aea23a2f" providerId="LiveId" clId="{AE5187E0-B515-49D3-AA6F-5080009F1CB8}" dt="2021-03-24T19:08:27.315" v="5905" actId="1076"/>
          <ac:spMkLst>
            <pc:docMk/>
            <pc:sldMk cId="0" sldId="423"/>
            <ac:spMk id="36" creationId="{0E004273-B22C-4085-AECF-8F2DB91D2209}"/>
          </ac:spMkLst>
        </pc:spChg>
        <pc:spChg chg="del">
          <ac:chgData name="Lei Wu" userId="f083b2a8aea23a2f" providerId="LiveId" clId="{AE5187E0-B515-49D3-AA6F-5080009F1CB8}" dt="2021-03-24T18:31:09.017" v="5559" actId="478"/>
          <ac:spMkLst>
            <pc:docMk/>
            <pc:sldMk cId="0" sldId="423"/>
            <ac:spMk id="30722" creationId="{00000000-0000-0000-0000-000000000000}"/>
          </ac:spMkLst>
        </pc:spChg>
        <pc:spChg chg="mod">
          <ac:chgData name="Lei Wu" userId="f083b2a8aea23a2f" providerId="LiveId" clId="{AE5187E0-B515-49D3-AA6F-5080009F1CB8}" dt="2021-03-24T18:33:25.555" v="5565" actId="20577"/>
          <ac:spMkLst>
            <pc:docMk/>
            <pc:sldMk cId="0" sldId="423"/>
            <ac:spMk id="30723" creationId="{00000000-0000-0000-0000-000000000000}"/>
          </ac:spMkLst>
        </pc:spChg>
        <pc:spChg chg="del">
          <ac:chgData name="Lei Wu" userId="f083b2a8aea23a2f" providerId="LiveId" clId="{AE5187E0-B515-49D3-AA6F-5080009F1CB8}" dt="2021-03-24T18:29:48.799" v="5554" actId="478"/>
          <ac:spMkLst>
            <pc:docMk/>
            <pc:sldMk cId="0" sldId="423"/>
            <ac:spMk id="30724" creationId="{00000000-0000-0000-0000-000000000000}"/>
          </ac:spMkLst>
        </pc:spChg>
        <pc:graphicFrameChg chg="add del mod modGraphic">
          <ac:chgData name="Lei Wu" userId="f083b2a8aea23a2f" providerId="LiveId" clId="{AE5187E0-B515-49D3-AA6F-5080009F1CB8}" dt="2021-03-24T18:34:42.738" v="5581" actId="478"/>
          <ac:graphicFrameMkLst>
            <pc:docMk/>
            <pc:sldMk cId="0" sldId="423"/>
            <ac:graphicFrameMk id="9" creationId="{3450C7BF-29E5-4F3B-BEA5-F44171ABD2D1}"/>
          </ac:graphicFrameMkLst>
        </pc:graphicFrameChg>
        <pc:graphicFrameChg chg="add mod modGraphic">
          <ac:chgData name="Lei Wu" userId="f083b2a8aea23a2f" providerId="LiveId" clId="{AE5187E0-B515-49D3-AA6F-5080009F1CB8}" dt="2021-03-24T19:07:53.105" v="5903"/>
          <ac:graphicFrameMkLst>
            <pc:docMk/>
            <pc:sldMk cId="0" sldId="423"/>
            <ac:graphicFrameMk id="10" creationId="{EFB3A0B3-BE35-4212-82CE-89D0B1D9C046}"/>
          </ac:graphicFrameMkLst>
        </pc:graphicFrameChg>
        <pc:graphicFrameChg chg="add del mod">
          <ac:chgData name="Lei Wu" userId="f083b2a8aea23a2f" providerId="LiveId" clId="{AE5187E0-B515-49D3-AA6F-5080009F1CB8}" dt="2021-03-24T19:06:51.558" v="5896"/>
          <ac:graphicFrameMkLst>
            <pc:docMk/>
            <pc:sldMk cId="0" sldId="423"/>
            <ac:graphicFrameMk id="11" creationId="{5D0D48F2-E591-4F1A-A325-6828AC2FDBF0}"/>
          </ac:graphicFrameMkLst>
        </pc:graphicFrameChg>
        <pc:graphicFrameChg chg="add del mod">
          <ac:chgData name="Lei Wu" userId="f083b2a8aea23a2f" providerId="LiveId" clId="{AE5187E0-B515-49D3-AA6F-5080009F1CB8}" dt="2021-03-24T19:07:10.286" v="5899" actId="478"/>
          <ac:graphicFrameMkLst>
            <pc:docMk/>
            <pc:sldMk cId="0" sldId="423"/>
            <ac:graphicFrameMk id="12" creationId="{EF0C895C-A60D-4E94-A185-6A3FE9DED275}"/>
          </ac:graphicFrameMkLst>
        </pc:graphicFrameChg>
        <pc:graphicFrameChg chg="add del mod">
          <ac:chgData name="Lei Wu" userId="f083b2a8aea23a2f" providerId="LiveId" clId="{AE5187E0-B515-49D3-AA6F-5080009F1CB8}" dt="2021-03-24T19:07:35.137" v="5902"/>
          <ac:graphicFrameMkLst>
            <pc:docMk/>
            <pc:sldMk cId="0" sldId="423"/>
            <ac:graphicFrameMk id="13" creationId="{8FFC067D-0C5C-44C2-A909-994C5FAB77D1}"/>
          </ac:graphicFrameMkLst>
        </pc:graphicFrameChg>
        <pc:picChg chg="add mod">
          <ac:chgData name="Lei Wu" userId="f083b2a8aea23a2f" providerId="LiveId" clId="{AE5187E0-B515-49D3-AA6F-5080009F1CB8}" dt="2021-03-24T18:34:21.784" v="5575" actId="1076"/>
          <ac:picMkLst>
            <pc:docMk/>
            <pc:sldMk cId="0" sldId="423"/>
            <ac:picMk id="8" creationId="{5DF77CD9-3017-4FC0-A899-7229F1D38D7B}"/>
          </ac:picMkLst>
        </pc:picChg>
        <pc:picChg chg="del">
          <ac:chgData name="Lei Wu" userId="f083b2a8aea23a2f" providerId="LiveId" clId="{AE5187E0-B515-49D3-AA6F-5080009F1CB8}" dt="2021-03-24T18:33:55.455" v="5566" actId="478"/>
          <ac:picMkLst>
            <pc:docMk/>
            <pc:sldMk cId="0" sldId="423"/>
            <ac:picMk id="30725" creationId="{00000000-0000-0000-0000-000000000000}"/>
          </ac:picMkLst>
        </pc:picChg>
        <pc:picChg chg="del">
          <ac:chgData name="Lei Wu" userId="f083b2a8aea23a2f" providerId="LiveId" clId="{AE5187E0-B515-49D3-AA6F-5080009F1CB8}" dt="2021-03-24T18:31:00.316" v="5556" actId="478"/>
          <ac:picMkLst>
            <pc:docMk/>
            <pc:sldMk cId="0" sldId="423"/>
            <ac:picMk id="30726" creationId="{00000000-0000-0000-0000-000000000000}"/>
          </ac:picMkLst>
        </pc:picChg>
        <pc:cxnChg chg="add mod">
          <ac:chgData name="Lei Wu" userId="f083b2a8aea23a2f" providerId="LiveId" clId="{AE5187E0-B515-49D3-AA6F-5080009F1CB8}" dt="2021-03-24T19:08:27.315" v="5905" actId="1076"/>
          <ac:cxnSpMkLst>
            <pc:docMk/>
            <pc:sldMk cId="0" sldId="423"/>
            <ac:cxnSpMk id="6" creationId="{893AA279-A6DB-4BD9-9B2C-B54E7812AAEB}"/>
          </ac:cxnSpMkLst>
        </pc:cxnChg>
        <pc:cxnChg chg="add mod">
          <ac:chgData name="Lei Wu" userId="f083b2a8aea23a2f" providerId="LiveId" clId="{AE5187E0-B515-49D3-AA6F-5080009F1CB8}" dt="2021-03-24T19:08:27.315" v="5905" actId="1076"/>
          <ac:cxnSpMkLst>
            <pc:docMk/>
            <pc:sldMk cId="0" sldId="423"/>
            <ac:cxnSpMk id="15" creationId="{45C88291-F4CC-4534-9647-2E1363811412}"/>
          </ac:cxnSpMkLst>
        </pc:cxnChg>
        <pc:cxnChg chg="add mod">
          <ac:chgData name="Lei Wu" userId="f083b2a8aea23a2f" providerId="LiveId" clId="{AE5187E0-B515-49D3-AA6F-5080009F1CB8}" dt="2021-03-24T19:08:27.315" v="5905" actId="1076"/>
          <ac:cxnSpMkLst>
            <pc:docMk/>
            <pc:sldMk cId="0" sldId="423"/>
            <ac:cxnSpMk id="16" creationId="{5B6846AB-55A9-43C5-A859-952EE766EBA1}"/>
          </ac:cxnSpMkLst>
        </pc:cxnChg>
        <pc:cxnChg chg="add mod">
          <ac:chgData name="Lei Wu" userId="f083b2a8aea23a2f" providerId="LiveId" clId="{AE5187E0-B515-49D3-AA6F-5080009F1CB8}" dt="2021-03-24T19:08:27.315" v="5905" actId="1076"/>
          <ac:cxnSpMkLst>
            <pc:docMk/>
            <pc:sldMk cId="0" sldId="423"/>
            <ac:cxnSpMk id="17" creationId="{5867B786-53C1-488D-A8BC-CFA187F86C2A}"/>
          </ac:cxnSpMkLst>
        </pc:cxnChg>
        <pc:cxnChg chg="add mod">
          <ac:chgData name="Lei Wu" userId="f083b2a8aea23a2f" providerId="LiveId" clId="{AE5187E0-B515-49D3-AA6F-5080009F1CB8}" dt="2021-03-24T19:08:27.315" v="5905" actId="1076"/>
          <ac:cxnSpMkLst>
            <pc:docMk/>
            <pc:sldMk cId="0" sldId="423"/>
            <ac:cxnSpMk id="18" creationId="{C8714B51-7B0D-483B-A681-D828451DE56F}"/>
          </ac:cxnSpMkLst>
        </pc:cxnChg>
        <pc:cxnChg chg="add mod">
          <ac:chgData name="Lei Wu" userId="f083b2a8aea23a2f" providerId="LiveId" clId="{AE5187E0-B515-49D3-AA6F-5080009F1CB8}" dt="2021-03-24T19:08:27.315" v="5905" actId="1076"/>
          <ac:cxnSpMkLst>
            <pc:docMk/>
            <pc:sldMk cId="0" sldId="423"/>
            <ac:cxnSpMk id="19" creationId="{35EC8F9E-9780-4942-9939-C45CEA728A1C}"/>
          </ac:cxnSpMkLst>
        </pc:cxnChg>
        <pc:cxnChg chg="add mod">
          <ac:chgData name="Lei Wu" userId="f083b2a8aea23a2f" providerId="LiveId" clId="{AE5187E0-B515-49D3-AA6F-5080009F1CB8}" dt="2021-03-24T19:08:27.315" v="5905" actId="1076"/>
          <ac:cxnSpMkLst>
            <pc:docMk/>
            <pc:sldMk cId="0" sldId="423"/>
            <ac:cxnSpMk id="20" creationId="{4C148571-B97A-4126-B4B7-CC254366D667}"/>
          </ac:cxnSpMkLst>
        </pc:cxnChg>
        <pc:cxnChg chg="add mod">
          <ac:chgData name="Lei Wu" userId="f083b2a8aea23a2f" providerId="LiveId" clId="{AE5187E0-B515-49D3-AA6F-5080009F1CB8}" dt="2021-03-24T19:08:27.315" v="5905" actId="1076"/>
          <ac:cxnSpMkLst>
            <pc:docMk/>
            <pc:sldMk cId="0" sldId="423"/>
            <ac:cxnSpMk id="21" creationId="{3167553B-9EC7-4959-95B3-C966B0B98151}"/>
          </ac:cxnSpMkLst>
        </pc:cxnChg>
        <pc:cxnChg chg="add mod">
          <ac:chgData name="Lei Wu" userId="f083b2a8aea23a2f" providerId="LiveId" clId="{AE5187E0-B515-49D3-AA6F-5080009F1CB8}" dt="2021-03-24T19:08:27.315" v="5905" actId="1076"/>
          <ac:cxnSpMkLst>
            <pc:docMk/>
            <pc:sldMk cId="0" sldId="423"/>
            <ac:cxnSpMk id="22" creationId="{435E794A-A565-4000-81F1-F88193D4948D}"/>
          </ac:cxnSpMkLst>
        </pc:cxnChg>
        <pc:cxnChg chg="add mod">
          <ac:chgData name="Lei Wu" userId="f083b2a8aea23a2f" providerId="LiveId" clId="{AE5187E0-B515-49D3-AA6F-5080009F1CB8}" dt="2021-03-24T19:08:27.315" v="5905" actId="1076"/>
          <ac:cxnSpMkLst>
            <pc:docMk/>
            <pc:sldMk cId="0" sldId="423"/>
            <ac:cxnSpMk id="23" creationId="{81E47CC3-B1E0-42CA-B3D9-D364513DD9B4}"/>
          </ac:cxnSpMkLst>
        </pc:cxnChg>
        <pc:cxnChg chg="add mod">
          <ac:chgData name="Lei Wu" userId="f083b2a8aea23a2f" providerId="LiveId" clId="{AE5187E0-B515-49D3-AA6F-5080009F1CB8}" dt="2021-03-24T19:08:27.315" v="5905" actId="1076"/>
          <ac:cxnSpMkLst>
            <pc:docMk/>
            <pc:sldMk cId="0" sldId="423"/>
            <ac:cxnSpMk id="24" creationId="{C1A9544B-2303-4214-B422-F334DA5410F5}"/>
          </ac:cxnSpMkLst>
        </pc:cxnChg>
      </pc:sldChg>
      <pc:sldChg chg="add del">
        <pc:chgData name="Lei Wu" userId="f083b2a8aea23a2f" providerId="LiveId" clId="{AE5187E0-B515-49D3-AA6F-5080009F1CB8}" dt="2021-03-24T18:35:37.966" v="5585" actId="47"/>
        <pc:sldMkLst>
          <pc:docMk/>
          <pc:sldMk cId="0" sldId="426"/>
        </pc:sldMkLst>
      </pc:sldChg>
      <pc:sldChg chg="del">
        <pc:chgData name="Lei Wu" userId="f083b2a8aea23a2f" providerId="LiveId" clId="{AE5187E0-B515-49D3-AA6F-5080009F1CB8}" dt="2021-03-22T22:39:53.701" v="0" actId="47"/>
        <pc:sldMkLst>
          <pc:docMk/>
          <pc:sldMk cId="0" sldId="649"/>
        </pc:sldMkLst>
      </pc:sldChg>
      <pc:sldChg chg="del">
        <pc:chgData name="Lei Wu" userId="f083b2a8aea23a2f" providerId="LiveId" clId="{AE5187E0-B515-49D3-AA6F-5080009F1CB8}" dt="2021-03-22T23:20:11.246" v="1820" actId="47"/>
        <pc:sldMkLst>
          <pc:docMk/>
          <pc:sldMk cId="3177460657" sldId="672"/>
        </pc:sldMkLst>
      </pc:sldChg>
      <pc:sldChg chg="del">
        <pc:chgData name="Lei Wu" userId="f083b2a8aea23a2f" providerId="LiveId" clId="{AE5187E0-B515-49D3-AA6F-5080009F1CB8}" dt="2021-03-22T22:42:32.073" v="13" actId="47"/>
        <pc:sldMkLst>
          <pc:docMk/>
          <pc:sldMk cId="0" sldId="716"/>
        </pc:sldMkLst>
      </pc:sldChg>
      <pc:sldChg chg="del">
        <pc:chgData name="Lei Wu" userId="f083b2a8aea23a2f" providerId="LiveId" clId="{AE5187E0-B515-49D3-AA6F-5080009F1CB8}" dt="2021-03-22T22:39:53.701" v="0" actId="47"/>
        <pc:sldMkLst>
          <pc:docMk/>
          <pc:sldMk cId="1708283373" sldId="717"/>
        </pc:sldMkLst>
      </pc:sldChg>
      <pc:sldChg chg="del">
        <pc:chgData name="Lei Wu" userId="f083b2a8aea23a2f" providerId="LiveId" clId="{AE5187E0-B515-49D3-AA6F-5080009F1CB8}" dt="2021-03-22T22:39:53.701" v="0" actId="47"/>
        <pc:sldMkLst>
          <pc:docMk/>
          <pc:sldMk cId="0" sldId="718"/>
        </pc:sldMkLst>
      </pc:sldChg>
      <pc:sldChg chg="del">
        <pc:chgData name="Lei Wu" userId="f083b2a8aea23a2f" providerId="LiveId" clId="{AE5187E0-B515-49D3-AA6F-5080009F1CB8}" dt="2021-03-22T22:39:53.701" v="0" actId="47"/>
        <pc:sldMkLst>
          <pc:docMk/>
          <pc:sldMk cId="0" sldId="719"/>
        </pc:sldMkLst>
      </pc:sldChg>
      <pc:sldChg chg="del">
        <pc:chgData name="Lei Wu" userId="f083b2a8aea23a2f" providerId="LiveId" clId="{AE5187E0-B515-49D3-AA6F-5080009F1CB8}" dt="2021-03-22T22:39:53.701" v="0" actId="47"/>
        <pc:sldMkLst>
          <pc:docMk/>
          <pc:sldMk cId="0" sldId="720"/>
        </pc:sldMkLst>
      </pc:sldChg>
      <pc:sldChg chg="del">
        <pc:chgData name="Lei Wu" userId="f083b2a8aea23a2f" providerId="LiveId" clId="{AE5187E0-B515-49D3-AA6F-5080009F1CB8}" dt="2021-03-22T22:39:53.701" v="0" actId="47"/>
        <pc:sldMkLst>
          <pc:docMk/>
          <pc:sldMk cId="0" sldId="721"/>
        </pc:sldMkLst>
      </pc:sldChg>
      <pc:sldChg chg="del">
        <pc:chgData name="Lei Wu" userId="f083b2a8aea23a2f" providerId="LiveId" clId="{AE5187E0-B515-49D3-AA6F-5080009F1CB8}" dt="2021-03-22T22:39:53.701" v="0" actId="47"/>
        <pc:sldMkLst>
          <pc:docMk/>
          <pc:sldMk cId="0" sldId="722"/>
        </pc:sldMkLst>
      </pc:sldChg>
      <pc:sldChg chg="del">
        <pc:chgData name="Lei Wu" userId="f083b2a8aea23a2f" providerId="LiveId" clId="{AE5187E0-B515-49D3-AA6F-5080009F1CB8}" dt="2021-03-22T22:39:53.701" v="0" actId="47"/>
        <pc:sldMkLst>
          <pc:docMk/>
          <pc:sldMk cId="0" sldId="723"/>
        </pc:sldMkLst>
      </pc:sldChg>
      <pc:sldChg chg="del">
        <pc:chgData name="Lei Wu" userId="f083b2a8aea23a2f" providerId="LiveId" clId="{AE5187E0-B515-49D3-AA6F-5080009F1CB8}" dt="2021-03-22T22:39:53.701" v="0" actId="47"/>
        <pc:sldMkLst>
          <pc:docMk/>
          <pc:sldMk cId="0" sldId="724"/>
        </pc:sldMkLst>
      </pc:sldChg>
      <pc:sldChg chg="del">
        <pc:chgData name="Lei Wu" userId="f083b2a8aea23a2f" providerId="LiveId" clId="{AE5187E0-B515-49D3-AA6F-5080009F1CB8}" dt="2021-03-22T22:39:53.701" v="0" actId="47"/>
        <pc:sldMkLst>
          <pc:docMk/>
          <pc:sldMk cId="0" sldId="725"/>
        </pc:sldMkLst>
      </pc:sldChg>
      <pc:sldChg chg="del">
        <pc:chgData name="Lei Wu" userId="f083b2a8aea23a2f" providerId="LiveId" clId="{AE5187E0-B515-49D3-AA6F-5080009F1CB8}" dt="2021-03-22T22:39:53.701" v="0" actId="47"/>
        <pc:sldMkLst>
          <pc:docMk/>
          <pc:sldMk cId="0" sldId="727"/>
        </pc:sldMkLst>
      </pc:sldChg>
      <pc:sldChg chg="del">
        <pc:chgData name="Lei Wu" userId="f083b2a8aea23a2f" providerId="LiveId" clId="{AE5187E0-B515-49D3-AA6F-5080009F1CB8}" dt="2021-03-22T22:39:53.701" v="0" actId="47"/>
        <pc:sldMkLst>
          <pc:docMk/>
          <pc:sldMk cId="3568685169" sldId="728"/>
        </pc:sldMkLst>
      </pc:sldChg>
      <pc:sldChg chg="del">
        <pc:chgData name="Lei Wu" userId="f083b2a8aea23a2f" providerId="LiveId" clId="{AE5187E0-B515-49D3-AA6F-5080009F1CB8}" dt="2021-03-22T22:39:53.701" v="0" actId="47"/>
        <pc:sldMkLst>
          <pc:docMk/>
          <pc:sldMk cId="2468491244" sldId="729"/>
        </pc:sldMkLst>
      </pc:sldChg>
      <pc:sldChg chg="del">
        <pc:chgData name="Lei Wu" userId="f083b2a8aea23a2f" providerId="LiveId" clId="{AE5187E0-B515-49D3-AA6F-5080009F1CB8}" dt="2021-03-22T22:39:53.701" v="0" actId="47"/>
        <pc:sldMkLst>
          <pc:docMk/>
          <pc:sldMk cId="2125214281" sldId="730"/>
        </pc:sldMkLst>
      </pc:sldChg>
      <pc:sldChg chg="del">
        <pc:chgData name="Lei Wu" userId="f083b2a8aea23a2f" providerId="LiveId" clId="{AE5187E0-B515-49D3-AA6F-5080009F1CB8}" dt="2021-03-22T22:39:53.701" v="0" actId="47"/>
        <pc:sldMkLst>
          <pc:docMk/>
          <pc:sldMk cId="721511873" sldId="731"/>
        </pc:sldMkLst>
      </pc:sldChg>
      <pc:sldChg chg="del">
        <pc:chgData name="Lei Wu" userId="f083b2a8aea23a2f" providerId="LiveId" clId="{AE5187E0-B515-49D3-AA6F-5080009F1CB8}" dt="2021-03-22T22:39:53.701" v="0" actId="47"/>
        <pc:sldMkLst>
          <pc:docMk/>
          <pc:sldMk cId="2925088013" sldId="732"/>
        </pc:sldMkLst>
      </pc:sldChg>
      <pc:sldChg chg="del">
        <pc:chgData name="Lei Wu" userId="f083b2a8aea23a2f" providerId="LiveId" clId="{AE5187E0-B515-49D3-AA6F-5080009F1CB8}" dt="2021-03-22T22:39:53.701" v="0" actId="47"/>
        <pc:sldMkLst>
          <pc:docMk/>
          <pc:sldMk cId="1671510205" sldId="733"/>
        </pc:sldMkLst>
      </pc:sldChg>
      <pc:sldChg chg="del">
        <pc:chgData name="Lei Wu" userId="f083b2a8aea23a2f" providerId="LiveId" clId="{AE5187E0-B515-49D3-AA6F-5080009F1CB8}" dt="2021-03-22T22:39:53.701" v="0" actId="47"/>
        <pc:sldMkLst>
          <pc:docMk/>
          <pc:sldMk cId="4060893034" sldId="734"/>
        </pc:sldMkLst>
      </pc:sldChg>
      <pc:sldChg chg="del">
        <pc:chgData name="Lei Wu" userId="f083b2a8aea23a2f" providerId="LiveId" clId="{AE5187E0-B515-49D3-AA6F-5080009F1CB8}" dt="2021-03-22T22:39:53.701" v="0" actId="47"/>
        <pc:sldMkLst>
          <pc:docMk/>
          <pc:sldMk cId="3729012336" sldId="735"/>
        </pc:sldMkLst>
      </pc:sldChg>
      <pc:sldChg chg="del">
        <pc:chgData name="Lei Wu" userId="f083b2a8aea23a2f" providerId="LiveId" clId="{AE5187E0-B515-49D3-AA6F-5080009F1CB8}" dt="2021-03-22T22:39:53.701" v="0" actId="47"/>
        <pc:sldMkLst>
          <pc:docMk/>
          <pc:sldMk cId="3166833476" sldId="736"/>
        </pc:sldMkLst>
      </pc:sldChg>
      <pc:sldChg chg="del">
        <pc:chgData name="Lei Wu" userId="f083b2a8aea23a2f" providerId="LiveId" clId="{AE5187E0-B515-49D3-AA6F-5080009F1CB8}" dt="2021-03-22T22:39:53.701" v="0" actId="47"/>
        <pc:sldMkLst>
          <pc:docMk/>
          <pc:sldMk cId="3877806631" sldId="737"/>
        </pc:sldMkLst>
      </pc:sldChg>
      <pc:sldChg chg="del">
        <pc:chgData name="Lei Wu" userId="f083b2a8aea23a2f" providerId="LiveId" clId="{AE5187E0-B515-49D3-AA6F-5080009F1CB8}" dt="2021-03-22T22:39:53.701" v="0" actId="47"/>
        <pc:sldMkLst>
          <pc:docMk/>
          <pc:sldMk cId="328625904" sldId="738"/>
        </pc:sldMkLst>
      </pc:sldChg>
      <pc:sldChg chg="del">
        <pc:chgData name="Lei Wu" userId="f083b2a8aea23a2f" providerId="LiveId" clId="{AE5187E0-B515-49D3-AA6F-5080009F1CB8}" dt="2021-03-22T22:39:53.701" v="0" actId="47"/>
        <pc:sldMkLst>
          <pc:docMk/>
          <pc:sldMk cId="3382294970" sldId="739"/>
        </pc:sldMkLst>
      </pc:sldChg>
      <pc:sldChg chg="modSp mod">
        <pc:chgData name="Lei Wu" userId="f083b2a8aea23a2f" providerId="LiveId" clId="{AE5187E0-B515-49D3-AA6F-5080009F1CB8}" dt="2021-03-22T22:40:02.439" v="10" actId="20577"/>
        <pc:sldMkLst>
          <pc:docMk/>
          <pc:sldMk cId="2565372735" sldId="740"/>
        </pc:sldMkLst>
        <pc:spChg chg="mod">
          <ac:chgData name="Lei Wu" userId="f083b2a8aea23a2f" providerId="LiveId" clId="{AE5187E0-B515-49D3-AA6F-5080009F1CB8}" dt="2021-03-22T22:40:02.439" v="10" actId="20577"/>
          <ac:spMkLst>
            <pc:docMk/>
            <pc:sldMk cId="2565372735" sldId="740"/>
            <ac:spMk id="3" creationId="{00000000-0000-0000-0000-000000000000}"/>
          </ac:spMkLst>
        </pc:spChg>
      </pc:sldChg>
      <pc:sldChg chg="del">
        <pc:chgData name="Lei Wu" userId="f083b2a8aea23a2f" providerId="LiveId" clId="{AE5187E0-B515-49D3-AA6F-5080009F1CB8}" dt="2021-03-22T22:39:53.701" v="0" actId="47"/>
        <pc:sldMkLst>
          <pc:docMk/>
          <pc:sldMk cId="2460363530" sldId="741"/>
        </pc:sldMkLst>
      </pc:sldChg>
      <pc:sldChg chg="modSp add del mod">
        <pc:chgData name="Lei Wu" userId="f083b2a8aea23a2f" providerId="LiveId" clId="{AE5187E0-B515-49D3-AA6F-5080009F1CB8}" dt="2021-03-24T09:24:30.850" v="1900" actId="47"/>
        <pc:sldMkLst>
          <pc:docMk/>
          <pc:sldMk cId="2788910034" sldId="741"/>
        </pc:sldMkLst>
        <pc:spChg chg="mod">
          <ac:chgData name="Lei Wu" userId="f083b2a8aea23a2f" providerId="LiveId" clId="{AE5187E0-B515-49D3-AA6F-5080009F1CB8}" dt="2021-03-22T22:43:15.853" v="29" actId="20577"/>
          <ac:spMkLst>
            <pc:docMk/>
            <pc:sldMk cId="2788910034" sldId="741"/>
            <ac:spMk id="2" creationId="{00000000-0000-0000-0000-000000000000}"/>
          </ac:spMkLst>
        </pc:spChg>
        <pc:spChg chg="mod">
          <ac:chgData name="Lei Wu" userId="f083b2a8aea23a2f" providerId="LiveId" clId="{AE5187E0-B515-49D3-AA6F-5080009F1CB8}" dt="2021-03-22T22:41:43.585" v="12"/>
          <ac:spMkLst>
            <pc:docMk/>
            <pc:sldMk cId="2788910034" sldId="741"/>
            <ac:spMk id="3" creationId="{00000000-0000-0000-0000-000000000000}"/>
          </ac:spMkLst>
        </pc:spChg>
      </pc:sldChg>
      <pc:sldChg chg="del">
        <pc:chgData name="Lei Wu" userId="f083b2a8aea23a2f" providerId="LiveId" clId="{AE5187E0-B515-49D3-AA6F-5080009F1CB8}" dt="2021-03-22T22:39:53.701" v="0" actId="47"/>
        <pc:sldMkLst>
          <pc:docMk/>
          <pc:sldMk cId="420223268" sldId="742"/>
        </pc:sldMkLst>
      </pc:sldChg>
      <pc:sldChg chg="addSp delSp modSp add mod modAnim modNotesTx">
        <pc:chgData name="Lei Wu" userId="f083b2a8aea23a2f" providerId="LiveId" clId="{AE5187E0-B515-49D3-AA6F-5080009F1CB8}" dt="2021-03-24T10:31:23.243" v="2669"/>
        <pc:sldMkLst>
          <pc:docMk/>
          <pc:sldMk cId="1093497783" sldId="742"/>
        </pc:sldMkLst>
        <pc:spChg chg="mod">
          <ac:chgData name="Lei Wu" userId="f083b2a8aea23a2f" providerId="LiveId" clId="{AE5187E0-B515-49D3-AA6F-5080009F1CB8}" dt="2021-03-24T09:30:15.435" v="1974" actId="1076"/>
          <ac:spMkLst>
            <pc:docMk/>
            <pc:sldMk cId="1093497783" sldId="742"/>
            <ac:spMk id="2" creationId="{00000000-0000-0000-0000-000000000000}"/>
          </ac:spMkLst>
        </pc:spChg>
        <pc:spChg chg="mod">
          <ac:chgData name="Lei Wu" userId="f083b2a8aea23a2f" providerId="LiveId" clId="{AE5187E0-B515-49D3-AA6F-5080009F1CB8}" dt="2021-03-24T09:31:11.653" v="1987" actId="20577"/>
          <ac:spMkLst>
            <pc:docMk/>
            <pc:sldMk cId="1093497783" sldId="742"/>
            <ac:spMk id="3" creationId="{00000000-0000-0000-0000-000000000000}"/>
          </ac:spMkLst>
        </pc:spChg>
        <pc:picChg chg="add mod">
          <ac:chgData name="Lei Wu" userId="f083b2a8aea23a2f" providerId="LiveId" clId="{AE5187E0-B515-49D3-AA6F-5080009F1CB8}" dt="2021-03-24T10:31:12.998" v="2668" actId="1076"/>
          <ac:picMkLst>
            <pc:docMk/>
            <pc:sldMk cId="1093497783" sldId="742"/>
            <ac:picMk id="5" creationId="{224728D9-0709-433D-8FCD-75256067833D}"/>
          </ac:picMkLst>
        </pc:picChg>
        <pc:picChg chg="add del mod">
          <ac:chgData name="Lei Wu" userId="f083b2a8aea23a2f" providerId="LiveId" clId="{AE5187E0-B515-49D3-AA6F-5080009F1CB8}" dt="2021-03-24T10:29:45.825" v="2661" actId="478"/>
          <ac:picMkLst>
            <pc:docMk/>
            <pc:sldMk cId="1093497783" sldId="742"/>
            <ac:picMk id="6" creationId="{8EBFDEBA-8381-40A0-966F-F8A7C678BD8D}"/>
          </ac:picMkLst>
        </pc:picChg>
        <pc:picChg chg="add del mod">
          <ac:chgData name="Lei Wu" userId="f083b2a8aea23a2f" providerId="LiveId" clId="{AE5187E0-B515-49D3-AA6F-5080009F1CB8}" dt="2021-03-24T10:31:00.183" v="2664" actId="478"/>
          <ac:picMkLst>
            <pc:docMk/>
            <pc:sldMk cId="1093497783" sldId="742"/>
            <ac:picMk id="8" creationId="{DC72884D-DA66-47E4-BF6F-346630885C77}"/>
          </ac:picMkLst>
        </pc:picChg>
        <pc:picChg chg="add mod">
          <ac:chgData name="Lei Wu" userId="f083b2a8aea23a2f" providerId="LiveId" clId="{AE5187E0-B515-49D3-AA6F-5080009F1CB8}" dt="2021-03-24T10:31:04.175" v="2666" actId="1076"/>
          <ac:picMkLst>
            <pc:docMk/>
            <pc:sldMk cId="1093497783" sldId="742"/>
            <ac:picMk id="11" creationId="{28ABD558-9D59-4C41-9778-B78800CAC3B5}"/>
          </ac:picMkLst>
        </pc:picChg>
      </pc:sldChg>
      <pc:sldChg chg="del">
        <pc:chgData name="Lei Wu" userId="f083b2a8aea23a2f" providerId="LiveId" clId="{AE5187E0-B515-49D3-AA6F-5080009F1CB8}" dt="2021-03-22T22:39:53.701" v="0" actId="47"/>
        <pc:sldMkLst>
          <pc:docMk/>
          <pc:sldMk cId="2490304552" sldId="743"/>
        </pc:sldMkLst>
      </pc:sldChg>
      <pc:sldChg chg="modSp add mod ord modNotesTx">
        <pc:chgData name="Lei Wu" userId="f083b2a8aea23a2f" providerId="LiveId" clId="{AE5187E0-B515-49D3-AA6F-5080009F1CB8}" dt="2021-03-24T09:36:20.797" v="1991" actId="20577"/>
        <pc:sldMkLst>
          <pc:docMk/>
          <pc:sldMk cId="4137091433" sldId="743"/>
        </pc:sldMkLst>
        <pc:spChg chg="mod">
          <ac:chgData name="Lei Wu" userId="f083b2a8aea23a2f" providerId="LiveId" clId="{AE5187E0-B515-49D3-AA6F-5080009F1CB8}" dt="2021-03-24T09:36:20.797" v="1991" actId="20577"/>
          <ac:spMkLst>
            <pc:docMk/>
            <pc:sldMk cId="4137091433" sldId="743"/>
            <ac:spMk id="2" creationId="{00000000-0000-0000-0000-000000000000}"/>
          </ac:spMkLst>
        </pc:spChg>
        <pc:spChg chg="mod">
          <ac:chgData name="Lei Wu" userId="f083b2a8aea23a2f" providerId="LiveId" clId="{AE5187E0-B515-49D3-AA6F-5080009F1CB8}" dt="2021-03-22T23:00:25.195" v="529" actId="20577"/>
          <ac:spMkLst>
            <pc:docMk/>
            <pc:sldMk cId="4137091433" sldId="743"/>
            <ac:spMk id="3" creationId="{00000000-0000-0000-0000-000000000000}"/>
          </ac:spMkLst>
        </pc:spChg>
      </pc:sldChg>
      <pc:sldChg chg="modSp add del mod ord modNotesTx">
        <pc:chgData name="Lei Wu" userId="f083b2a8aea23a2f" providerId="LiveId" clId="{AE5187E0-B515-49D3-AA6F-5080009F1CB8}" dt="2021-03-24T09:37:09.732" v="1994" actId="47"/>
        <pc:sldMkLst>
          <pc:docMk/>
          <pc:sldMk cId="2815422086" sldId="744"/>
        </pc:sldMkLst>
        <pc:spChg chg="mod">
          <ac:chgData name="Lei Wu" userId="f083b2a8aea23a2f" providerId="LiveId" clId="{AE5187E0-B515-49D3-AA6F-5080009F1CB8}" dt="2021-03-22T23:03:10.573" v="933" actId="20577"/>
          <ac:spMkLst>
            <pc:docMk/>
            <pc:sldMk cId="2815422086" sldId="744"/>
            <ac:spMk id="2" creationId="{00000000-0000-0000-0000-000000000000}"/>
          </ac:spMkLst>
        </pc:spChg>
        <pc:spChg chg="mod">
          <ac:chgData name="Lei Wu" userId="f083b2a8aea23a2f" providerId="LiveId" clId="{AE5187E0-B515-49D3-AA6F-5080009F1CB8}" dt="2021-03-24T09:27:05.403" v="1929" actId="57"/>
          <ac:spMkLst>
            <pc:docMk/>
            <pc:sldMk cId="2815422086" sldId="744"/>
            <ac:spMk id="3" creationId="{00000000-0000-0000-0000-000000000000}"/>
          </ac:spMkLst>
        </pc:spChg>
      </pc:sldChg>
      <pc:sldChg chg="del">
        <pc:chgData name="Lei Wu" userId="f083b2a8aea23a2f" providerId="LiveId" clId="{AE5187E0-B515-49D3-AA6F-5080009F1CB8}" dt="2021-03-22T22:39:53.701" v="0" actId="47"/>
        <pc:sldMkLst>
          <pc:docMk/>
          <pc:sldMk cId="3241542753" sldId="744"/>
        </pc:sldMkLst>
      </pc:sldChg>
      <pc:sldChg chg="modSp add mod">
        <pc:chgData name="Lei Wu" userId="f083b2a8aea23a2f" providerId="LiveId" clId="{AE5187E0-B515-49D3-AA6F-5080009F1CB8}" dt="2021-03-22T23:19:00.966" v="1799" actId="108"/>
        <pc:sldMkLst>
          <pc:docMk/>
          <pc:sldMk cId="3229470356" sldId="745"/>
        </pc:sldMkLst>
        <pc:spChg chg="mod">
          <ac:chgData name="Lei Wu" userId="f083b2a8aea23a2f" providerId="LiveId" clId="{AE5187E0-B515-49D3-AA6F-5080009F1CB8}" dt="2021-03-22T23:19:00.966" v="1799" actId="108"/>
          <ac:spMkLst>
            <pc:docMk/>
            <pc:sldMk cId="3229470356" sldId="745"/>
            <ac:spMk id="3" creationId="{00000000-0000-0000-0000-000000000000}"/>
          </ac:spMkLst>
        </pc:spChg>
      </pc:sldChg>
      <pc:sldChg chg="del">
        <pc:chgData name="Lei Wu" userId="f083b2a8aea23a2f" providerId="LiveId" clId="{AE5187E0-B515-49D3-AA6F-5080009F1CB8}" dt="2021-03-22T22:39:53.701" v="0" actId="47"/>
        <pc:sldMkLst>
          <pc:docMk/>
          <pc:sldMk cId="4230763132" sldId="745"/>
        </pc:sldMkLst>
      </pc:sldChg>
      <pc:sldChg chg="del">
        <pc:chgData name="Lei Wu" userId="f083b2a8aea23a2f" providerId="LiveId" clId="{AE5187E0-B515-49D3-AA6F-5080009F1CB8}" dt="2021-03-22T22:39:53.701" v="0" actId="47"/>
        <pc:sldMkLst>
          <pc:docMk/>
          <pc:sldMk cId="2088349570" sldId="746"/>
        </pc:sldMkLst>
      </pc:sldChg>
      <pc:sldChg chg="modSp add mod">
        <pc:chgData name="Lei Wu" userId="f083b2a8aea23a2f" providerId="LiveId" clId="{AE5187E0-B515-49D3-AA6F-5080009F1CB8}" dt="2021-03-22T23:18:40.482" v="1796" actId="108"/>
        <pc:sldMkLst>
          <pc:docMk/>
          <pc:sldMk cId="2305114838" sldId="746"/>
        </pc:sldMkLst>
        <pc:spChg chg="mod">
          <ac:chgData name="Lei Wu" userId="f083b2a8aea23a2f" providerId="LiveId" clId="{AE5187E0-B515-49D3-AA6F-5080009F1CB8}" dt="2021-03-22T23:18:40.482" v="1796" actId="108"/>
          <ac:spMkLst>
            <pc:docMk/>
            <pc:sldMk cId="2305114838" sldId="746"/>
            <ac:spMk id="3" creationId="{00000000-0000-0000-0000-000000000000}"/>
          </ac:spMkLst>
        </pc:spChg>
      </pc:sldChg>
      <pc:sldChg chg="modSp add mod">
        <pc:chgData name="Lei Wu" userId="f083b2a8aea23a2f" providerId="LiveId" clId="{AE5187E0-B515-49D3-AA6F-5080009F1CB8}" dt="2021-03-22T23:20:04.846" v="1818" actId="207"/>
        <pc:sldMkLst>
          <pc:docMk/>
          <pc:sldMk cId="475633302" sldId="747"/>
        </pc:sldMkLst>
        <pc:spChg chg="mod">
          <ac:chgData name="Lei Wu" userId="f083b2a8aea23a2f" providerId="LiveId" clId="{AE5187E0-B515-49D3-AA6F-5080009F1CB8}" dt="2021-03-22T23:20:00.060" v="1817" actId="20577"/>
          <ac:spMkLst>
            <pc:docMk/>
            <pc:sldMk cId="475633302" sldId="747"/>
            <ac:spMk id="2" creationId="{00000000-0000-0000-0000-000000000000}"/>
          </ac:spMkLst>
        </pc:spChg>
        <pc:spChg chg="mod">
          <ac:chgData name="Lei Wu" userId="f083b2a8aea23a2f" providerId="LiveId" clId="{AE5187E0-B515-49D3-AA6F-5080009F1CB8}" dt="2021-03-22T23:20:04.846" v="1818" actId="207"/>
          <ac:spMkLst>
            <pc:docMk/>
            <pc:sldMk cId="475633302" sldId="747"/>
            <ac:spMk id="3" creationId="{00000000-0000-0000-0000-000000000000}"/>
          </ac:spMkLst>
        </pc:spChg>
      </pc:sldChg>
      <pc:sldChg chg="delSp modSp add mod">
        <pc:chgData name="Lei Wu" userId="f083b2a8aea23a2f" providerId="LiveId" clId="{AE5187E0-B515-49D3-AA6F-5080009F1CB8}" dt="2021-03-24T09:54:42.989" v="2049" actId="20577"/>
        <pc:sldMkLst>
          <pc:docMk/>
          <pc:sldMk cId="243202368" sldId="748"/>
        </pc:sldMkLst>
        <pc:spChg chg="del">
          <ac:chgData name="Lei Wu" userId="f083b2a8aea23a2f" providerId="LiveId" clId="{AE5187E0-B515-49D3-AA6F-5080009F1CB8}" dt="2021-03-24T09:52:57.761" v="2028" actId="478"/>
          <ac:spMkLst>
            <pc:docMk/>
            <pc:sldMk cId="243202368" sldId="748"/>
            <ac:spMk id="53" creationId="{F636307B-226E-4E2C-964A-43277358573E}"/>
          </ac:spMkLst>
        </pc:spChg>
        <pc:spChg chg="del">
          <ac:chgData name="Lei Wu" userId="f083b2a8aea23a2f" providerId="LiveId" clId="{AE5187E0-B515-49D3-AA6F-5080009F1CB8}" dt="2021-03-24T09:52:57.761" v="2028" actId="478"/>
          <ac:spMkLst>
            <pc:docMk/>
            <pc:sldMk cId="243202368" sldId="748"/>
            <ac:spMk id="54" creationId="{0E877E85-D788-47F9-9031-CAA81341C0C1}"/>
          </ac:spMkLst>
        </pc:spChg>
        <pc:spChg chg="del">
          <ac:chgData name="Lei Wu" userId="f083b2a8aea23a2f" providerId="LiveId" clId="{AE5187E0-B515-49D3-AA6F-5080009F1CB8}" dt="2021-03-24T09:52:57.761" v="2028" actId="478"/>
          <ac:spMkLst>
            <pc:docMk/>
            <pc:sldMk cId="243202368" sldId="748"/>
            <ac:spMk id="55" creationId="{5AB28304-F3EF-4479-B64B-D790FEAC2D93}"/>
          </ac:spMkLst>
        </pc:spChg>
        <pc:spChg chg="del">
          <ac:chgData name="Lei Wu" userId="f083b2a8aea23a2f" providerId="LiveId" clId="{AE5187E0-B515-49D3-AA6F-5080009F1CB8}" dt="2021-03-24T09:52:57.761" v="2028" actId="478"/>
          <ac:spMkLst>
            <pc:docMk/>
            <pc:sldMk cId="243202368" sldId="748"/>
            <ac:spMk id="56" creationId="{7B5A17E4-9585-49E2-B7FB-7A962B9BA7B2}"/>
          </ac:spMkLst>
        </pc:spChg>
        <pc:spChg chg="del">
          <ac:chgData name="Lei Wu" userId="f083b2a8aea23a2f" providerId="LiveId" clId="{AE5187E0-B515-49D3-AA6F-5080009F1CB8}" dt="2021-03-24T09:52:57.761" v="2028" actId="478"/>
          <ac:spMkLst>
            <pc:docMk/>
            <pc:sldMk cId="243202368" sldId="748"/>
            <ac:spMk id="57" creationId="{A6CBDEB2-2DAA-4762-B30B-75DA48D338FB}"/>
          </ac:spMkLst>
        </pc:spChg>
        <pc:spChg chg="del">
          <ac:chgData name="Lei Wu" userId="f083b2a8aea23a2f" providerId="LiveId" clId="{AE5187E0-B515-49D3-AA6F-5080009F1CB8}" dt="2021-03-24T09:52:57.761" v="2028" actId="478"/>
          <ac:spMkLst>
            <pc:docMk/>
            <pc:sldMk cId="243202368" sldId="748"/>
            <ac:spMk id="58" creationId="{AC31D311-4A47-47B9-9ECA-497724CDBEF3}"/>
          </ac:spMkLst>
        </pc:spChg>
        <pc:spChg chg="del">
          <ac:chgData name="Lei Wu" userId="f083b2a8aea23a2f" providerId="LiveId" clId="{AE5187E0-B515-49D3-AA6F-5080009F1CB8}" dt="2021-03-24T09:52:57.761" v="2028" actId="478"/>
          <ac:spMkLst>
            <pc:docMk/>
            <pc:sldMk cId="243202368" sldId="748"/>
            <ac:spMk id="59" creationId="{9D942D30-CCAD-4573-B537-93B9E33E7230}"/>
          </ac:spMkLst>
        </pc:spChg>
        <pc:spChg chg="del">
          <ac:chgData name="Lei Wu" userId="f083b2a8aea23a2f" providerId="LiveId" clId="{AE5187E0-B515-49D3-AA6F-5080009F1CB8}" dt="2021-03-24T09:52:57.761" v="2028" actId="478"/>
          <ac:spMkLst>
            <pc:docMk/>
            <pc:sldMk cId="243202368" sldId="748"/>
            <ac:spMk id="60" creationId="{2BF95195-A833-488E-ABB2-23E2E5C304E0}"/>
          </ac:spMkLst>
        </pc:spChg>
        <pc:spChg chg="del">
          <ac:chgData name="Lei Wu" userId="f083b2a8aea23a2f" providerId="LiveId" clId="{AE5187E0-B515-49D3-AA6F-5080009F1CB8}" dt="2021-03-24T09:52:57.761" v="2028" actId="478"/>
          <ac:spMkLst>
            <pc:docMk/>
            <pc:sldMk cId="243202368" sldId="748"/>
            <ac:spMk id="61" creationId="{99F55F36-B5E0-4089-A888-00666D236C7A}"/>
          </ac:spMkLst>
        </pc:spChg>
        <pc:spChg chg="del">
          <ac:chgData name="Lei Wu" userId="f083b2a8aea23a2f" providerId="LiveId" clId="{AE5187E0-B515-49D3-AA6F-5080009F1CB8}" dt="2021-03-24T09:52:57.761" v="2028" actId="478"/>
          <ac:spMkLst>
            <pc:docMk/>
            <pc:sldMk cId="243202368" sldId="748"/>
            <ac:spMk id="62" creationId="{FE7B46D8-F4A4-4642-A597-486D75260FC2}"/>
          </ac:spMkLst>
        </pc:spChg>
        <pc:spChg chg="del">
          <ac:chgData name="Lei Wu" userId="f083b2a8aea23a2f" providerId="LiveId" clId="{AE5187E0-B515-49D3-AA6F-5080009F1CB8}" dt="2021-03-24T09:52:57.761" v="2028" actId="478"/>
          <ac:spMkLst>
            <pc:docMk/>
            <pc:sldMk cId="243202368" sldId="748"/>
            <ac:spMk id="63" creationId="{314FA8C3-149B-4778-85A4-B2D3D5AB364C}"/>
          </ac:spMkLst>
        </pc:spChg>
        <pc:spChg chg="del">
          <ac:chgData name="Lei Wu" userId="f083b2a8aea23a2f" providerId="LiveId" clId="{AE5187E0-B515-49D3-AA6F-5080009F1CB8}" dt="2021-03-24T09:52:57.761" v="2028" actId="478"/>
          <ac:spMkLst>
            <pc:docMk/>
            <pc:sldMk cId="243202368" sldId="748"/>
            <ac:spMk id="64" creationId="{5D551886-DF25-42DC-B75B-390DC1B7988A}"/>
          </ac:spMkLst>
        </pc:spChg>
        <pc:spChg chg="del">
          <ac:chgData name="Lei Wu" userId="f083b2a8aea23a2f" providerId="LiveId" clId="{AE5187E0-B515-49D3-AA6F-5080009F1CB8}" dt="2021-03-24T09:52:57.761" v="2028" actId="478"/>
          <ac:spMkLst>
            <pc:docMk/>
            <pc:sldMk cId="243202368" sldId="748"/>
            <ac:spMk id="65" creationId="{2D763C2B-CBC7-4249-B271-ACE0AEF42C99}"/>
          </ac:spMkLst>
        </pc:spChg>
        <pc:spChg chg="del">
          <ac:chgData name="Lei Wu" userId="f083b2a8aea23a2f" providerId="LiveId" clId="{AE5187E0-B515-49D3-AA6F-5080009F1CB8}" dt="2021-03-24T09:52:57.761" v="2028" actId="478"/>
          <ac:spMkLst>
            <pc:docMk/>
            <pc:sldMk cId="243202368" sldId="748"/>
            <ac:spMk id="66" creationId="{3C141867-BE62-489D-95F9-700418FC5CEB}"/>
          </ac:spMkLst>
        </pc:spChg>
        <pc:spChg chg="del">
          <ac:chgData name="Lei Wu" userId="f083b2a8aea23a2f" providerId="LiveId" clId="{AE5187E0-B515-49D3-AA6F-5080009F1CB8}" dt="2021-03-24T09:52:57.761" v="2028" actId="478"/>
          <ac:spMkLst>
            <pc:docMk/>
            <pc:sldMk cId="243202368" sldId="748"/>
            <ac:spMk id="67" creationId="{133E607C-25F4-4A7C-A35B-C6616EFA957D}"/>
          </ac:spMkLst>
        </pc:spChg>
        <pc:spChg chg="del">
          <ac:chgData name="Lei Wu" userId="f083b2a8aea23a2f" providerId="LiveId" clId="{AE5187E0-B515-49D3-AA6F-5080009F1CB8}" dt="2021-03-24T09:52:57.761" v="2028" actId="478"/>
          <ac:spMkLst>
            <pc:docMk/>
            <pc:sldMk cId="243202368" sldId="748"/>
            <ac:spMk id="68" creationId="{6B6E58AB-F190-4389-8575-A1F3FDE031DD}"/>
          </ac:spMkLst>
        </pc:spChg>
        <pc:spChg chg="mod">
          <ac:chgData name="Lei Wu" userId="f083b2a8aea23a2f" providerId="LiveId" clId="{AE5187E0-B515-49D3-AA6F-5080009F1CB8}" dt="2021-03-24T09:54:08.212" v="2042" actId="404"/>
          <ac:spMkLst>
            <pc:docMk/>
            <pc:sldMk cId="243202368" sldId="748"/>
            <ac:spMk id="18435" creationId="{1ED7750A-0152-4472-ABBF-7A0F21772271}"/>
          </ac:spMkLst>
        </pc:spChg>
        <pc:spChg chg="mod">
          <ac:chgData name="Lei Wu" userId="f083b2a8aea23a2f" providerId="LiveId" clId="{AE5187E0-B515-49D3-AA6F-5080009F1CB8}" dt="2021-03-24T09:54:42.989" v="2049" actId="20577"/>
          <ac:spMkLst>
            <pc:docMk/>
            <pc:sldMk cId="243202368" sldId="748"/>
            <ac:spMk id="18436" creationId="{EC9E630D-074C-4C32-A3CC-02CA87364DC7}"/>
          </ac:spMkLst>
        </pc:spChg>
      </pc:sldChg>
      <pc:sldChg chg="addSp delSp modSp add mod modNotesTx">
        <pc:chgData name="Lei Wu" userId="f083b2a8aea23a2f" providerId="LiveId" clId="{AE5187E0-B515-49D3-AA6F-5080009F1CB8}" dt="2021-03-24T10:02:14.515" v="2451" actId="20577"/>
        <pc:sldMkLst>
          <pc:docMk/>
          <pc:sldMk cId="3923801626" sldId="749"/>
        </pc:sldMkLst>
        <pc:spChg chg="add del mod">
          <ac:chgData name="Lei Wu" userId="f083b2a8aea23a2f" providerId="LiveId" clId="{AE5187E0-B515-49D3-AA6F-5080009F1CB8}" dt="2021-03-24T09:55:45.024" v="2052" actId="478"/>
          <ac:spMkLst>
            <pc:docMk/>
            <pc:sldMk cId="3923801626" sldId="749"/>
            <ac:spMk id="2" creationId="{FB641C55-21AA-478F-B941-81D550DD8C7C}"/>
          </ac:spMkLst>
        </pc:spChg>
        <pc:spChg chg="add del mod">
          <ac:chgData name="Lei Wu" userId="f083b2a8aea23a2f" providerId="LiveId" clId="{AE5187E0-B515-49D3-AA6F-5080009F1CB8}" dt="2021-03-24T09:55:48.275" v="2054"/>
          <ac:spMkLst>
            <pc:docMk/>
            <pc:sldMk cId="3923801626" sldId="749"/>
            <ac:spMk id="6" creationId="{854E7423-CFE1-4D8A-9A57-88A88E970F8E}"/>
          </ac:spMkLst>
        </pc:spChg>
        <pc:spChg chg="add del mod">
          <ac:chgData name="Lei Wu" userId="f083b2a8aea23a2f" providerId="LiveId" clId="{AE5187E0-B515-49D3-AA6F-5080009F1CB8}" dt="2021-03-24T09:55:48.275" v="2054"/>
          <ac:spMkLst>
            <pc:docMk/>
            <pc:sldMk cId="3923801626" sldId="749"/>
            <ac:spMk id="7" creationId="{AC424377-AA3D-43CA-9C92-0FADFFF3072A}"/>
          </ac:spMkLst>
        </pc:spChg>
        <pc:spChg chg="add del mod">
          <ac:chgData name="Lei Wu" userId="f083b2a8aea23a2f" providerId="LiveId" clId="{AE5187E0-B515-49D3-AA6F-5080009F1CB8}" dt="2021-03-24T09:55:48.275" v="2054"/>
          <ac:spMkLst>
            <pc:docMk/>
            <pc:sldMk cId="3923801626" sldId="749"/>
            <ac:spMk id="8" creationId="{E87F5C7E-D4F7-4641-A340-1B9AFEF0F6E8}"/>
          </ac:spMkLst>
        </pc:spChg>
        <pc:spChg chg="add del mod">
          <ac:chgData name="Lei Wu" userId="f083b2a8aea23a2f" providerId="LiveId" clId="{AE5187E0-B515-49D3-AA6F-5080009F1CB8}" dt="2021-03-24T09:55:48.275" v="2054"/>
          <ac:spMkLst>
            <pc:docMk/>
            <pc:sldMk cId="3923801626" sldId="749"/>
            <ac:spMk id="9" creationId="{27F19737-03A6-477C-A472-46E83B9B8ABF}"/>
          </ac:spMkLst>
        </pc:spChg>
        <pc:spChg chg="add del mod">
          <ac:chgData name="Lei Wu" userId="f083b2a8aea23a2f" providerId="LiveId" clId="{AE5187E0-B515-49D3-AA6F-5080009F1CB8}" dt="2021-03-24T09:55:48.275" v="2054"/>
          <ac:spMkLst>
            <pc:docMk/>
            <pc:sldMk cId="3923801626" sldId="749"/>
            <ac:spMk id="10" creationId="{F6265D36-2830-4489-9684-B36FFA4D0E78}"/>
          </ac:spMkLst>
        </pc:spChg>
        <pc:spChg chg="add del mod">
          <ac:chgData name="Lei Wu" userId="f083b2a8aea23a2f" providerId="LiveId" clId="{AE5187E0-B515-49D3-AA6F-5080009F1CB8}" dt="2021-03-24T09:55:48.275" v="2054"/>
          <ac:spMkLst>
            <pc:docMk/>
            <pc:sldMk cId="3923801626" sldId="749"/>
            <ac:spMk id="11" creationId="{DBF9FEA7-574B-466E-A7AE-710D1E293F0A}"/>
          </ac:spMkLst>
        </pc:spChg>
        <pc:spChg chg="add del mod">
          <ac:chgData name="Lei Wu" userId="f083b2a8aea23a2f" providerId="LiveId" clId="{AE5187E0-B515-49D3-AA6F-5080009F1CB8}" dt="2021-03-24T09:55:48.275" v="2054"/>
          <ac:spMkLst>
            <pc:docMk/>
            <pc:sldMk cId="3923801626" sldId="749"/>
            <ac:spMk id="12" creationId="{FEEF78B0-159E-48FF-AEA7-C25EC80044AD}"/>
          </ac:spMkLst>
        </pc:spChg>
        <pc:spChg chg="add del mod">
          <ac:chgData name="Lei Wu" userId="f083b2a8aea23a2f" providerId="LiveId" clId="{AE5187E0-B515-49D3-AA6F-5080009F1CB8}" dt="2021-03-24T09:55:48.275" v="2054"/>
          <ac:spMkLst>
            <pc:docMk/>
            <pc:sldMk cId="3923801626" sldId="749"/>
            <ac:spMk id="13" creationId="{09B16C99-D07D-4A7E-9F99-84F57C594C03}"/>
          </ac:spMkLst>
        </pc:spChg>
        <pc:spChg chg="add del mod">
          <ac:chgData name="Lei Wu" userId="f083b2a8aea23a2f" providerId="LiveId" clId="{AE5187E0-B515-49D3-AA6F-5080009F1CB8}" dt="2021-03-24T09:55:48.275" v="2054"/>
          <ac:spMkLst>
            <pc:docMk/>
            <pc:sldMk cId="3923801626" sldId="749"/>
            <ac:spMk id="14" creationId="{21EC31E3-8CF5-4240-B94A-9947B3D842F3}"/>
          </ac:spMkLst>
        </pc:spChg>
        <pc:spChg chg="add del mod">
          <ac:chgData name="Lei Wu" userId="f083b2a8aea23a2f" providerId="LiveId" clId="{AE5187E0-B515-49D3-AA6F-5080009F1CB8}" dt="2021-03-24T09:55:48.275" v="2054"/>
          <ac:spMkLst>
            <pc:docMk/>
            <pc:sldMk cId="3923801626" sldId="749"/>
            <ac:spMk id="15" creationId="{B3266F47-643B-475D-ABFC-22BF3E7583A9}"/>
          </ac:spMkLst>
        </pc:spChg>
        <pc:spChg chg="add del mod">
          <ac:chgData name="Lei Wu" userId="f083b2a8aea23a2f" providerId="LiveId" clId="{AE5187E0-B515-49D3-AA6F-5080009F1CB8}" dt="2021-03-24T09:55:48.275" v="2054"/>
          <ac:spMkLst>
            <pc:docMk/>
            <pc:sldMk cId="3923801626" sldId="749"/>
            <ac:spMk id="16" creationId="{2D3AA30E-F4D7-4D6B-9C00-FDB259AF1BF2}"/>
          </ac:spMkLst>
        </pc:spChg>
        <pc:spChg chg="add del mod">
          <ac:chgData name="Lei Wu" userId="f083b2a8aea23a2f" providerId="LiveId" clId="{AE5187E0-B515-49D3-AA6F-5080009F1CB8}" dt="2021-03-24T09:55:48.275" v="2054"/>
          <ac:spMkLst>
            <pc:docMk/>
            <pc:sldMk cId="3923801626" sldId="749"/>
            <ac:spMk id="17" creationId="{48514B9A-58C7-460F-8141-88B642DD97E2}"/>
          </ac:spMkLst>
        </pc:spChg>
        <pc:spChg chg="add del mod">
          <ac:chgData name="Lei Wu" userId="f083b2a8aea23a2f" providerId="LiveId" clId="{AE5187E0-B515-49D3-AA6F-5080009F1CB8}" dt="2021-03-24T09:55:48.275" v="2054"/>
          <ac:spMkLst>
            <pc:docMk/>
            <pc:sldMk cId="3923801626" sldId="749"/>
            <ac:spMk id="18" creationId="{7A306A87-6A46-42CF-8A84-D359DA222309}"/>
          </ac:spMkLst>
        </pc:spChg>
        <pc:spChg chg="add del mod">
          <ac:chgData name="Lei Wu" userId="f083b2a8aea23a2f" providerId="LiveId" clId="{AE5187E0-B515-49D3-AA6F-5080009F1CB8}" dt="2021-03-24T09:55:48.275" v="2054"/>
          <ac:spMkLst>
            <pc:docMk/>
            <pc:sldMk cId="3923801626" sldId="749"/>
            <ac:spMk id="19" creationId="{FD59C44F-6874-4B27-B3AD-228E6A8DDB43}"/>
          </ac:spMkLst>
        </pc:spChg>
        <pc:spChg chg="add del mod">
          <ac:chgData name="Lei Wu" userId="f083b2a8aea23a2f" providerId="LiveId" clId="{AE5187E0-B515-49D3-AA6F-5080009F1CB8}" dt="2021-03-24T09:55:48.275" v="2054"/>
          <ac:spMkLst>
            <pc:docMk/>
            <pc:sldMk cId="3923801626" sldId="749"/>
            <ac:spMk id="20" creationId="{3E2F74CA-84EB-4B3A-B6CE-D590C26AD6CC}"/>
          </ac:spMkLst>
        </pc:spChg>
        <pc:spChg chg="add del mod">
          <ac:chgData name="Lei Wu" userId="f083b2a8aea23a2f" providerId="LiveId" clId="{AE5187E0-B515-49D3-AA6F-5080009F1CB8}" dt="2021-03-24T09:55:48.275" v="2054"/>
          <ac:spMkLst>
            <pc:docMk/>
            <pc:sldMk cId="3923801626" sldId="749"/>
            <ac:spMk id="21" creationId="{E2C912A4-E4CA-46BB-AF8B-23D62251FCA0}"/>
          </ac:spMkLst>
        </pc:spChg>
        <pc:spChg chg="add del mod">
          <ac:chgData name="Lei Wu" userId="f083b2a8aea23a2f" providerId="LiveId" clId="{AE5187E0-B515-49D3-AA6F-5080009F1CB8}" dt="2021-03-24T09:55:48.275" v="2054"/>
          <ac:spMkLst>
            <pc:docMk/>
            <pc:sldMk cId="3923801626" sldId="749"/>
            <ac:spMk id="22" creationId="{7C12BCB2-DF4B-4227-8E04-5C028D6B3086}"/>
          </ac:spMkLst>
        </pc:spChg>
        <pc:spChg chg="add del mod">
          <ac:chgData name="Lei Wu" userId="f083b2a8aea23a2f" providerId="LiveId" clId="{AE5187E0-B515-49D3-AA6F-5080009F1CB8}" dt="2021-03-24T09:55:48.275" v="2054"/>
          <ac:spMkLst>
            <pc:docMk/>
            <pc:sldMk cId="3923801626" sldId="749"/>
            <ac:spMk id="23" creationId="{1D44328B-688B-4F25-AB3E-550C84BEAC53}"/>
          </ac:spMkLst>
        </pc:spChg>
        <pc:spChg chg="add del mod">
          <ac:chgData name="Lei Wu" userId="f083b2a8aea23a2f" providerId="LiveId" clId="{AE5187E0-B515-49D3-AA6F-5080009F1CB8}" dt="2021-03-24T09:55:48.275" v="2054"/>
          <ac:spMkLst>
            <pc:docMk/>
            <pc:sldMk cId="3923801626" sldId="749"/>
            <ac:spMk id="24" creationId="{81870ED7-E5C2-4379-AE74-9473859D9641}"/>
          </ac:spMkLst>
        </pc:spChg>
        <pc:spChg chg="add del mod">
          <ac:chgData name="Lei Wu" userId="f083b2a8aea23a2f" providerId="LiveId" clId="{AE5187E0-B515-49D3-AA6F-5080009F1CB8}" dt="2021-03-24T09:55:48.275" v="2054"/>
          <ac:spMkLst>
            <pc:docMk/>
            <pc:sldMk cId="3923801626" sldId="749"/>
            <ac:spMk id="25" creationId="{FEC7E167-F4B9-4A89-9FA1-190970602951}"/>
          </ac:spMkLst>
        </pc:spChg>
        <pc:spChg chg="add del mod">
          <ac:chgData name="Lei Wu" userId="f083b2a8aea23a2f" providerId="LiveId" clId="{AE5187E0-B515-49D3-AA6F-5080009F1CB8}" dt="2021-03-24T09:55:48.275" v="2054"/>
          <ac:spMkLst>
            <pc:docMk/>
            <pc:sldMk cId="3923801626" sldId="749"/>
            <ac:spMk id="26" creationId="{14996CCC-D3C9-4EF2-8BF3-35511C9349D4}"/>
          </ac:spMkLst>
        </pc:spChg>
        <pc:spChg chg="add del mod">
          <ac:chgData name="Lei Wu" userId="f083b2a8aea23a2f" providerId="LiveId" clId="{AE5187E0-B515-49D3-AA6F-5080009F1CB8}" dt="2021-03-24T09:55:48.275" v="2054"/>
          <ac:spMkLst>
            <pc:docMk/>
            <pc:sldMk cId="3923801626" sldId="749"/>
            <ac:spMk id="27" creationId="{8F411E57-1343-4E91-9115-F8E426F9A7F6}"/>
          </ac:spMkLst>
        </pc:spChg>
        <pc:spChg chg="add del mod">
          <ac:chgData name="Lei Wu" userId="f083b2a8aea23a2f" providerId="LiveId" clId="{AE5187E0-B515-49D3-AA6F-5080009F1CB8}" dt="2021-03-24T09:55:48.275" v="2054"/>
          <ac:spMkLst>
            <pc:docMk/>
            <pc:sldMk cId="3923801626" sldId="749"/>
            <ac:spMk id="28" creationId="{95C8A416-42A8-4A05-B83B-9F2547B43F84}"/>
          </ac:spMkLst>
        </pc:spChg>
        <pc:spChg chg="add del mod">
          <ac:chgData name="Lei Wu" userId="f083b2a8aea23a2f" providerId="LiveId" clId="{AE5187E0-B515-49D3-AA6F-5080009F1CB8}" dt="2021-03-24T09:55:48.275" v="2054"/>
          <ac:spMkLst>
            <pc:docMk/>
            <pc:sldMk cId="3923801626" sldId="749"/>
            <ac:spMk id="29" creationId="{624B9FB6-F242-4575-A5C0-50C12F514CEA}"/>
          </ac:spMkLst>
        </pc:spChg>
        <pc:spChg chg="add del mod">
          <ac:chgData name="Lei Wu" userId="f083b2a8aea23a2f" providerId="LiveId" clId="{AE5187E0-B515-49D3-AA6F-5080009F1CB8}" dt="2021-03-24T09:55:48.275" v="2054"/>
          <ac:spMkLst>
            <pc:docMk/>
            <pc:sldMk cId="3923801626" sldId="749"/>
            <ac:spMk id="30" creationId="{20619538-967B-470C-BB14-02198B90ED7B}"/>
          </ac:spMkLst>
        </pc:spChg>
        <pc:spChg chg="add del mod">
          <ac:chgData name="Lei Wu" userId="f083b2a8aea23a2f" providerId="LiveId" clId="{AE5187E0-B515-49D3-AA6F-5080009F1CB8}" dt="2021-03-24T09:55:48.275" v="2054"/>
          <ac:spMkLst>
            <pc:docMk/>
            <pc:sldMk cId="3923801626" sldId="749"/>
            <ac:spMk id="31" creationId="{3867EFE6-9B37-4A43-902D-7119B2931865}"/>
          </ac:spMkLst>
        </pc:spChg>
        <pc:spChg chg="add del mod">
          <ac:chgData name="Lei Wu" userId="f083b2a8aea23a2f" providerId="LiveId" clId="{AE5187E0-B515-49D3-AA6F-5080009F1CB8}" dt="2021-03-24T09:55:48.275" v="2054"/>
          <ac:spMkLst>
            <pc:docMk/>
            <pc:sldMk cId="3923801626" sldId="749"/>
            <ac:spMk id="32" creationId="{52341F41-6241-4E39-80DC-E8C9A27BB5A8}"/>
          </ac:spMkLst>
        </pc:spChg>
        <pc:spChg chg="add del mod">
          <ac:chgData name="Lei Wu" userId="f083b2a8aea23a2f" providerId="LiveId" clId="{AE5187E0-B515-49D3-AA6F-5080009F1CB8}" dt="2021-03-24T09:55:48.275" v="2054"/>
          <ac:spMkLst>
            <pc:docMk/>
            <pc:sldMk cId="3923801626" sldId="749"/>
            <ac:spMk id="33" creationId="{849B398F-5A21-4296-B8FF-D0C3D1EDAA75}"/>
          </ac:spMkLst>
        </pc:spChg>
        <pc:spChg chg="add del mod">
          <ac:chgData name="Lei Wu" userId="f083b2a8aea23a2f" providerId="LiveId" clId="{AE5187E0-B515-49D3-AA6F-5080009F1CB8}" dt="2021-03-24T09:55:48.275" v="2054"/>
          <ac:spMkLst>
            <pc:docMk/>
            <pc:sldMk cId="3923801626" sldId="749"/>
            <ac:spMk id="34" creationId="{E85FA89D-0FB6-4F44-9A86-680B730E57BC}"/>
          </ac:spMkLst>
        </pc:spChg>
        <pc:spChg chg="add mod">
          <ac:chgData name="Lei Wu" userId="f083b2a8aea23a2f" providerId="LiveId" clId="{AE5187E0-B515-49D3-AA6F-5080009F1CB8}" dt="2021-03-24T09:56:25.806" v="2090" actId="1038"/>
          <ac:spMkLst>
            <pc:docMk/>
            <pc:sldMk cId="3923801626" sldId="749"/>
            <ac:spMk id="35" creationId="{563F5973-75A6-473E-9FBD-8B9BFE5933D5}"/>
          </ac:spMkLst>
        </pc:spChg>
        <pc:spChg chg="add mod">
          <ac:chgData name="Lei Wu" userId="f083b2a8aea23a2f" providerId="LiveId" clId="{AE5187E0-B515-49D3-AA6F-5080009F1CB8}" dt="2021-03-24T09:56:25.806" v="2090" actId="1038"/>
          <ac:spMkLst>
            <pc:docMk/>
            <pc:sldMk cId="3923801626" sldId="749"/>
            <ac:spMk id="37" creationId="{F36B378C-9216-4A48-9E34-64BCBCFD8126}"/>
          </ac:spMkLst>
        </pc:spChg>
        <pc:spChg chg="add mod">
          <ac:chgData name="Lei Wu" userId="f083b2a8aea23a2f" providerId="LiveId" clId="{AE5187E0-B515-49D3-AA6F-5080009F1CB8}" dt="2021-03-24T09:56:25.806" v="2090" actId="1038"/>
          <ac:spMkLst>
            <pc:docMk/>
            <pc:sldMk cId="3923801626" sldId="749"/>
            <ac:spMk id="38" creationId="{509F0C1E-E5E8-41CB-8CFD-BB2C23C8D2FA}"/>
          </ac:spMkLst>
        </pc:spChg>
        <pc:spChg chg="add del mod">
          <ac:chgData name="Lei Wu" userId="f083b2a8aea23a2f" providerId="LiveId" clId="{AE5187E0-B515-49D3-AA6F-5080009F1CB8}" dt="2021-03-24T09:57:42.383" v="2117" actId="478"/>
          <ac:spMkLst>
            <pc:docMk/>
            <pc:sldMk cId="3923801626" sldId="749"/>
            <ac:spMk id="39" creationId="{5688C2D9-2D7D-4B5D-91D8-28D4D2D466D0}"/>
          </ac:spMkLst>
        </pc:spChg>
        <pc:spChg chg="add del mod">
          <ac:chgData name="Lei Wu" userId="f083b2a8aea23a2f" providerId="LiveId" clId="{AE5187E0-B515-49D3-AA6F-5080009F1CB8}" dt="2021-03-24T09:57:58.180" v="2130" actId="478"/>
          <ac:spMkLst>
            <pc:docMk/>
            <pc:sldMk cId="3923801626" sldId="749"/>
            <ac:spMk id="40" creationId="{2B5B32C4-415D-458C-8BCA-69CE4633414A}"/>
          </ac:spMkLst>
        </pc:spChg>
        <pc:spChg chg="add mod">
          <ac:chgData name="Lei Wu" userId="f083b2a8aea23a2f" providerId="LiveId" clId="{AE5187E0-B515-49D3-AA6F-5080009F1CB8}" dt="2021-03-24T09:56:25.806" v="2090" actId="1038"/>
          <ac:spMkLst>
            <pc:docMk/>
            <pc:sldMk cId="3923801626" sldId="749"/>
            <ac:spMk id="41" creationId="{CB8F1FDF-3CBE-4CBA-9171-FEE66DFCE62E}"/>
          </ac:spMkLst>
        </pc:spChg>
        <pc:spChg chg="add mod">
          <ac:chgData name="Lei Wu" userId="f083b2a8aea23a2f" providerId="LiveId" clId="{AE5187E0-B515-49D3-AA6F-5080009F1CB8}" dt="2021-03-24T09:56:25.806" v="2090" actId="1038"/>
          <ac:spMkLst>
            <pc:docMk/>
            <pc:sldMk cId="3923801626" sldId="749"/>
            <ac:spMk id="42" creationId="{EE8C0E97-B3E1-4944-83AB-910EAF1E39A0}"/>
          </ac:spMkLst>
        </pc:spChg>
        <pc:spChg chg="add mod">
          <ac:chgData name="Lei Wu" userId="f083b2a8aea23a2f" providerId="LiveId" clId="{AE5187E0-B515-49D3-AA6F-5080009F1CB8}" dt="2021-03-24T09:56:25.806" v="2090" actId="1038"/>
          <ac:spMkLst>
            <pc:docMk/>
            <pc:sldMk cId="3923801626" sldId="749"/>
            <ac:spMk id="43" creationId="{B9921A31-BD62-4D19-B6EB-E5DD7007376C}"/>
          </ac:spMkLst>
        </pc:spChg>
        <pc:spChg chg="add mod">
          <ac:chgData name="Lei Wu" userId="f083b2a8aea23a2f" providerId="LiveId" clId="{AE5187E0-B515-49D3-AA6F-5080009F1CB8}" dt="2021-03-24T09:59:49.641" v="2192" actId="1038"/>
          <ac:spMkLst>
            <pc:docMk/>
            <pc:sldMk cId="3923801626" sldId="749"/>
            <ac:spMk id="44" creationId="{20CAC250-E89B-4E4F-83D2-D3D48ADCD4F8}"/>
          </ac:spMkLst>
        </pc:spChg>
        <pc:spChg chg="add mod">
          <ac:chgData name="Lei Wu" userId="f083b2a8aea23a2f" providerId="LiveId" clId="{AE5187E0-B515-49D3-AA6F-5080009F1CB8}" dt="2021-03-24T09:59:49.641" v="2192" actId="1038"/>
          <ac:spMkLst>
            <pc:docMk/>
            <pc:sldMk cId="3923801626" sldId="749"/>
            <ac:spMk id="45" creationId="{BA4C00E7-5AE7-458A-99FF-E52C2B4C53A7}"/>
          </ac:spMkLst>
        </pc:spChg>
        <pc:spChg chg="add mod">
          <ac:chgData name="Lei Wu" userId="f083b2a8aea23a2f" providerId="LiveId" clId="{AE5187E0-B515-49D3-AA6F-5080009F1CB8}" dt="2021-03-24T09:59:49.641" v="2192" actId="1038"/>
          <ac:spMkLst>
            <pc:docMk/>
            <pc:sldMk cId="3923801626" sldId="749"/>
            <ac:spMk id="46" creationId="{709E0E33-1873-4DB3-83D7-47AE38EFE4A2}"/>
          </ac:spMkLst>
        </pc:spChg>
        <pc:spChg chg="add del mod">
          <ac:chgData name="Lei Wu" userId="f083b2a8aea23a2f" providerId="LiveId" clId="{AE5187E0-B515-49D3-AA6F-5080009F1CB8}" dt="2021-03-24T09:58:12.925" v="2134" actId="478"/>
          <ac:spMkLst>
            <pc:docMk/>
            <pc:sldMk cId="3923801626" sldId="749"/>
            <ac:spMk id="47" creationId="{AF9A22E1-429B-4144-985D-F42BEFB715B6}"/>
          </ac:spMkLst>
        </pc:spChg>
        <pc:spChg chg="add del mod">
          <ac:chgData name="Lei Wu" userId="f083b2a8aea23a2f" providerId="LiveId" clId="{AE5187E0-B515-49D3-AA6F-5080009F1CB8}" dt="2021-03-24T09:58:32.329" v="2141" actId="478"/>
          <ac:spMkLst>
            <pc:docMk/>
            <pc:sldMk cId="3923801626" sldId="749"/>
            <ac:spMk id="48" creationId="{90A4D309-2518-425D-B3EC-79C66BB53395}"/>
          </ac:spMkLst>
        </pc:spChg>
        <pc:spChg chg="add mod">
          <ac:chgData name="Lei Wu" userId="f083b2a8aea23a2f" providerId="LiveId" clId="{AE5187E0-B515-49D3-AA6F-5080009F1CB8}" dt="2021-03-24T09:59:49.641" v="2192" actId="1038"/>
          <ac:spMkLst>
            <pc:docMk/>
            <pc:sldMk cId="3923801626" sldId="749"/>
            <ac:spMk id="49" creationId="{DA2A1C4A-73D9-46AB-ADEC-B1778A21CD33}"/>
          </ac:spMkLst>
        </pc:spChg>
        <pc:spChg chg="add mod">
          <ac:chgData name="Lei Wu" userId="f083b2a8aea23a2f" providerId="LiveId" clId="{AE5187E0-B515-49D3-AA6F-5080009F1CB8}" dt="2021-03-24T09:59:49.641" v="2192" actId="1038"/>
          <ac:spMkLst>
            <pc:docMk/>
            <pc:sldMk cId="3923801626" sldId="749"/>
            <ac:spMk id="50" creationId="{EA5B8914-6256-45A0-89E2-59D75CDD4F05}"/>
          </ac:spMkLst>
        </pc:spChg>
        <pc:spChg chg="add mod">
          <ac:chgData name="Lei Wu" userId="f083b2a8aea23a2f" providerId="LiveId" clId="{AE5187E0-B515-49D3-AA6F-5080009F1CB8}" dt="2021-03-24T09:59:49.641" v="2192" actId="1038"/>
          <ac:spMkLst>
            <pc:docMk/>
            <pc:sldMk cId="3923801626" sldId="749"/>
            <ac:spMk id="51" creationId="{37621C85-3575-42EB-81A6-4AEC4BF0D244}"/>
          </ac:spMkLst>
        </pc:spChg>
        <pc:spChg chg="add mod">
          <ac:chgData name="Lei Wu" userId="f083b2a8aea23a2f" providerId="LiveId" clId="{AE5187E0-B515-49D3-AA6F-5080009F1CB8}" dt="2021-03-24T09:59:49.641" v="2192" actId="1038"/>
          <ac:spMkLst>
            <pc:docMk/>
            <pc:sldMk cId="3923801626" sldId="749"/>
            <ac:spMk id="52" creationId="{7CBFE6AE-F27F-43FF-B9E7-58229E46E1C0}"/>
          </ac:spMkLst>
        </pc:spChg>
        <pc:spChg chg="add mod">
          <ac:chgData name="Lei Wu" userId="f083b2a8aea23a2f" providerId="LiveId" clId="{AE5187E0-B515-49D3-AA6F-5080009F1CB8}" dt="2021-03-24T09:59:49.641" v="2192" actId="1038"/>
          <ac:spMkLst>
            <pc:docMk/>
            <pc:sldMk cId="3923801626" sldId="749"/>
            <ac:spMk id="53" creationId="{B58312B8-08BC-4DCB-83D1-6E257B484C79}"/>
          </ac:spMkLst>
        </pc:spChg>
        <pc:spChg chg="add mod">
          <ac:chgData name="Lei Wu" userId="f083b2a8aea23a2f" providerId="LiveId" clId="{AE5187E0-B515-49D3-AA6F-5080009F1CB8}" dt="2021-03-24T09:59:49.641" v="2192" actId="1038"/>
          <ac:spMkLst>
            <pc:docMk/>
            <pc:sldMk cId="3923801626" sldId="749"/>
            <ac:spMk id="54" creationId="{655CC8F0-2E1A-4DAF-988B-DB25F45E3A9D}"/>
          </ac:spMkLst>
        </pc:spChg>
        <pc:spChg chg="add mod">
          <ac:chgData name="Lei Wu" userId="f083b2a8aea23a2f" providerId="LiveId" clId="{AE5187E0-B515-49D3-AA6F-5080009F1CB8}" dt="2021-03-24T09:59:49.641" v="2192" actId="1038"/>
          <ac:spMkLst>
            <pc:docMk/>
            <pc:sldMk cId="3923801626" sldId="749"/>
            <ac:spMk id="55" creationId="{174738D5-3B5A-47FE-B636-A8496186FD4F}"/>
          </ac:spMkLst>
        </pc:spChg>
        <pc:spChg chg="add mod">
          <ac:chgData name="Lei Wu" userId="f083b2a8aea23a2f" providerId="LiveId" clId="{AE5187E0-B515-49D3-AA6F-5080009F1CB8}" dt="2021-03-24T09:59:49.641" v="2192" actId="1038"/>
          <ac:spMkLst>
            <pc:docMk/>
            <pc:sldMk cId="3923801626" sldId="749"/>
            <ac:spMk id="56" creationId="{EBF45438-72AA-40E7-91F2-A22A8F418FAA}"/>
          </ac:spMkLst>
        </pc:spChg>
        <pc:spChg chg="add mod">
          <ac:chgData name="Lei Wu" userId="f083b2a8aea23a2f" providerId="LiveId" clId="{AE5187E0-B515-49D3-AA6F-5080009F1CB8}" dt="2021-03-24T09:59:49.641" v="2192" actId="1038"/>
          <ac:spMkLst>
            <pc:docMk/>
            <pc:sldMk cId="3923801626" sldId="749"/>
            <ac:spMk id="57" creationId="{7548B2A4-360A-4E23-86ED-8D9BB614AE59}"/>
          </ac:spMkLst>
        </pc:spChg>
        <pc:spChg chg="add mod">
          <ac:chgData name="Lei Wu" userId="f083b2a8aea23a2f" providerId="LiveId" clId="{AE5187E0-B515-49D3-AA6F-5080009F1CB8}" dt="2021-03-24T09:59:49.641" v="2192" actId="1038"/>
          <ac:spMkLst>
            <pc:docMk/>
            <pc:sldMk cId="3923801626" sldId="749"/>
            <ac:spMk id="58" creationId="{D52E85AD-EF5D-4996-8E08-D16A6D4D557B}"/>
          </ac:spMkLst>
        </pc:spChg>
        <pc:spChg chg="add mod">
          <ac:chgData name="Lei Wu" userId="f083b2a8aea23a2f" providerId="LiveId" clId="{AE5187E0-B515-49D3-AA6F-5080009F1CB8}" dt="2021-03-24T09:56:35.282" v="2114" actId="1036"/>
          <ac:spMkLst>
            <pc:docMk/>
            <pc:sldMk cId="3923801626" sldId="749"/>
            <ac:spMk id="59" creationId="{B6F45ABE-1ADE-4E84-B95D-58FE7D150E6A}"/>
          </ac:spMkLst>
        </pc:spChg>
        <pc:spChg chg="add mod">
          <ac:chgData name="Lei Wu" userId="f083b2a8aea23a2f" providerId="LiveId" clId="{AE5187E0-B515-49D3-AA6F-5080009F1CB8}" dt="2021-03-24T09:56:29.975" v="2091" actId="1076"/>
          <ac:spMkLst>
            <pc:docMk/>
            <pc:sldMk cId="3923801626" sldId="749"/>
            <ac:spMk id="60" creationId="{8C652CF1-5767-46F1-83B1-C03B87B63580}"/>
          </ac:spMkLst>
        </pc:spChg>
        <pc:spChg chg="add mod">
          <ac:chgData name="Lei Wu" userId="f083b2a8aea23a2f" providerId="LiveId" clId="{AE5187E0-B515-49D3-AA6F-5080009F1CB8}" dt="2021-03-24T09:57:46.666" v="2127" actId="1038"/>
          <ac:spMkLst>
            <pc:docMk/>
            <pc:sldMk cId="3923801626" sldId="749"/>
            <ac:spMk id="61" creationId="{BDE1006B-D968-47E2-B203-9EC6BE757772}"/>
          </ac:spMkLst>
        </pc:spChg>
        <pc:spChg chg="add del mod">
          <ac:chgData name="Lei Wu" userId="f083b2a8aea23a2f" providerId="LiveId" clId="{AE5187E0-B515-49D3-AA6F-5080009F1CB8}" dt="2021-03-24T09:58:01.973" v="2131" actId="478"/>
          <ac:spMkLst>
            <pc:docMk/>
            <pc:sldMk cId="3923801626" sldId="749"/>
            <ac:spMk id="62" creationId="{F3DAE086-C42C-4A17-9AB2-BE0741BBAD2D}"/>
          </ac:spMkLst>
        </pc:spChg>
        <pc:spChg chg="add del mod">
          <ac:chgData name="Lei Wu" userId="f083b2a8aea23a2f" providerId="LiveId" clId="{AE5187E0-B515-49D3-AA6F-5080009F1CB8}" dt="2021-03-24T09:58:30.285" v="2140" actId="478"/>
          <ac:spMkLst>
            <pc:docMk/>
            <pc:sldMk cId="3923801626" sldId="749"/>
            <ac:spMk id="63" creationId="{3439B1A1-E81A-4182-8A54-82423B288FF8}"/>
          </ac:spMkLst>
        </pc:spChg>
        <pc:spChg chg="add del mod">
          <ac:chgData name="Lei Wu" userId="f083b2a8aea23a2f" providerId="LiveId" clId="{AE5187E0-B515-49D3-AA6F-5080009F1CB8}" dt="2021-03-24T09:58:42.025" v="2144" actId="478"/>
          <ac:spMkLst>
            <pc:docMk/>
            <pc:sldMk cId="3923801626" sldId="749"/>
            <ac:spMk id="64" creationId="{CAE2CBF4-49A3-4178-82EE-DC51AA6008F4}"/>
          </ac:spMkLst>
        </pc:spChg>
        <pc:spChg chg="add mod">
          <ac:chgData name="Lei Wu" userId="f083b2a8aea23a2f" providerId="LiveId" clId="{AE5187E0-B515-49D3-AA6F-5080009F1CB8}" dt="2021-03-24T09:57:54.152" v="2129" actId="1076"/>
          <ac:spMkLst>
            <pc:docMk/>
            <pc:sldMk cId="3923801626" sldId="749"/>
            <ac:spMk id="65" creationId="{461FE676-D3B5-42E9-952F-F3F97D075DD8}"/>
          </ac:spMkLst>
        </pc:spChg>
        <pc:spChg chg="add mod">
          <ac:chgData name="Lei Wu" userId="f083b2a8aea23a2f" providerId="LiveId" clId="{AE5187E0-B515-49D3-AA6F-5080009F1CB8}" dt="2021-03-24T09:59:49.641" v="2192" actId="1038"/>
          <ac:spMkLst>
            <pc:docMk/>
            <pc:sldMk cId="3923801626" sldId="749"/>
            <ac:spMk id="66" creationId="{6C25F054-AD18-49A8-A4CE-82C7AD225F6D}"/>
          </ac:spMkLst>
        </pc:spChg>
        <pc:spChg chg="add mod">
          <ac:chgData name="Lei Wu" userId="f083b2a8aea23a2f" providerId="LiveId" clId="{AE5187E0-B515-49D3-AA6F-5080009F1CB8}" dt="2021-03-24T09:59:49.641" v="2192" actId="1038"/>
          <ac:spMkLst>
            <pc:docMk/>
            <pc:sldMk cId="3923801626" sldId="749"/>
            <ac:spMk id="67" creationId="{5C95A6C4-2189-456C-8BA9-74CE2814E917}"/>
          </ac:spMkLst>
        </pc:spChg>
        <pc:spChg chg="add mod">
          <ac:chgData name="Lei Wu" userId="f083b2a8aea23a2f" providerId="LiveId" clId="{AE5187E0-B515-49D3-AA6F-5080009F1CB8}" dt="2021-03-24T09:59:49.641" v="2192" actId="1038"/>
          <ac:spMkLst>
            <pc:docMk/>
            <pc:sldMk cId="3923801626" sldId="749"/>
            <ac:spMk id="68" creationId="{A140ACD0-3D88-4981-8D61-B4F84349EE8F}"/>
          </ac:spMkLst>
        </pc:spChg>
        <pc:spChg chg="del">
          <ac:chgData name="Lei Wu" userId="f083b2a8aea23a2f" providerId="LiveId" clId="{AE5187E0-B515-49D3-AA6F-5080009F1CB8}" dt="2021-03-24T09:55:42.349" v="2051" actId="478"/>
          <ac:spMkLst>
            <pc:docMk/>
            <pc:sldMk cId="3923801626" sldId="749"/>
            <ac:spMk id="18436" creationId="{EC9E630D-074C-4C32-A3CC-02CA87364DC7}"/>
          </ac:spMkLst>
        </pc:spChg>
      </pc:sldChg>
      <pc:sldChg chg="modSp add mod">
        <pc:chgData name="Lei Wu" userId="f083b2a8aea23a2f" providerId="LiveId" clId="{AE5187E0-B515-49D3-AA6F-5080009F1CB8}" dt="2021-03-24T11:02:50.301" v="4090" actId="20577"/>
        <pc:sldMkLst>
          <pc:docMk/>
          <pc:sldMk cId="421539134" sldId="750"/>
        </pc:sldMkLst>
        <pc:spChg chg="mod">
          <ac:chgData name="Lei Wu" userId="f083b2a8aea23a2f" providerId="LiveId" clId="{AE5187E0-B515-49D3-AA6F-5080009F1CB8}" dt="2021-03-24T11:02:50.301" v="4090" actId="20577"/>
          <ac:spMkLst>
            <pc:docMk/>
            <pc:sldMk cId="421539134" sldId="750"/>
            <ac:spMk id="2" creationId="{00000000-0000-0000-0000-000000000000}"/>
          </ac:spMkLst>
        </pc:spChg>
        <pc:spChg chg="mod">
          <ac:chgData name="Lei Wu" userId="f083b2a8aea23a2f" providerId="LiveId" clId="{AE5187E0-B515-49D3-AA6F-5080009F1CB8}" dt="2021-03-24T11:02:21.519" v="4072" actId="20577"/>
          <ac:spMkLst>
            <pc:docMk/>
            <pc:sldMk cId="421539134" sldId="750"/>
            <ac:spMk id="3" creationId="{00000000-0000-0000-0000-000000000000}"/>
          </ac:spMkLst>
        </pc:spChg>
      </pc:sldChg>
      <pc:sldChg chg="addSp delSp modSp add del ord">
        <pc:chgData name="Lei Wu" userId="f083b2a8aea23a2f" providerId="LiveId" clId="{AE5187E0-B515-49D3-AA6F-5080009F1CB8}" dt="2021-03-24T18:05:34.380" v="4618" actId="47"/>
        <pc:sldMkLst>
          <pc:docMk/>
          <pc:sldMk cId="642868452" sldId="751"/>
        </pc:sldMkLst>
        <pc:spChg chg="add del mod">
          <ac:chgData name="Lei Wu" userId="f083b2a8aea23a2f" providerId="LiveId" clId="{AE5187E0-B515-49D3-AA6F-5080009F1CB8}" dt="2021-03-24T17:57:18.581" v="4530" actId="478"/>
          <ac:spMkLst>
            <pc:docMk/>
            <pc:sldMk cId="642868452" sldId="751"/>
            <ac:spMk id="2" creationId="{405D4B73-9131-4D3A-AFD6-6E3B0B06EE6D}"/>
          </ac:spMkLst>
        </pc:spChg>
        <pc:spChg chg="del">
          <ac:chgData name="Lei Wu" userId="f083b2a8aea23a2f" providerId="LiveId" clId="{AE5187E0-B515-49D3-AA6F-5080009F1CB8}" dt="2021-03-24T17:57:15.836" v="4529" actId="478"/>
          <ac:spMkLst>
            <pc:docMk/>
            <pc:sldMk cId="642868452" sldId="751"/>
            <ac:spMk id="22532" creationId="{00000000-0000-0000-0000-000000000000}"/>
          </ac:spMkLst>
        </pc:spChg>
        <pc:picChg chg="add del">
          <ac:chgData name="Lei Wu" userId="f083b2a8aea23a2f" providerId="LiveId" clId="{AE5187E0-B515-49D3-AA6F-5080009F1CB8}" dt="2021-03-24T17:43:48.020" v="4516" actId="478"/>
          <ac:picMkLst>
            <pc:docMk/>
            <pc:sldMk cId="642868452" sldId="751"/>
            <ac:picMk id="1026" creationId="{71438EC3-B1F7-4267-B579-2174D6A4FDE3}"/>
          </ac:picMkLst>
        </pc:picChg>
        <pc:picChg chg="add del mod">
          <ac:chgData name="Lei Wu" userId="f083b2a8aea23a2f" providerId="LiveId" clId="{AE5187E0-B515-49D3-AA6F-5080009F1CB8}" dt="2021-03-24T17:46:26.454" v="4522" actId="478"/>
          <ac:picMkLst>
            <pc:docMk/>
            <pc:sldMk cId="642868452" sldId="751"/>
            <ac:picMk id="1028" creationId="{3A7182D7-425F-4AE3-9D29-63E8914F00C3}"/>
          </ac:picMkLst>
        </pc:picChg>
        <pc:picChg chg="add del mod">
          <ac:chgData name="Lei Wu" userId="f083b2a8aea23a2f" providerId="LiveId" clId="{AE5187E0-B515-49D3-AA6F-5080009F1CB8}" dt="2021-03-24T17:58:00.138" v="4538" actId="14100"/>
          <ac:picMkLst>
            <pc:docMk/>
            <pc:sldMk cId="642868452" sldId="751"/>
            <ac:picMk id="1030" creationId="{FDB73A9C-ABF7-41C2-954F-274A21D89F30}"/>
          </ac:picMkLst>
        </pc:picChg>
      </pc:sldChg>
      <pc:sldChg chg="delSp modSp add del mod modNotesTx">
        <pc:chgData name="Lei Wu" userId="f083b2a8aea23a2f" providerId="LiveId" clId="{AE5187E0-B515-49D3-AA6F-5080009F1CB8}" dt="2021-03-29T20:49:34.553" v="10817" actId="47"/>
        <pc:sldMkLst>
          <pc:docMk/>
          <pc:sldMk cId="2152833702" sldId="751"/>
        </pc:sldMkLst>
        <pc:spChg chg="mod">
          <ac:chgData name="Lei Wu" userId="f083b2a8aea23a2f" providerId="LiveId" clId="{AE5187E0-B515-49D3-AA6F-5080009F1CB8}" dt="2021-03-24T21:38:05.974" v="8462"/>
          <ac:spMkLst>
            <pc:docMk/>
            <pc:sldMk cId="2152833702" sldId="751"/>
            <ac:spMk id="2" creationId="{00000000-0000-0000-0000-000000000000}"/>
          </ac:spMkLst>
        </pc:spChg>
        <pc:spChg chg="mod">
          <ac:chgData name="Lei Wu" userId="f083b2a8aea23a2f" providerId="LiveId" clId="{AE5187E0-B515-49D3-AA6F-5080009F1CB8}" dt="2021-03-29T20:47:51.217" v="10802" actId="20577"/>
          <ac:spMkLst>
            <pc:docMk/>
            <pc:sldMk cId="2152833702" sldId="751"/>
            <ac:spMk id="3" creationId="{00000000-0000-0000-0000-000000000000}"/>
          </ac:spMkLst>
        </pc:spChg>
        <pc:spChg chg="del">
          <ac:chgData name="Lei Wu" userId="f083b2a8aea23a2f" providerId="LiveId" clId="{AE5187E0-B515-49D3-AA6F-5080009F1CB8}" dt="2021-03-24T21:37:48.554" v="8454" actId="478"/>
          <ac:spMkLst>
            <pc:docMk/>
            <pc:sldMk cId="2152833702" sldId="751"/>
            <ac:spMk id="7" creationId="{628D73EB-35FC-4B6E-BE7A-90DA4F600C70}"/>
          </ac:spMkLst>
        </pc:spChg>
        <pc:spChg chg="del">
          <ac:chgData name="Lei Wu" userId="f083b2a8aea23a2f" providerId="LiveId" clId="{AE5187E0-B515-49D3-AA6F-5080009F1CB8}" dt="2021-03-24T21:37:48.554" v="8454" actId="478"/>
          <ac:spMkLst>
            <pc:docMk/>
            <pc:sldMk cId="2152833702" sldId="751"/>
            <ac:spMk id="8" creationId="{36F62B36-2FF7-4F48-887B-0A4CEB467E31}"/>
          </ac:spMkLst>
        </pc:spChg>
        <pc:spChg chg="del">
          <ac:chgData name="Lei Wu" userId="f083b2a8aea23a2f" providerId="LiveId" clId="{AE5187E0-B515-49D3-AA6F-5080009F1CB8}" dt="2021-03-24T21:37:48.554" v="8454" actId="478"/>
          <ac:spMkLst>
            <pc:docMk/>
            <pc:sldMk cId="2152833702" sldId="751"/>
            <ac:spMk id="9" creationId="{9B683EDC-8904-4480-BD3B-BD390E1AA303}"/>
          </ac:spMkLst>
        </pc:spChg>
        <pc:spChg chg="del">
          <ac:chgData name="Lei Wu" userId="f083b2a8aea23a2f" providerId="LiveId" clId="{AE5187E0-B515-49D3-AA6F-5080009F1CB8}" dt="2021-03-24T21:37:48.554" v="8454" actId="478"/>
          <ac:spMkLst>
            <pc:docMk/>
            <pc:sldMk cId="2152833702" sldId="751"/>
            <ac:spMk id="11" creationId="{A09828B7-8C6C-4BFF-94CD-AF8E9BB688A3}"/>
          </ac:spMkLst>
        </pc:spChg>
        <pc:picChg chg="del">
          <ac:chgData name="Lei Wu" userId="f083b2a8aea23a2f" providerId="LiveId" clId="{AE5187E0-B515-49D3-AA6F-5080009F1CB8}" dt="2021-03-24T21:37:43.956" v="8452" actId="478"/>
          <ac:picMkLst>
            <pc:docMk/>
            <pc:sldMk cId="2152833702" sldId="751"/>
            <ac:picMk id="4" creationId="{00000000-0000-0000-0000-000000000000}"/>
          </ac:picMkLst>
        </pc:picChg>
        <pc:picChg chg="del">
          <ac:chgData name="Lei Wu" userId="f083b2a8aea23a2f" providerId="LiveId" clId="{AE5187E0-B515-49D3-AA6F-5080009F1CB8}" dt="2021-03-24T21:37:45.640" v="8453" actId="478"/>
          <ac:picMkLst>
            <pc:docMk/>
            <pc:sldMk cId="2152833702" sldId="751"/>
            <ac:picMk id="6" creationId="{5078CA97-3C8D-4082-9A86-E89223A03525}"/>
          </ac:picMkLst>
        </pc:picChg>
      </pc:sldChg>
      <pc:sldChg chg="addSp delSp modSp add mod modAnim modNotesTx">
        <pc:chgData name="Lei Wu" userId="f083b2a8aea23a2f" providerId="LiveId" clId="{AE5187E0-B515-49D3-AA6F-5080009F1CB8}" dt="2021-03-29T20:58:49.539" v="10852" actId="20577"/>
        <pc:sldMkLst>
          <pc:docMk/>
          <pc:sldMk cId="3076360956" sldId="752"/>
        </pc:sldMkLst>
        <pc:spChg chg="add mod">
          <ac:chgData name="Lei Wu" userId="f083b2a8aea23a2f" providerId="LiveId" clId="{AE5187E0-B515-49D3-AA6F-5080009F1CB8}" dt="2021-03-24T21:47:48.966" v="9029" actId="1035"/>
          <ac:spMkLst>
            <pc:docMk/>
            <pc:sldMk cId="3076360956" sldId="752"/>
            <ac:spMk id="8" creationId="{2CC25E15-F586-4774-8870-C9E1D373844A}"/>
          </ac:spMkLst>
        </pc:spChg>
        <pc:spChg chg="mod">
          <ac:chgData name="Lei Wu" userId="f083b2a8aea23a2f" providerId="LiveId" clId="{AE5187E0-B515-49D3-AA6F-5080009F1CB8}" dt="2021-03-29T20:58:10.252" v="10844" actId="20577"/>
          <ac:spMkLst>
            <pc:docMk/>
            <pc:sldMk cId="3076360956" sldId="752"/>
            <ac:spMk id="9" creationId="{0D5F08C5-C1EB-4D41-9925-C0D3DCE381D2}"/>
          </ac:spMkLst>
        </pc:spChg>
        <pc:spChg chg="add mod">
          <ac:chgData name="Lei Wu" userId="f083b2a8aea23a2f" providerId="LiveId" clId="{AE5187E0-B515-49D3-AA6F-5080009F1CB8}" dt="2021-03-24T21:47:48.966" v="9029" actId="1035"/>
          <ac:spMkLst>
            <pc:docMk/>
            <pc:sldMk cId="3076360956" sldId="752"/>
            <ac:spMk id="11" creationId="{43E9FF42-F69A-4AD8-AA9E-F5262B40A6D9}"/>
          </ac:spMkLst>
        </pc:spChg>
        <pc:graphicFrameChg chg="add mod">
          <ac:chgData name="Lei Wu" userId="f083b2a8aea23a2f" providerId="LiveId" clId="{AE5187E0-B515-49D3-AA6F-5080009F1CB8}" dt="2021-03-24T21:47:45.119" v="9005" actId="1076"/>
          <ac:graphicFrameMkLst>
            <pc:docMk/>
            <pc:sldMk cId="3076360956" sldId="752"/>
            <ac:graphicFrameMk id="6" creationId="{5CD2FCF6-3AAD-4537-B314-10F5DECC23D7}"/>
          </ac:graphicFrameMkLst>
        </pc:graphicFrameChg>
        <pc:picChg chg="del">
          <ac:chgData name="Lei Wu" userId="f083b2a8aea23a2f" providerId="LiveId" clId="{AE5187E0-B515-49D3-AA6F-5080009F1CB8}" dt="2021-03-24T21:39:23.546" v="8469" actId="478"/>
          <ac:picMkLst>
            <pc:docMk/>
            <pc:sldMk cId="3076360956" sldId="752"/>
            <ac:picMk id="4" creationId="{00000000-0000-0000-0000-00000000000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A5144352-592E-4D1A-A8EC-E188938FC1B8}"/>
              </a:ext>
            </a:extLst>
          </p:cNvPr>
          <p:cNvSpPr>
            <a:spLocks noGrp="1" noChangeArrowheads="1"/>
          </p:cNvSpPr>
          <p:nvPr>
            <p:ph type="hdr" sz="quarter"/>
          </p:nvPr>
        </p:nvSpPr>
        <p:spPr bwMode="auto">
          <a:xfrm>
            <a:off x="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3" name="Rectangle 3">
            <a:extLst>
              <a:ext uri="{FF2B5EF4-FFF2-40B4-BE49-F238E27FC236}">
                <a16:creationId xmlns:a16="http://schemas.microsoft.com/office/drawing/2014/main" id="{BADB5A07-04CD-46D6-876A-C809E0856980}"/>
              </a:ext>
            </a:extLst>
          </p:cNvPr>
          <p:cNvSpPr>
            <a:spLocks noGrp="1" noChangeArrowheads="1"/>
          </p:cNvSpPr>
          <p:nvPr>
            <p:ph type="dt" idx="1"/>
          </p:nvPr>
        </p:nvSpPr>
        <p:spPr bwMode="auto">
          <a:xfrm>
            <a:off x="3879850" y="0"/>
            <a:ext cx="2965450" cy="469900"/>
          </a:xfrm>
          <a:prstGeom prst="rect">
            <a:avLst/>
          </a:prstGeom>
          <a:noFill/>
          <a:ln>
            <a:noFill/>
          </a:ln>
          <a:effectLst/>
        </p:spPr>
        <p:txBody>
          <a:bodyPr vert="horz" wrap="square" lIns="96502" tIns="48253" rIns="96502" bIns="48253" numCol="1" anchor="t" anchorCtr="0" compatLnSpc="1">
            <a:prstTxWarp prst="textNoShape">
              <a:avLst/>
            </a:prstTxWarp>
          </a:bodyPr>
          <a:lstStyle>
            <a:lvl1pPr algn="r" defTabSz="965200">
              <a:spcBef>
                <a:spcPct val="0"/>
              </a:spcBef>
              <a:buFontTx/>
              <a:buNone/>
              <a:defRPr sz="1400" baseline="0">
                <a:solidFill>
                  <a:schemeClr val="tx1"/>
                </a:solidFill>
              </a:defRPr>
            </a:lvl1pPr>
          </a:lstStyle>
          <a:p>
            <a:pPr>
              <a:defRPr/>
            </a:pPr>
            <a:endParaRPr lang="en-US" altLang="zh-CN"/>
          </a:p>
        </p:txBody>
      </p:sp>
      <p:sp>
        <p:nvSpPr>
          <p:cNvPr id="14340" name="Rectangle 4">
            <a:extLst>
              <a:ext uri="{FF2B5EF4-FFF2-40B4-BE49-F238E27FC236}">
                <a16:creationId xmlns:a16="http://schemas.microsoft.com/office/drawing/2014/main" id="{DF1D35A4-B92B-4664-9BF3-6DA88EB6B036}"/>
              </a:ext>
            </a:extLst>
          </p:cNvPr>
          <p:cNvSpPr>
            <a:spLocks noGrp="1" noRot="1" noChangeAspect="1" noChangeArrowheads="1" noTextEdit="1"/>
          </p:cNvSpPr>
          <p:nvPr>
            <p:ph type="sldImg" idx="2"/>
          </p:nvPr>
        </p:nvSpPr>
        <p:spPr bwMode="auto">
          <a:xfrm>
            <a:off x="1073150" y="704850"/>
            <a:ext cx="4699000" cy="3524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0D65DC7E-FBEF-481D-8C78-0D4F0FC2EB4B}"/>
              </a:ext>
            </a:extLst>
          </p:cNvPr>
          <p:cNvSpPr>
            <a:spLocks noGrp="1" noChangeArrowheads="1"/>
          </p:cNvSpPr>
          <p:nvPr>
            <p:ph type="body" sz="quarter" idx="3"/>
          </p:nvPr>
        </p:nvSpPr>
        <p:spPr bwMode="auto">
          <a:xfrm>
            <a:off x="911225" y="4462463"/>
            <a:ext cx="5022850" cy="4229100"/>
          </a:xfrm>
          <a:prstGeom prst="rect">
            <a:avLst/>
          </a:prstGeom>
          <a:noFill/>
          <a:ln>
            <a:noFill/>
          </a:ln>
          <a:effectLst/>
        </p:spPr>
        <p:txBody>
          <a:bodyPr vert="horz" wrap="square" lIns="96502" tIns="48253" rIns="96502" bIns="48253"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126" name="Rectangle 6">
            <a:extLst>
              <a:ext uri="{FF2B5EF4-FFF2-40B4-BE49-F238E27FC236}">
                <a16:creationId xmlns:a16="http://schemas.microsoft.com/office/drawing/2014/main" id="{457E6073-C3AD-43CE-A0B5-BAAD1A5B58B0}"/>
              </a:ext>
            </a:extLst>
          </p:cNvPr>
          <p:cNvSpPr>
            <a:spLocks noGrp="1" noChangeArrowheads="1"/>
          </p:cNvSpPr>
          <p:nvPr>
            <p:ph type="ftr" sz="quarter" idx="4"/>
          </p:nvPr>
        </p:nvSpPr>
        <p:spPr bwMode="auto">
          <a:xfrm>
            <a:off x="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defTabSz="965200">
              <a:spcBef>
                <a:spcPct val="0"/>
              </a:spcBef>
              <a:buFontTx/>
              <a:buNone/>
              <a:defRPr sz="1400" baseline="0">
                <a:solidFill>
                  <a:schemeClr val="tx1"/>
                </a:solidFill>
              </a:defRPr>
            </a:lvl1pPr>
          </a:lstStyle>
          <a:p>
            <a:pPr>
              <a:defRPr/>
            </a:pPr>
            <a:endParaRPr lang="en-US" altLang="zh-CN"/>
          </a:p>
        </p:txBody>
      </p:sp>
      <p:sp>
        <p:nvSpPr>
          <p:cNvPr id="5127" name="Rectangle 7">
            <a:extLst>
              <a:ext uri="{FF2B5EF4-FFF2-40B4-BE49-F238E27FC236}">
                <a16:creationId xmlns:a16="http://schemas.microsoft.com/office/drawing/2014/main" id="{AA660193-D52E-4AB8-929E-D9B27D4ECDCE}"/>
              </a:ext>
            </a:extLst>
          </p:cNvPr>
          <p:cNvSpPr>
            <a:spLocks noGrp="1" noChangeArrowheads="1"/>
          </p:cNvSpPr>
          <p:nvPr>
            <p:ph type="sldNum" sz="quarter" idx="5"/>
          </p:nvPr>
        </p:nvSpPr>
        <p:spPr bwMode="auto">
          <a:xfrm>
            <a:off x="3879850" y="8926513"/>
            <a:ext cx="2965450" cy="469900"/>
          </a:xfrm>
          <a:prstGeom prst="rect">
            <a:avLst/>
          </a:prstGeom>
          <a:noFill/>
          <a:ln>
            <a:noFill/>
          </a:ln>
          <a:effectLst/>
        </p:spPr>
        <p:txBody>
          <a:bodyPr vert="horz" wrap="square" lIns="96502" tIns="48253" rIns="96502" bIns="48253" numCol="1" anchor="b" anchorCtr="0" compatLnSpc="1">
            <a:prstTxWarp prst="textNoShape">
              <a:avLst/>
            </a:prstTxWarp>
          </a:bodyPr>
          <a:lstStyle>
            <a:lvl1pPr algn="r" defTabSz="965200">
              <a:defRPr sz="1400" baseline="0">
                <a:solidFill>
                  <a:schemeClr val="tx1"/>
                </a:solidFill>
              </a:defRPr>
            </a:lvl1pPr>
          </a:lstStyle>
          <a:p>
            <a:pPr>
              <a:defRPr/>
            </a:pPr>
            <a:fld id="{42CF4E5C-6B3E-4063-BD34-CE0F4836907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FB735612-743B-44B9-96FF-54A2A02CA7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5B4D18B9-9075-4D08-9FD0-3527ABEAB1CE}" type="slidenum">
              <a:rPr lang="en-US" altLang="zh-CN" sz="1400" baseline="0" smtClean="0">
                <a:solidFill>
                  <a:schemeClr val="tx1"/>
                </a:solidFill>
              </a:rPr>
              <a:pPr/>
              <a:t>1</a:t>
            </a:fld>
            <a:endParaRPr lang="en-US" altLang="zh-CN" sz="1400" baseline="0">
              <a:solidFill>
                <a:schemeClr val="tx1"/>
              </a:solidFill>
            </a:endParaRPr>
          </a:p>
        </p:txBody>
      </p:sp>
      <p:sp>
        <p:nvSpPr>
          <p:cNvPr id="16387" name="Rectangle 2">
            <a:extLst>
              <a:ext uri="{FF2B5EF4-FFF2-40B4-BE49-F238E27FC236}">
                <a16:creationId xmlns:a16="http://schemas.microsoft.com/office/drawing/2014/main" id="{29E82690-5A4B-4421-A486-AB48C907E57C}"/>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087D1331-6074-4EF3-81A4-0510AE826A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保证每一个有效的输入码都产生唯一的输出码。</a:t>
            </a:r>
            <a:endParaRPr lang="en-US" altLang="zh-CN" dirty="0"/>
          </a:p>
          <a:p>
            <a:r>
              <a:rPr lang="zh-CN" altLang="en-US" dirty="0"/>
              <a:t>多输入端、多输出端电路，输入端少于输出端</a:t>
            </a:r>
            <a:endParaRPr lang="en-US" altLang="zh-CN" dirty="0"/>
          </a:p>
          <a:p>
            <a:r>
              <a:rPr lang="zh-CN" altLang="en-US" dirty="0"/>
              <a:t>输入端一般是一种二进制编码（地址码、指令码等），输出端通常为单热点编码。</a:t>
            </a:r>
            <a:endParaRPr lang="en-US" altLang="zh-CN" dirty="0"/>
          </a:p>
          <a:p>
            <a:r>
              <a:rPr lang="en-US" altLang="zh-CN" dirty="0">
                <a:ea typeface="宋体" pitchFamily="2" charset="-122"/>
              </a:rPr>
              <a:t>Decoding - the conversion of an </a:t>
            </a:r>
            <a:r>
              <a:rPr lang="en-US" altLang="zh-CN" i="1" dirty="0">
                <a:ea typeface="宋体" pitchFamily="2" charset="-122"/>
              </a:rPr>
              <a:t>n</a:t>
            </a:r>
            <a:r>
              <a:rPr lang="en-US" altLang="zh-CN" dirty="0">
                <a:ea typeface="宋体" pitchFamily="2" charset="-122"/>
              </a:rPr>
              <a:t>-bit input code to an </a:t>
            </a:r>
            <a:r>
              <a:rPr lang="en-US" altLang="zh-CN" i="1" dirty="0">
                <a:ea typeface="宋体" pitchFamily="2" charset="-122"/>
              </a:rPr>
              <a:t>m</a:t>
            </a:r>
            <a:r>
              <a:rPr lang="en-US" altLang="zh-CN" dirty="0">
                <a:ea typeface="宋体" pitchFamily="2" charset="-122"/>
              </a:rPr>
              <a:t>-bit output code with</a:t>
            </a:r>
            <a:br>
              <a:rPr lang="en-US" altLang="zh-CN" dirty="0">
                <a:ea typeface="宋体" pitchFamily="2" charset="-122"/>
              </a:rPr>
            </a:br>
            <a:r>
              <a:rPr lang="en-US" altLang="zh-CN" dirty="0">
                <a:ea typeface="宋体" pitchFamily="2" charset="-122"/>
              </a:rPr>
              <a:t>n </a:t>
            </a:r>
            <a:r>
              <a:rPr lang="en-US" altLang="zh-CN" dirty="0">
                <a:latin typeface="Symbol" pitchFamily="18" charset="2"/>
                <a:ea typeface="宋体" pitchFamily="2" charset="-122"/>
              </a:rPr>
              <a:t>&lt;= </a:t>
            </a:r>
            <a:r>
              <a:rPr lang="en-US" altLang="zh-CN" dirty="0">
                <a:ea typeface="宋体" pitchFamily="2" charset="-122"/>
              </a:rPr>
              <a:t>m </a:t>
            </a:r>
            <a:r>
              <a:rPr lang="en-US" altLang="zh-CN" dirty="0">
                <a:latin typeface="Symbol" pitchFamily="18" charset="2"/>
                <a:ea typeface="宋体" pitchFamily="2" charset="-122"/>
              </a:rPr>
              <a:t>&lt;= </a:t>
            </a:r>
            <a:r>
              <a:rPr lang="en-US" altLang="zh-CN" dirty="0">
                <a:ea typeface="宋体" pitchFamily="2" charset="-122"/>
              </a:rPr>
              <a:t> 2</a:t>
            </a:r>
            <a:r>
              <a:rPr lang="en-US" altLang="zh-CN" i="1" baseline="30000" dirty="0">
                <a:ea typeface="宋体" pitchFamily="2" charset="-122"/>
              </a:rPr>
              <a:t>n</a:t>
            </a:r>
            <a:r>
              <a:rPr lang="en-US" altLang="zh-CN" dirty="0">
                <a:ea typeface="宋体" pitchFamily="2" charset="-122"/>
              </a:rPr>
              <a:t> such that each valid code word produces a unique output code</a:t>
            </a:r>
          </a:p>
          <a:p>
            <a:r>
              <a:rPr lang="en-US" altLang="zh-CN" dirty="0">
                <a:ea typeface="宋体" pitchFamily="2" charset="-122"/>
              </a:rPr>
              <a:t>Circuits that perform decoding are called </a:t>
            </a:r>
            <a:r>
              <a:rPr lang="en-US" altLang="zh-CN" i="1" dirty="0">
                <a:ea typeface="宋体" pitchFamily="2" charset="-122"/>
              </a:rPr>
              <a:t>decoders</a:t>
            </a:r>
          </a:p>
          <a:p>
            <a:r>
              <a:rPr lang="en-US" altLang="zh-CN" dirty="0">
                <a:ea typeface="宋体" pitchFamily="2" charset="-122"/>
              </a:rPr>
              <a:t>Here, functional blocks for decoding are</a:t>
            </a:r>
          </a:p>
          <a:p>
            <a:pPr lvl="1"/>
            <a:r>
              <a:rPr lang="en-US" altLang="zh-CN" dirty="0">
                <a:ea typeface="宋体" pitchFamily="2" charset="-122"/>
              </a:rPr>
              <a:t>called </a:t>
            </a:r>
            <a:r>
              <a:rPr lang="en-US" altLang="zh-CN" i="1" dirty="0">
                <a:ea typeface="宋体" pitchFamily="2" charset="-122"/>
              </a:rPr>
              <a:t>n</a:t>
            </a:r>
            <a:r>
              <a:rPr lang="en-US" altLang="zh-CN" dirty="0">
                <a:ea typeface="宋体" pitchFamily="2" charset="-122"/>
              </a:rPr>
              <a:t>-to-</a:t>
            </a:r>
            <a:r>
              <a:rPr lang="en-US" altLang="zh-CN" i="1" dirty="0">
                <a:ea typeface="宋体" pitchFamily="2" charset="-122"/>
              </a:rPr>
              <a:t>m</a:t>
            </a:r>
            <a:r>
              <a:rPr lang="en-US" altLang="zh-CN" dirty="0">
                <a:ea typeface="宋体" pitchFamily="2" charset="-122"/>
              </a:rPr>
              <a:t> line decoders, where </a:t>
            </a:r>
            <a:r>
              <a:rPr lang="en-US" altLang="zh-CN" i="1" dirty="0">
                <a:ea typeface="宋体" pitchFamily="2" charset="-122"/>
              </a:rPr>
              <a:t>m</a:t>
            </a:r>
            <a:r>
              <a:rPr lang="en-US" altLang="zh-CN" dirty="0">
                <a:ea typeface="宋体" pitchFamily="2" charset="-122"/>
              </a:rPr>
              <a:t> </a:t>
            </a:r>
            <a:r>
              <a:rPr lang="en-US" altLang="zh-CN" dirty="0">
                <a:latin typeface="Symbol" pitchFamily="18" charset="2"/>
                <a:ea typeface="宋体" pitchFamily="2" charset="-122"/>
              </a:rPr>
              <a:t>&lt;=</a:t>
            </a:r>
            <a:r>
              <a:rPr lang="en-US" altLang="zh-CN" dirty="0">
                <a:ea typeface="宋体" pitchFamily="2" charset="-122"/>
              </a:rPr>
              <a:t> 2</a:t>
            </a:r>
            <a:r>
              <a:rPr lang="en-US" altLang="zh-CN" i="1" baseline="30000" dirty="0">
                <a:ea typeface="宋体" pitchFamily="2" charset="-122"/>
              </a:rPr>
              <a:t>n</a:t>
            </a:r>
            <a:r>
              <a:rPr lang="en-US" altLang="zh-CN" i="1" dirty="0">
                <a:ea typeface="宋体" pitchFamily="2" charset="-122"/>
              </a:rPr>
              <a:t>, </a:t>
            </a:r>
            <a:r>
              <a:rPr lang="en-US" altLang="zh-CN" dirty="0">
                <a:ea typeface="宋体" pitchFamily="2" charset="-122"/>
              </a:rPr>
              <a:t>and</a:t>
            </a:r>
          </a:p>
          <a:p>
            <a:pPr lvl="1"/>
            <a:r>
              <a:rPr lang="en-US" altLang="zh-CN" dirty="0">
                <a:ea typeface="宋体" pitchFamily="2" charset="-122"/>
              </a:rPr>
              <a:t>generate 2</a:t>
            </a:r>
            <a:r>
              <a:rPr lang="en-US" altLang="zh-CN" i="1" baseline="30000" dirty="0">
                <a:ea typeface="宋体" pitchFamily="2" charset="-122"/>
              </a:rPr>
              <a:t>n</a:t>
            </a:r>
            <a:r>
              <a:rPr lang="en-US" altLang="zh-CN" dirty="0">
                <a:ea typeface="宋体" pitchFamily="2" charset="-122"/>
              </a:rPr>
              <a:t> (or fewer) </a:t>
            </a:r>
            <a:r>
              <a:rPr lang="en-US" altLang="zh-CN" dirty="0" err="1">
                <a:ea typeface="宋体" pitchFamily="2" charset="-122"/>
              </a:rPr>
              <a:t>minterms</a:t>
            </a:r>
            <a:r>
              <a:rPr lang="en-US" altLang="zh-CN" dirty="0">
                <a:ea typeface="宋体" pitchFamily="2" charset="-122"/>
              </a:rPr>
              <a:t> for the </a:t>
            </a:r>
            <a:r>
              <a:rPr lang="en-US" altLang="zh-CN" i="1" dirty="0">
                <a:ea typeface="宋体" pitchFamily="2" charset="-122"/>
              </a:rPr>
              <a:t>n</a:t>
            </a:r>
            <a:r>
              <a:rPr lang="en-US" altLang="zh-CN" dirty="0">
                <a:ea typeface="宋体" pitchFamily="2" charset="-122"/>
              </a:rPr>
              <a:t> input variables</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4</a:t>
            </a:fld>
            <a:endParaRPr lang="en-US" altLang="zh-CN"/>
          </a:p>
        </p:txBody>
      </p:sp>
    </p:spTree>
    <p:extLst>
      <p:ext uri="{BB962C8B-B14F-4D97-AF65-F5344CB8AC3E}">
        <p14:creationId xmlns:p14="http://schemas.microsoft.com/office/powerpoint/2010/main" val="3627488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5</a:t>
            </a:fld>
            <a:endParaRPr lang="en-US" altLang="zh-CN"/>
          </a:p>
        </p:txBody>
      </p:sp>
    </p:spTree>
    <p:extLst>
      <p:ext uri="{BB962C8B-B14F-4D97-AF65-F5344CB8AC3E}">
        <p14:creationId xmlns:p14="http://schemas.microsoft.com/office/powerpoint/2010/main" val="4814039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ate input cost: 3 + 3 * 8 = 27</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6</a:t>
            </a:fld>
            <a:endParaRPr lang="en-US" altLang="zh-CN"/>
          </a:p>
        </p:txBody>
      </p:sp>
    </p:spTree>
    <p:extLst>
      <p:ext uri="{BB962C8B-B14F-4D97-AF65-F5344CB8AC3E}">
        <p14:creationId xmlns:p14="http://schemas.microsoft.com/office/powerpoint/2010/main" val="842084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ea typeface="宋体" pitchFamily="2" charset="-122"/>
              </a:rPr>
              <a:t>分层设计降低门输入成本。</a:t>
            </a:r>
            <a:endParaRPr lang="en-US" altLang="zh-CN" sz="1200" dirty="0">
              <a:ea typeface="宋体"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ea typeface="宋体" pitchFamily="2" charset="-122"/>
              </a:rPr>
              <a:t>This procedure builds a decoder backward from the outputs.</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7</a:t>
            </a:fld>
            <a:endParaRPr lang="en-US" altLang="zh-CN"/>
          </a:p>
        </p:txBody>
      </p:sp>
    </p:spTree>
    <p:extLst>
      <p:ext uri="{BB962C8B-B14F-4D97-AF65-F5344CB8AC3E}">
        <p14:creationId xmlns:p14="http://schemas.microsoft.com/office/powerpoint/2010/main" val="277667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ate input cost</a:t>
            </a:r>
            <a:r>
              <a:rPr lang="zh-CN" altLang="en-US" dirty="0"/>
              <a:t>：</a:t>
            </a:r>
            <a:r>
              <a:rPr lang="en-US" altLang="zh-CN" dirty="0"/>
              <a:t>3 +  2 * 4 + 2 * 8 = 27</a:t>
            </a:r>
          </a:p>
          <a:p>
            <a:endParaRPr lang="en-US" altLang="zh-CN" dirty="0"/>
          </a:p>
          <a:p>
            <a:r>
              <a:rPr lang="en-US" altLang="zh-CN" dirty="0"/>
              <a:t>How about 6-64 decoder?</a:t>
            </a:r>
          </a:p>
          <a:p>
            <a:r>
              <a:rPr lang="en-US" altLang="zh-CN" dirty="0"/>
              <a:t>6  + 6 * 64 = 390 vs. 6 + 2 * (2 * 4) + 2 * (2 * 8) + 2 * 64 = 182</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9</a:t>
            </a:fld>
            <a:endParaRPr lang="en-US" altLang="zh-CN"/>
          </a:p>
        </p:txBody>
      </p:sp>
    </p:spTree>
    <p:extLst>
      <p:ext uri="{BB962C8B-B14F-4D97-AF65-F5344CB8AC3E}">
        <p14:creationId xmlns:p14="http://schemas.microsoft.com/office/powerpoint/2010/main" val="3054436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视为多路分配器，把</a:t>
            </a:r>
            <a:r>
              <a:rPr lang="en-US" altLang="zh-CN" dirty="0"/>
              <a:t>EN</a:t>
            </a:r>
            <a:r>
              <a:rPr lang="zh-CN" altLang="en-US" dirty="0"/>
              <a:t>的值分配到</a:t>
            </a:r>
            <a:r>
              <a:rPr lang="en-US" altLang="zh-CN" dirty="0"/>
              <a:t>output</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0</a:t>
            </a:fld>
            <a:endParaRPr lang="en-US" altLang="zh-CN"/>
          </a:p>
        </p:txBody>
      </p:sp>
    </p:spTree>
    <p:extLst>
      <p:ext uri="{BB962C8B-B14F-4D97-AF65-F5344CB8AC3E}">
        <p14:creationId xmlns:p14="http://schemas.microsoft.com/office/powerpoint/2010/main" val="1526722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基于译码器的组合电路</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n</a:t>
            </a:r>
            <a:r>
              <a:rPr lang="zh-CN" altLang="en-US" dirty="0"/>
              <a:t>个输入变量的译码器可以产生</a:t>
            </a:r>
            <a:r>
              <a:rPr lang="en-US" altLang="zh-CN" dirty="0"/>
              <a:t>2^n</a:t>
            </a:r>
            <a:r>
              <a:rPr lang="zh-CN" altLang="en-US" dirty="0"/>
              <a:t>个最小项，由于任何</a:t>
            </a:r>
            <a:r>
              <a:rPr lang="en-US" altLang="zh-CN" dirty="0"/>
              <a:t>Boolean function</a:t>
            </a:r>
            <a:r>
              <a:rPr lang="zh-CN" altLang="en-US" dirty="0"/>
              <a:t>都可以由</a:t>
            </a:r>
            <a:r>
              <a:rPr lang="en-US" altLang="zh-CN" dirty="0" err="1"/>
              <a:t>SoP</a:t>
            </a:r>
            <a:r>
              <a:rPr lang="zh-CN" altLang="en-US" dirty="0"/>
              <a:t>表示，任何</a:t>
            </a:r>
            <a:r>
              <a:rPr lang="en-US" altLang="zh-CN" dirty="0"/>
              <a:t>n</a:t>
            </a:r>
            <a:r>
              <a:rPr lang="zh-CN" altLang="en-US" dirty="0"/>
              <a:t>输入</a:t>
            </a:r>
            <a:r>
              <a:rPr lang="en-US" altLang="zh-CN" dirty="0"/>
              <a:t>m</a:t>
            </a:r>
            <a:r>
              <a:rPr lang="zh-CN" altLang="en-US" dirty="0"/>
              <a:t>输出的组合电路都可以用</a:t>
            </a:r>
            <a:r>
              <a:rPr lang="en-US" altLang="zh-CN" dirty="0"/>
              <a:t>1</a:t>
            </a:r>
            <a:r>
              <a:rPr lang="zh-CN" altLang="en-US" dirty="0"/>
              <a:t>个</a:t>
            </a:r>
            <a:r>
              <a:rPr lang="en-US" altLang="zh-CN" dirty="0"/>
              <a:t>n-2^n</a:t>
            </a:r>
            <a:r>
              <a:rPr lang="zh-CN" altLang="en-US" dirty="0"/>
              <a:t>译码器和</a:t>
            </a:r>
            <a:r>
              <a:rPr lang="en-US" altLang="zh-CN" dirty="0"/>
              <a:t>m</a:t>
            </a:r>
            <a:r>
              <a:rPr lang="zh-CN" altLang="en-US" dirty="0"/>
              <a:t>个或门实现。</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1</a:t>
            </a:fld>
            <a:endParaRPr lang="en-US" altLang="zh-CN"/>
          </a:p>
        </p:txBody>
      </p:sp>
    </p:spTree>
    <p:extLst>
      <p:ext uri="{BB962C8B-B14F-4D97-AF65-F5344CB8AC3E}">
        <p14:creationId xmlns:p14="http://schemas.microsoft.com/office/powerpoint/2010/main" val="2932627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defTabSz="1020763">
              <a:defRPr sz="3200" u="sng" baseline="-25000">
                <a:solidFill>
                  <a:schemeClr val="tx1"/>
                </a:solidFill>
                <a:latin typeface="Times New Roman" pitchFamily="18" charset="0"/>
              </a:defRPr>
            </a:lvl1pPr>
            <a:lvl2pPr marL="742950" indent="-285750" defTabSz="1020763">
              <a:defRPr sz="3200" u="sng" baseline="-25000">
                <a:solidFill>
                  <a:schemeClr val="tx1"/>
                </a:solidFill>
                <a:latin typeface="Times New Roman" pitchFamily="18" charset="0"/>
              </a:defRPr>
            </a:lvl2pPr>
            <a:lvl3pPr marL="1143000" indent="-228600" defTabSz="1020763">
              <a:defRPr sz="3200" u="sng" baseline="-25000">
                <a:solidFill>
                  <a:schemeClr val="tx1"/>
                </a:solidFill>
                <a:latin typeface="Times New Roman" pitchFamily="18" charset="0"/>
              </a:defRPr>
            </a:lvl3pPr>
            <a:lvl4pPr marL="1600200" indent="-228600" defTabSz="1020763">
              <a:defRPr sz="3200" u="sng" baseline="-25000">
                <a:solidFill>
                  <a:schemeClr val="tx1"/>
                </a:solidFill>
                <a:latin typeface="Times New Roman" pitchFamily="18" charset="0"/>
              </a:defRPr>
            </a:lvl4pPr>
            <a:lvl5pPr marL="2057400" indent="-228600" defTabSz="1020763">
              <a:defRPr sz="3200" u="sng" baseline="-25000">
                <a:solidFill>
                  <a:schemeClr val="tx1"/>
                </a:solidFill>
                <a:latin typeface="Times New Roman" pitchFamily="18" charset="0"/>
              </a:defRPr>
            </a:lvl5pPr>
            <a:lvl6pPr marL="2514600" indent="-228600" defTabSz="1020763" eaLnBrk="0" fontAlgn="base" hangingPunct="0">
              <a:spcBef>
                <a:spcPct val="0"/>
              </a:spcBef>
              <a:spcAft>
                <a:spcPct val="0"/>
              </a:spcAft>
              <a:defRPr sz="3200" u="sng" baseline="-25000">
                <a:solidFill>
                  <a:schemeClr val="tx1"/>
                </a:solidFill>
                <a:latin typeface="Times New Roman" pitchFamily="18" charset="0"/>
              </a:defRPr>
            </a:lvl6pPr>
            <a:lvl7pPr marL="2971800" indent="-228600" defTabSz="1020763" eaLnBrk="0" fontAlgn="base" hangingPunct="0">
              <a:spcBef>
                <a:spcPct val="0"/>
              </a:spcBef>
              <a:spcAft>
                <a:spcPct val="0"/>
              </a:spcAft>
              <a:defRPr sz="3200" u="sng" baseline="-25000">
                <a:solidFill>
                  <a:schemeClr val="tx1"/>
                </a:solidFill>
                <a:latin typeface="Times New Roman" pitchFamily="18" charset="0"/>
              </a:defRPr>
            </a:lvl7pPr>
            <a:lvl8pPr marL="3429000" indent="-228600" defTabSz="1020763" eaLnBrk="0" fontAlgn="base" hangingPunct="0">
              <a:spcBef>
                <a:spcPct val="0"/>
              </a:spcBef>
              <a:spcAft>
                <a:spcPct val="0"/>
              </a:spcAft>
              <a:defRPr sz="3200" u="sng" baseline="-25000">
                <a:solidFill>
                  <a:schemeClr val="tx1"/>
                </a:solidFill>
                <a:latin typeface="Times New Roman" pitchFamily="18" charset="0"/>
              </a:defRPr>
            </a:lvl8pPr>
            <a:lvl9pPr marL="3886200" indent="-228600" defTabSz="1020763" eaLnBrk="0" fontAlgn="base" hangingPunct="0">
              <a:spcBef>
                <a:spcPct val="0"/>
              </a:spcBef>
              <a:spcAft>
                <a:spcPct val="0"/>
              </a:spcAft>
              <a:defRPr sz="3200" u="sng" baseline="-25000">
                <a:solidFill>
                  <a:schemeClr val="tx1"/>
                </a:solidFill>
                <a:latin typeface="Times New Roman" pitchFamily="18" charset="0"/>
              </a:defRPr>
            </a:lvl9pPr>
          </a:lstStyle>
          <a:p>
            <a:fld id="{0366B240-1C1D-4993-BAE5-92D72AA44FF0}" type="slidenum">
              <a:rPr lang="en-US" altLang="zh-CN" sz="1400" u="none" baseline="0"/>
              <a:pPr/>
              <a:t>22</a:t>
            </a:fld>
            <a:endParaRPr lang="en-US" altLang="zh-CN" sz="1400" u="none" baseline="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r>
              <a:rPr lang="en-US" altLang="zh-CN" dirty="0"/>
              <a:t>1</a:t>
            </a:r>
            <a:r>
              <a:rPr lang="zh-CN" altLang="en-US" dirty="0"/>
              <a:t>位的二进制加法：</a:t>
            </a:r>
            <a:r>
              <a:rPr lang="en-US" altLang="zh-CN" dirty="0"/>
              <a:t>X + Y</a:t>
            </a:r>
            <a:r>
              <a:rPr lang="zh-CN" altLang="en-US" dirty="0"/>
              <a:t>，</a:t>
            </a:r>
            <a:r>
              <a:rPr lang="en-US" altLang="zh-CN" dirty="0"/>
              <a:t>Z</a:t>
            </a:r>
            <a:r>
              <a:rPr lang="zh-CN" altLang="en-US" dirty="0"/>
              <a:t>是来自低位的进位输入</a:t>
            </a:r>
            <a:endParaRPr lang="en-US" altLang="zh-CN" dirty="0"/>
          </a:p>
          <a:p>
            <a:r>
              <a:rPr lang="zh-CN" altLang="en-US" dirty="0"/>
              <a:t>输出</a:t>
            </a:r>
            <a:r>
              <a:rPr lang="en-US" altLang="zh-CN" dirty="0"/>
              <a:t>S</a:t>
            </a:r>
            <a:r>
              <a:rPr lang="zh-CN" altLang="en-US" dirty="0"/>
              <a:t>，进位输出位</a:t>
            </a:r>
            <a:r>
              <a:rPr lang="en-US" altLang="zh-CN" dirty="0"/>
              <a:t>C</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16</a:t>
            </a:r>
            <a:r>
              <a:rPr lang="zh-CN" altLang="en-US" dirty="0"/>
              <a:t>译码器</a:t>
            </a:r>
            <a:r>
              <a:rPr lang="en-US" altLang="zh-CN" dirty="0"/>
              <a:t>+7</a:t>
            </a:r>
            <a:r>
              <a:rPr lang="zh-CN" altLang="en-US" dirty="0"/>
              <a:t>个或门</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3</a:t>
            </a:fld>
            <a:endParaRPr lang="en-US" altLang="zh-CN"/>
          </a:p>
        </p:txBody>
      </p:sp>
    </p:spTree>
    <p:extLst>
      <p:ext uri="{BB962C8B-B14F-4D97-AF65-F5344CB8AC3E}">
        <p14:creationId xmlns:p14="http://schemas.microsoft.com/office/powerpoint/2010/main" val="23892909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4</a:t>
            </a:fld>
            <a:endParaRPr lang="en-US" altLang="zh-CN"/>
          </a:p>
        </p:txBody>
      </p:sp>
    </p:spTree>
    <p:extLst>
      <p:ext uri="{BB962C8B-B14F-4D97-AF65-F5344CB8AC3E}">
        <p14:creationId xmlns:p14="http://schemas.microsoft.com/office/powerpoint/2010/main" val="26400709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2CD62E45-4264-4AC6-9B24-1A273FAA74C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65200">
              <a:defRPr sz="2800" baseline="-25000">
                <a:solidFill>
                  <a:schemeClr val="accent2"/>
                </a:solidFill>
                <a:latin typeface="Times New Roman" panose="02020603050405020304" pitchFamily="18" charset="0"/>
              </a:defRPr>
            </a:lvl1pPr>
            <a:lvl2pPr marL="742950" indent="-285750" defTabSz="965200">
              <a:defRPr sz="2800" baseline="-25000">
                <a:solidFill>
                  <a:schemeClr val="accent2"/>
                </a:solidFill>
                <a:latin typeface="Times New Roman" panose="02020603050405020304" pitchFamily="18" charset="0"/>
              </a:defRPr>
            </a:lvl2pPr>
            <a:lvl3pPr marL="1143000" indent="-228600" defTabSz="965200">
              <a:defRPr sz="2800" baseline="-25000">
                <a:solidFill>
                  <a:schemeClr val="accent2"/>
                </a:solidFill>
                <a:latin typeface="Times New Roman" panose="02020603050405020304" pitchFamily="18" charset="0"/>
              </a:defRPr>
            </a:lvl3pPr>
            <a:lvl4pPr marL="1600200" indent="-228600" defTabSz="965200">
              <a:defRPr sz="2800" baseline="-25000">
                <a:solidFill>
                  <a:schemeClr val="accent2"/>
                </a:solidFill>
                <a:latin typeface="Times New Roman" panose="02020603050405020304" pitchFamily="18" charset="0"/>
              </a:defRPr>
            </a:lvl4pPr>
            <a:lvl5pPr marL="2057400" indent="-228600" defTabSz="965200">
              <a:defRPr sz="2800" baseline="-25000">
                <a:solidFill>
                  <a:schemeClr val="accent2"/>
                </a:solidFill>
                <a:latin typeface="Times New Roman" panose="02020603050405020304" pitchFamily="18" charset="0"/>
              </a:defRPr>
            </a:lvl5pPr>
            <a:lvl6pPr marL="25146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6pPr>
            <a:lvl7pPr marL="29718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7pPr>
            <a:lvl8pPr marL="34290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8pPr>
            <a:lvl9pPr marL="3886200" indent="-228600" defTabSz="965200" eaLnBrk="0" fontAlgn="base" hangingPunct="0">
              <a:spcBef>
                <a:spcPct val="0"/>
              </a:spcBef>
              <a:spcAft>
                <a:spcPct val="0"/>
              </a:spcAft>
              <a:defRPr sz="2800" baseline="-25000">
                <a:solidFill>
                  <a:schemeClr val="accent2"/>
                </a:solidFill>
                <a:latin typeface="Times New Roman" panose="02020603050405020304" pitchFamily="18" charset="0"/>
              </a:defRPr>
            </a:lvl9pPr>
          </a:lstStyle>
          <a:p>
            <a:fld id="{BC4859AF-50BB-4ED4-A045-E02C7C9E8C7D}" type="slidenum">
              <a:rPr lang="en-US" altLang="zh-CN" sz="1400" baseline="0" smtClean="0">
                <a:solidFill>
                  <a:schemeClr val="tx1"/>
                </a:solidFill>
              </a:rPr>
              <a:pPr/>
              <a:t>2</a:t>
            </a:fld>
            <a:endParaRPr lang="en-US" altLang="zh-CN" sz="1400" baseline="0">
              <a:solidFill>
                <a:schemeClr val="tx1"/>
              </a:solidFill>
            </a:endParaRPr>
          </a:p>
        </p:txBody>
      </p:sp>
      <p:sp>
        <p:nvSpPr>
          <p:cNvPr id="20483" name="Rectangle 2">
            <a:extLst>
              <a:ext uri="{FF2B5EF4-FFF2-40B4-BE49-F238E27FC236}">
                <a16:creationId xmlns:a16="http://schemas.microsoft.com/office/drawing/2014/main" id="{6C891720-51EC-4AE8-B115-DBCEAEFBDE1E}"/>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511B8A-4BEF-4FFF-95BF-10CB1E49EF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a:p>
        </p:txBody>
      </p:sp>
    </p:spTree>
    <p:extLst>
      <p:ext uri="{BB962C8B-B14F-4D97-AF65-F5344CB8AC3E}">
        <p14:creationId xmlns:p14="http://schemas.microsoft.com/office/powerpoint/2010/main" val="185211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1020763">
              <a:defRPr sz="3200" u="sng" baseline="-25000">
                <a:solidFill>
                  <a:schemeClr val="tx1"/>
                </a:solidFill>
                <a:latin typeface="Times New Roman" pitchFamily="18" charset="0"/>
              </a:defRPr>
            </a:lvl1pPr>
            <a:lvl2pPr marL="742950" indent="-285750" defTabSz="1020763">
              <a:defRPr sz="3200" u="sng" baseline="-25000">
                <a:solidFill>
                  <a:schemeClr val="tx1"/>
                </a:solidFill>
                <a:latin typeface="Times New Roman" pitchFamily="18" charset="0"/>
              </a:defRPr>
            </a:lvl2pPr>
            <a:lvl3pPr marL="1143000" indent="-228600" defTabSz="1020763">
              <a:defRPr sz="3200" u="sng" baseline="-25000">
                <a:solidFill>
                  <a:schemeClr val="tx1"/>
                </a:solidFill>
                <a:latin typeface="Times New Roman" pitchFamily="18" charset="0"/>
              </a:defRPr>
            </a:lvl3pPr>
            <a:lvl4pPr marL="1600200" indent="-228600" defTabSz="1020763">
              <a:defRPr sz="3200" u="sng" baseline="-25000">
                <a:solidFill>
                  <a:schemeClr val="tx1"/>
                </a:solidFill>
                <a:latin typeface="Times New Roman" pitchFamily="18" charset="0"/>
              </a:defRPr>
            </a:lvl4pPr>
            <a:lvl5pPr marL="2057400" indent="-228600" defTabSz="1020763">
              <a:defRPr sz="3200" u="sng" baseline="-25000">
                <a:solidFill>
                  <a:schemeClr val="tx1"/>
                </a:solidFill>
                <a:latin typeface="Times New Roman" pitchFamily="18" charset="0"/>
              </a:defRPr>
            </a:lvl5pPr>
            <a:lvl6pPr marL="2514600" indent="-228600" defTabSz="1020763" eaLnBrk="0" fontAlgn="base" hangingPunct="0">
              <a:spcBef>
                <a:spcPct val="0"/>
              </a:spcBef>
              <a:spcAft>
                <a:spcPct val="0"/>
              </a:spcAft>
              <a:defRPr sz="3200" u="sng" baseline="-25000">
                <a:solidFill>
                  <a:schemeClr val="tx1"/>
                </a:solidFill>
                <a:latin typeface="Times New Roman" pitchFamily="18" charset="0"/>
              </a:defRPr>
            </a:lvl6pPr>
            <a:lvl7pPr marL="2971800" indent="-228600" defTabSz="1020763" eaLnBrk="0" fontAlgn="base" hangingPunct="0">
              <a:spcBef>
                <a:spcPct val="0"/>
              </a:spcBef>
              <a:spcAft>
                <a:spcPct val="0"/>
              </a:spcAft>
              <a:defRPr sz="3200" u="sng" baseline="-25000">
                <a:solidFill>
                  <a:schemeClr val="tx1"/>
                </a:solidFill>
                <a:latin typeface="Times New Roman" pitchFamily="18" charset="0"/>
              </a:defRPr>
            </a:lvl7pPr>
            <a:lvl8pPr marL="3429000" indent="-228600" defTabSz="1020763" eaLnBrk="0" fontAlgn="base" hangingPunct="0">
              <a:spcBef>
                <a:spcPct val="0"/>
              </a:spcBef>
              <a:spcAft>
                <a:spcPct val="0"/>
              </a:spcAft>
              <a:defRPr sz="3200" u="sng" baseline="-25000">
                <a:solidFill>
                  <a:schemeClr val="tx1"/>
                </a:solidFill>
                <a:latin typeface="Times New Roman" pitchFamily="18" charset="0"/>
              </a:defRPr>
            </a:lvl8pPr>
            <a:lvl9pPr marL="3886200" indent="-228600" defTabSz="1020763" eaLnBrk="0" fontAlgn="base" hangingPunct="0">
              <a:spcBef>
                <a:spcPct val="0"/>
              </a:spcBef>
              <a:spcAft>
                <a:spcPct val="0"/>
              </a:spcAft>
              <a:defRPr sz="3200" u="sng" baseline="-25000">
                <a:solidFill>
                  <a:schemeClr val="tx1"/>
                </a:solidFill>
                <a:latin typeface="Times New Roman" pitchFamily="18" charset="0"/>
              </a:defRPr>
            </a:lvl9pPr>
          </a:lstStyle>
          <a:p>
            <a:fld id="{32B82406-41EE-4594-80FA-A0499E991EA1}" type="slidenum">
              <a:rPr lang="en-US" altLang="zh-CN" sz="1400" u="none" baseline="0"/>
              <a:pPr/>
              <a:t>25</a:t>
            </a:fld>
            <a:endParaRPr lang="en-US" altLang="zh-CN" sz="1400" u="none" baseline="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r>
              <a:rPr lang="zh-CN" altLang="en-US" dirty="0">
                <a:ea typeface="宋体" pitchFamily="2" charset="-122"/>
              </a:rPr>
              <a:t>优先权编码器，紧凑真值表</a:t>
            </a:r>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1=D3 + D2</a:t>
            </a:r>
          </a:p>
          <a:p>
            <a:r>
              <a:rPr lang="en-US" altLang="zh-CN" dirty="0"/>
              <a:t>A0=D3+(D2)’D1</a:t>
            </a:r>
          </a:p>
          <a:p>
            <a:r>
              <a:rPr lang="en-US" altLang="zh-CN" dirty="0"/>
              <a:t>V = D3 + D2 + D1 + D0</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6</a:t>
            </a:fld>
            <a:endParaRPr lang="en-US" altLang="zh-CN"/>
          </a:p>
        </p:txBody>
      </p:sp>
    </p:spTree>
    <p:extLst>
      <p:ext uri="{BB962C8B-B14F-4D97-AF65-F5344CB8AC3E}">
        <p14:creationId xmlns:p14="http://schemas.microsoft.com/office/powerpoint/2010/main" val="33954464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Multiplexer (MUX, mux)</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Decoder with enable</a:t>
            </a:r>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7</a:t>
            </a:fld>
            <a:endParaRPr lang="en-US" altLang="zh-CN"/>
          </a:p>
        </p:txBody>
      </p:sp>
    </p:spTree>
    <p:extLst>
      <p:ext uri="{BB962C8B-B14F-4D97-AF65-F5344CB8AC3E}">
        <p14:creationId xmlns:p14="http://schemas.microsoft.com/office/powerpoint/2010/main" val="38617552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路选择器，也称复用器或数据选择器，功能是从多个可能的输入中选择一个直接输出，包括输入端和控制端</a:t>
            </a:r>
            <a:r>
              <a:rPr lang="en-US" altLang="zh-CN" dirty="0"/>
              <a:t>S</a:t>
            </a:r>
            <a:r>
              <a:rPr lang="zh-CN" altLang="en-US" dirty="0"/>
              <a:t>。</a:t>
            </a:r>
            <a:endParaRPr lang="en-US" altLang="zh-CN" dirty="0"/>
          </a:p>
          <a:p>
            <a:r>
              <a:rPr lang="en-US" altLang="zh-CN" dirty="0"/>
              <a:t>K</a:t>
            </a:r>
            <a:r>
              <a:rPr lang="zh-CN" altLang="en-US" dirty="0"/>
              <a:t>路选择器，</a:t>
            </a:r>
            <a:r>
              <a:rPr lang="en-US" altLang="zh-CN" dirty="0"/>
              <a:t>S</a:t>
            </a:r>
            <a:r>
              <a:rPr lang="zh-CN" altLang="en-US" dirty="0"/>
              <a:t>位数应该是</a:t>
            </a:r>
            <a:r>
              <a:rPr lang="en-US" altLang="zh-CN" dirty="0"/>
              <a:t>log</a:t>
            </a:r>
            <a:r>
              <a:rPr lang="en-US" altLang="zh-CN" baseline="-25000" dirty="0"/>
              <a:t>2</a:t>
            </a:r>
            <a:r>
              <a:rPr lang="en-US" altLang="zh-CN" dirty="0"/>
              <a:t>k</a:t>
            </a:r>
            <a:r>
              <a:rPr lang="zh-CN" altLang="en-US" dirty="0"/>
              <a:t>向上取整。</a:t>
            </a:r>
            <a:endParaRPr lang="en-US" altLang="zh-CN" dirty="0"/>
          </a:p>
          <a:p>
            <a:r>
              <a:rPr lang="zh-CN" altLang="en-US" dirty="0"/>
              <a:t>比如对于</a:t>
            </a:r>
            <a:r>
              <a:rPr lang="en-US" altLang="zh-CN" dirty="0"/>
              <a:t>3</a:t>
            </a:r>
            <a:r>
              <a:rPr lang="zh-CN" altLang="en-US" dirty="0"/>
              <a:t>路或者</a:t>
            </a:r>
            <a:r>
              <a:rPr lang="en-US" altLang="zh-CN" dirty="0"/>
              <a:t>4</a:t>
            </a:r>
            <a:r>
              <a:rPr lang="zh-CN" altLang="en-US" dirty="0"/>
              <a:t>路选择器，</a:t>
            </a:r>
            <a:r>
              <a:rPr lang="en-US" altLang="zh-CN" dirty="0"/>
              <a:t>S</a:t>
            </a:r>
            <a:r>
              <a:rPr lang="zh-CN" altLang="en-US" dirty="0"/>
              <a:t>有</a:t>
            </a:r>
            <a:r>
              <a:rPr lang="en-US" altLang="zh-CN" dirty="0"/>
              <a:t>2</a:t>
            </a:r>
            <a:r>
              <a:rPr lang="zh-CN" altLang="en-US" dirty="0"/>
              <a:t>位；对于</a:t>
            </a:r>
            <a:r>
              <a:rPr lang="en-US" altLang="zh-CN" dirty="0"/>
              <a:t>5~8</a:t>
            </a:r>
            <a:r>
              <a:rPr lang="zh-CN" altLang="en-US" dirty="0"/>
              <a:t>路选择器，</a:t>
            </a:r>
            <a:r>
              <a:rPr lang="en-US" altLang="zh-CN" dirty="0"/>
              <a:t>S</a:t>
            </a:r>
            <a:r>
              <a:rPr lang="zh-CN" altLang="en-US" dirty="0"/>
              <a:t>有</a:t>
            </a:r>
            <a:r>
              <a:rPr lang="en-US" altLang="zh-CN" dirty="0"/>
              <a:t>3</a:t>
            </a:r>
            <a:r>
              <a:rPr lang="zh-CN" altLang="en-US" dirty="0"/>
              <a:t>位。</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28</a:t>
            </a:fld>
            <a:endParaRPr lang="en-US" altLang="zh-CN"/>
          </a:p>
        </p:txBody>
      </p:sp>
    </p:spTree>
    <p:extLst>
      <p:ext uri="{BB962C8B-B14F-4D97-AF65-F5344CB8AC3E}">
        <p14:creationId xmlns:p14="http://schemas.microsoft.com/office/powerpoint/2010/main" val="38122446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 = S</a:t>
            </a:r>
            <a:r>
              <a:rPr lang="en-US" altLang="zh-CN" baseline="-25000" dirty="0"/>
              <a:t>1</a:t>
            </a:r>
            <a:r>
              <a:rPr lang="en-US" altLang="zh-CN" dirty="0"/>
              <a:t>’S</a:t>
            </a:r>
            <a:r>
              <a:rPr lang="en-US" altLang="zh-CN" baseline="-25000" dirty="0"/>
              <a:t>0</a:t>
            </a:r>
            <a:r>
              <a:rPr lang="en-US" altLang="zh-CN" dirty="0"/>
              <a:t>’A + S</a:t>
            </a:r>
            <a:r>
              <a:rPr lang="en-US" altLang="zh-CN" baseline="-25000" dirty="0"/>
              <a:t>1</a:t>
            </a:r>
            <a:r>
              <a:rPr lang="en-US" altLang="zh-CN" dirty="0"/>
              <a:t>’S</a:t>
            </a:r>
            <a:r>
              <a:rPr lang="en-US" altLang="zh-CN" baseline="-25000" dirty="0"/>
              <a:t>0</a:t>
            </a:r>
            <a:r>
              <a:rPr lang="en-US" altLang="zh-CN" dirty="0"/>
              <a:t>B + S</a:t>
            </a:r>
            <a:r>
              <a:rPr lang="en-US" altLang="zh-CN" baseline="-25000" dirty="0"/>
              <a:t>1</a:t>
            </a:r>
            <a:r>
              <a:rPr lang="en-US" altLang="zh-CN" dirty="0"/>
              <a:t>S</a:t>
            </a:r>
            <a:r>
              <a:rPr lang="en-US" altLang="zh-CN" baseline="-25000" dirty="0"/>
              <a:t>0</a:t>
            </a:r>
            <a:r>
              <a:rPr lang="en-US" altLang="zh-CN" dirty="0"/>
              <a:t>’C + S</a:t>
            </a:r>
            <a:r>
              <a:rPr lang="en-US" altLang="zh-CN" baseline="-25000" dirty="0"/>
              <a:t>1</a:t>
            </a:r>
            <a:r>
              <a:rPr lang="en-US" altLang="zh-CN" dirty="0"/>
              <a:t>S</a:t>
            </a:r>
            <a:r>
              <a:rPr lang="en-US" altLang="zh-CN" baseline="-25000" dirty="0"/>
              <a:t>0</a:t>
            </a:r>
            <a:r>
              <a:rPr lang="en-US" altLang="zh-CN" dirty="0"/>
              <a:t>D</a:t>
            </a:r>
          </a:p>
          <a:p>
            <a:r>
              <a:rPr lang="en-US" altLang="zh-CN" dirty="0"/>
              <a:t>Cost: 12 +  4 + 2 = 18</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1</a:t>
            </a:fld>
            <a:endParaRPr lang="en-US" altLang="zh-CN"/>
          </a:p>
        </p:txBody>
      </p:sp>
    </p:spTree>
    <p:extLst>
      <p:ext uri="{BB962C8B-B14F-4D97-AF65-F5344CB8AC3E}">
        <p14:creationId xmlns:p14="http://schemas.microsoft.com/office/powerpoint/2010/main" val="41519713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 = (S</a:t>
            </a:r>
            <a:r>
              <a:rPr lang="en-US" altLang="zh-CN" baseline="-25000" dirty="0"/>
              <a:t>1</a:t>
            </a:r>
            <a:r>
              <a:rPr lang="en-US" altLang="zh-CN" dirty="0"/>
              <a:t>’S</a:t>
            </a:r>
            <a:r>
              <a:rPr lang="en-US" altLang="zh-CN" baseline="-25000" dirty="0"/>
              <a:t>0</a:t>
            </a:r>
            <a:r>
              <a:rPr lang="en-US" altLang="zh-CN" dirty="0"/>
              <a:t>’)A + (S</a:t>
            </a:r>
            <a:r>
              <a:rPr lang="en-US" altLang="zh-CN" baseline="-25000" dirty="0"/>
              <a:t>1</a:t>
            </a:r>
            <a:r>
              <a:rPr lang="en-US" altLang="zh-CN" dirty="0"/>
              <a:t>’S</a:t>
            </a:r>
            <a:r>
              <a:rPr lang="en-US" altLang="zh-CN" baseline="-25000" dirty="0"/>
              <a:t>0</a:t>
            </a:r>
            <a:r>
              <a:rPr lang="en-US" altLang="zh-CN" dirty="0"/>
              <a:t>)B + (S</a:t>
            </a:r>
            <a:r>
              <a:rPr lang="en-US" altLang="zh-CN" baseline="-25000" dirty="0"/>
              <a:t>1</a:t>
            </a:r>
            <a:r>
              <a:rPr lang="en-US" altLang="zh-CN" dirty="0"/>
              <a:t>S</a:t>
            </a:r>
            <a:r>
              <a:rPr lang="en-US" altLang="zh-CN" baseline="-25000" dirty="0"/>
              <a:t>0</a:t>
            </a:r>
            <a:r>
              <a:rPr lang="en-US" altLang="zh-CN" dirty="0"/>
              <a:t>’)C + (S</a:t>
            </a:r>
            <a:r>
              <a:rPr lang="en-US" altLang="zh-CN" baseline="-25000" dirty="0"/>
              <a:t>1</a:t>
            </a:r>
            <a:r>
              <a:rPr lang="en-US" altLang="zh-CN" dirty="0"/>
              <a:t>S</a:t>
            </a:r>
            <a:r>
              <a:rPr lang="en-US" altLang="zh-CN" baseline="-25000" dirty="0"/>
              <a:t>0</a:t>
            </a:r>
            <a:r>
              <a:rPr lang="en-US" altLang="zh-CN" baseline="0" dirty="0"/>
              <a:t>)</a:t>
            </a:r>
            <a:r>
              <a:rPr lang="en-US" altLang="zh-CN" dirty="0"/>
              <a:t>D</a:t>
            </a:r>
          </a:p>
          <a:p>
            <a:r>
              <a:rPr lang="en-US" altLang="zh-CN" dirty="0"/>
              <a:t>Cost: 4 + 2 * 8 +  2 = 22</a:t>
            </a:r>
            <a:endParaRPr lang="zh-CN" altLang="en-US" dirty="0"/>
          </a:p>
          <a:p>
            <a:endParaRPr 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2</a:t>
            </a:fld>
            <a:endParaRPr lang="en-US" altLang="zh-CN"/>
          </a:p>
        </p:txBody>
      </p:sp>
    </p:spTree>
    <p:extLst>
      <p:ext uri="{BB962C8B-B14F-4D97-AF65-F5344CB8AC3E}">
        <p14:creationId xmlns:p14="http://schemas.microsoft.com/office/powerpoint/2010/main" val="25002512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路分配器与多路选择器相反，把唯一的输入发送到多个输出端中的一个，选择哪一个输出端取决于控制端。</a:t>
            </a:r>
            <a:endParaRPr lang="en-US" altLang="zh-CN" dirty="0"/>
          </a:p>
          <a:p>
            <a:endParaRPr lang="en-US" altLang="zh-CN" dirty="0"/>
          </a:p>
          <a:p>
            <a:r>
              <a:rPr lang="zh-CN" altLang="en-US" dirty="0"/>
              <a:t>多路分配器常与多路选择器联用实现多通道数据的分时传送：</a:t>
            </a:r>
            <a:endParaRPr lang="en-US" altLang="zh-CN" dirty="0"/>
          </a:p>
          <a:p>
            <a:pPr marL="228600" indent="-228600">
              <a:buAutoNum type="arabicParenR"/>
            </a:pPr>
            <a:r>
              <a:rPr lang="zh-CN" altLang="en-US" dirty="0"/>
              <a:t>发送端由</a:t>
            </a:r>
            <a:r>
              <a:rPr lang="en-US" altLang="zh-CN" dirty="0"/>
              <a:t>MUX</a:t>
            </a:r>
            <a:r>
              <a:rPr lang="zh-CN" altLang="en-US" dirty="0"/>
              <a:t>将各路数据分时送到总线；</a:t>
            </a:r>
            <a:endParaRPr lang="en-US" altLang="zh-CN" dirty="0"/>
          </a:p>
          <a:p>
            <a:pPr marL="228600" indent="-228600">
              <a:buAutoNum type="arabicParenR"/>
            </a:pPr>
            <a:r>
              <a:rPr lang="zh-CN" altLang="en-US" dirty="0"/>
              <a:t>接收端再由</a:t>
            </a:r>
            <a:r>
              <a:rPr lang="en-US" altLang="zh-CN" dirty="0"/>
              <a:t>DEMUX</a:t>
            </a:r>
            <a:r>
              <a:rPr lang="zh-CN" altLang="en-US" dirty="0"/>
              <a:t>将总线上的数据适时分配到相应的输出端，传送到目的部件。</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3</a:t>
            </a:fld>
            <a:endParaRPr lang="en-US" altLang="zh-CN"/>
          </a:p>
        </p:txBody>
      </p:sp>
    </p:spTree>
    <p:extLst>
      <p:ext uri="{BB962C8B-B14F-4D97-AF65-F5344CB8AC3E}">
        <p14:creationId xmlns:p14="http://schemas.microsoft.com/office/powerpoint/2010/main" val="9423502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 A XOR B</a:t>
            </a:r>
          </a:p>
          <a:p>
            <a:r>
              <a:rPr lang="en-US" altLang="zh-CN" dirty="0" err="1"/>
              <a:t>Cout</a:t>
            </a:r>
            <a:r>
              <a:rPr lang="en-US" altLang="zh-CN" dirty="0"/>
              <a:t> = AB</a:t>
            </a:r>
            <a:endParaRPr lang="zh-CN" alt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4</a:t>
            </a:fld>
            <a:endParaRPr lang="en-US" altLang="zh-CN"/>
          </a:p>
        </p:txBody>
      </p:sp>
    </p:spTree>
    <p:extLst>
      <p:ext uri="{BB962C8B-B14F-4D97-AF65-F5344CB8AC3E}">
        <p14:creationId xmlns:p14="http://schemas.microsoft.com/office/powerpoint/2010/main" val="28787317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F = A XOR B XOR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endPar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out</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B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A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B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p>
          <a:p>
            <a:endParaRPr lang="en-US"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5</a:t>
            </a:fld>
            <a:endParaRPr lang="en-US" altLang="zh-CN"/>
          </a:p>
        </p:txBody>
      </p:sp>
    </p:spTree>
    <p:extLst>
      <p:ext uri="{BB962C8B-B14F-4D97-AF65-F5344CB8AC3E}">
        <p14:creationId xmlns:p14="http://schemas.microsoft.com/office/powerpoint/2010/main" val="25619596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F = A XOR B XOR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 XOR B) XOR C</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out</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B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A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B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B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A + B)</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endParaRPr lang="en-US" altLang="zh-CN" dirty="0"/>
          </a:p>
          <a:p>
            <a:r>
              <a:rPr lang="en-US" altLang="zh-CN" dirty="0"/>
              <a:t>2 HA + OR -&gt; FA</a:t>
            </a:r>
            <a:endParaRPr lang="en-US" altLang="zh-CN" baseline="-25000" dirty="0"/>
          </a:p>
          <a:p>
            <a:endParaRPr lang="en-US" altLang="zh-CN" baseline="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6</a:t>
            </a:fld>
            <a:endParaRPr lang="en-US" altLang="zh-CN"/>
          </a:p>
        </p:txBody>
      </p:sp>
    </p:spTree>
    <p:extLst>
      <p:ext uri="{BB962C8B-B14F-4D97-AF65-F5344CB8AC3E}">
        <p14:creationId xmlns:p14="http://schemas.microsoft.com/office/powerpoint/2010/main" val="12805105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字逻辑电路可被视为带有若干输入端和输出端的黑盒。</a:t>
            </a:r>
            <a:endParaRPr lang="en-US" altLang="zh-CN" dirty="0"/>
          </a:p>
          <a:p>
            <a:r>
              <a:rPr lang="zh-CN" altLang="en-US" dirty="0"/>
              <a:t>若干元件和结点互连而成，元件本身又可以是一个数字逻辑电路，结点可以是输入结点、内部结点和输出结点三种。</a:t>
            </a:r>
            <a:endParaRPr lang="en-US" altLang="zh-CN" dirty="0"/>
          </a:p>
          <a:p>
            <a:r>
              <a:rPr lang="zh-CN" altLang="en-US" dirty="0"/>
              <a:t>结点实际上是若干连线的汇集点，汇集于同一结点的所有连线上传输的是同一个信号。</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a:t>
            </a:fld>
            <a:endParaRPr lang="en-US" altLang="zh-CN"/>
          </a:p>
        </p:txBody>
      </p:sp>
    </p:spTree>
    <p:extLst>
      <p:ext uri="{BB962C8B-B14F-4D97-AF65-F5344CB8AC3E}">
        <p14:creationId xmlns:p14="http://schemas.microsoft.com/office/powerpoint/2010/main" val="4003179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F = A XOR B XOR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 XOR B) XOR C</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out</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B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A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B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B + </a:t>
            </a:r>
            <a:r>
              <a:rPr kumimoji="0" lang="en-US" altLang="zh-CN" sz="1200" b="0" i="0" u="none" strike="noStrike" kern="1200" cap="none" spc="0" normalizeH="0" baseline="0" noProof="0" dirty="0" err="1">
                <a:ln>
                  <a:noFill/>
                </a:ln>
                <a:solidFill>
                  <a:srgbClr val="000000"/>
                </a:solidFill>
                <a:effectLst/>
                <a:uLnTx/>
                <a:uFillTx/>
                <a:latin typeface="Times New Roman" pitchFamily="18" charset="0"/>
                <a:ea typeface="宋体" panose="02010600030101010101" pitchFamily="2" charset="-122"/>
                <a:cs typeface="+mn-cs"/>
              </a:rPr>
              <a:t>C</a:t>
            </a:r>
            <a:r>
              <a:rPr kumimoji="0" lang="en-US" altLang="zh-CN" sz="1200" b="0" i="0" u="none" strike="noStrike" kern="1200" cap="none" spc="0" normalizeH="0" baseline="-25000" noProof="0" dirty="0" err="1">
                <a:ln>
                  <a:noFill/>
                </a:ln>
                <a:solidFill>
                  <a:srgbClr val="000000"/>
                </a:solidFill>
                <a:effectLst/>
                <a:uLnTx/>
                <a:uFillTx/>
                <a:latin typeface="Times New Roman" pitchFamily="18" charset="0"/>
                <a:ea typeface="宋体" panose="02010600030101010101" pitchFamily="2" charset="-122"/>
                <a:cs typeface="+mn-cs"/>
              </a:rPr>
              <a:t>in</a:t>
            </a:r>
            <a:r>
              <a:rPr kumimoji="0" lang="en-US" altLang="zh-CN" sz="12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A + B)</a:t>
            </a:r>
            <a:r>
              <a:rPr kumimoji="0" lang="en-US" altLang="zh-CN" sz="12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 </a:t>
            </a:r>
            <a:endParaRPr lang="en-US" altLang="zh-CN" dirty="0"/>
          </a:p>
          <a:p>
            <a:r>
              <a:rPr lang="en-US" altLang="zh-CN" dirty="0"/>
              <a:t>2 HA + OR -&gt; FA</a:t>
            </a:r>
            <a:endParaRPr lang="en-US" altLang="zh-CN" baseline="-25000" dirty="0"/>
          </a:p>
          <a:p>
            <a:endParaRPr lang="en-US" altLang="zh-CN" baseline="0"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7</a:t>
            </a:fld>
            <a:endParaRPr lang="en-US" altLang="zh-CN"/>
          </a:p>
        </p:txBody>
      </p:sp>
    </p:spTree>
    <p:extLst>
      <p:ext uri="{BB962C8B-B14F-4D97-AF65-F5344CB8AC3E}">
        <p14:creationId xmlns:p14="http://schemas.microsoft.com/office/powerpoint/2010/main" val="26114933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号通过连线以及电路元件时，会有一定的延迟：连线的长短、元件的数量、电路制造工艺、工作电压、温度等；此外信号的高低电平转换也需要一定的过渡时间。</a:t>
            </a:r>
            <a:endParaRPr lang="en-US" altLang="zh-CN" dirty="0"/>
          </a:p>
          <a:p>
            <a:r>
              <a:rPr lang="zh-CN" altLang="en-US" dirty="0"/>
              <a:t>任何组合逻辑电路从输入信号的改变到随之引起的输出信号的改变中间都有一定的时间延迟。</a:t>
            </a:r>
            <a:endParaRPr lang="en-US" altLang="zh-CN" dirty="0"/>
          </a:p>
          <a:p>
            <a:endParaRPr lang="en-US" altLang="zh-CN" dirty="0"/>
          </a:p>
          <a:p>
            <a:r>
              <a:rPr lang="zh-CN" altLang="en-US" dirty="0"/>
              <a:t>理想情况：忽略上升时间和下降时间</a:t>
            </a:r>
            <a:endParaRPr lang="en-US" altLang="zh-CN" dirty="0"/>
          </a:p>
          <a:p>
            <a:r>
              <a:rPr lang="zh-CN" altLang="en-US" dirty="0"/>
              <a:t>为避免信号上升过程和下降过程时间不一致带来的影响，通常取信号转换的中点来测量电路的延迟时间。</a:t>
            </a:r>
            <a:endParaRPr lang="en-US" altLang="zh-CN" dirty="0"/>
          </a:p>
          <a:p>
            <a:r>
              <a:rPr lang="zh-CN" altLang="en-US" dirty="0"/>
              <a:t>缓冲器电路的时序图（上升沿电路延迟）：时间位</a:t>
            </a:r>
            <a:r>
              <a:rPr lang="en-US" altLang="zh-CN" dirty="0"/>
              <a:t>t0</a:t>
            </a:r>
            <a:r>
              <a:rPr lang="zh-CN" altLang="en-US" dirty="0"/>
              <a:t>和</a:t>
            </a:r>
            <a:r>
              <a:rPr lang="en-US" altLang="zh-CN" dirty="0"/>
              <a:t>t1</a:t>
            </a:r>
            <a:r>
              <a:rPr lang="zh-CN" altLang="en-US" dirty="0"/>
              <a:t>之间的间隔，分别是输入</a:t>
            </a:r>
            <a:r>
              <a:rPr lang="en-US" altLang="zh-CN" dirty="0"/>
              <a:t>A</a:t>
            </a:r>
            <a:r>
              <a:rPr lang="zh-CN" altLang="en-US" dirty="0"/>
              <a:t>和输出</a:t>
            </a:r>
            <a:r>
              <a:rPr lang="en-US" altLang="zh-CN" dirty="0"/>
              <a:t>F</a:t>
            </a:r>
            <a:r>
              <a:rPr lang="zh-CN" altLang="en-US" dirty="0"/>
              <a:t>两个信号的上升沿的中间点。</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39</a:t>
            </a:fld>
            <a:endParaRPr lang="en-US" altLang="zh-CN"/>
          </a:p>
        </p:txBody>
      </p:sp>
    </p:spTree>
    <p:extLst>
      <p:ext uri="{BB962C8B-B14F-4D97-AF65-F5344CB8AC3E}">
        <p14:creationId xmlns:p14="http://schemas.microsoft.com/office/powerpoint/2010/main" val="38619958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合逻辑电路的时序特征包括：</a:t>
            </a:r>
            <a:endParaRPr lang="en-US" altLang="zh-CN" dirty="0"/>
          </a:p>
          <a:p>
            <a:r>
              <a:rPr lang="en-US" altLang="zh-CN" dirty="0"/>
              <a:t>1. Propagation delay: </a:t>
            </a:r>
            <a:r>
              <a:rPr lang="zh-CN" altLang="en-US" dirty="0"/>
              <a:t>传输延迟，从输入端的变化开始到所有输出端得到最终稳定的信号所需的最长时间</a:t>
            </a:r>
            <a:endParaRPr lang="en-US" altLang="zh-CN" dirty="0"/>
          </a:p>
          <a:p>
            <a:r>
              <a:rPr lang="en-US" altLang="zh-CN" dirty="0"/>
              <a:t>2. Contamination delay</a:t>
            </a:r>
            <a:r>
              <a:rPr lang="zh-CN" altLang="en-US" dirty="0"/>
              <a:t>：最小延迟，从输入端变化开始到任何一个输出开始发生改变所需的最短时间</a:t>
            </a:r>
            <a:endParaRPr lang="en-US" altLang="zh-CN" dirty="0"/>
          </a:p>
          <a:p>
            <a:r>
              <a:rPr lang="zh-CN" altLang="en-US" dirty="0"/>
              <a:t>电路延迟可以通过计算信号从输入到输出所经过的路径上每个元件的延迟之和得到。</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0</a:t>
            </a:fld>
            <a:endParaRPr lang="en-US" altLang="zh-CN"/>
          </a:p>
        </p:txBody>
      </p:sp>
    </p:spTree>
    <p:extLst>
      <p:ext uri="{BB962C8B-B14F-4D97-AF65-F5344CB8AC3E}">
        <p14:creationId xmlns:p14="http://schemas.microsoft.com/office/powerpoint/2010/main" val="34019683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一个组合电路在输入和输出之间经过的最长路径称为关键路径，因此组合电路的传输延迟就是关键路径上所有元件的传输延迟之和；</a:t>
            </a:r>
            <a:endParaRPr lang="en-US" altLang="zh-CN" dirty="0"/>
          </a:p>
          <a:p>
            <a:r>
              <a:rPr lang="en-US" altLang="zh-CN" dirty="0"/>
              <a:t>2) </a:t>
            </a:r>
            <a:r>
              <a:rPr lang="zh-CN" altLang="en-US" dirty="0"/>
              <a:t>最小延迟就是最短路径上所有元件的最小延迟之和。</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1</a:t>
            </a:fld>
            <a:endParaRPr lang="en-US" altLang="zh-CN"/>
          </a:p>
        </p:txBody>
      </p:sp>
    </p:spTree>
    <p:extLst>
      <p:ext uri="{BB962C8B-B14F-4D97-AF65-F5344CB8AC3E}">
        <p14:creationId xmlns:p14="http://schemas.microsoft.com/office/powerpoint/2010/main" val="27297317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存在某个输入信号经过两条或者两条以上的路径作用到输出端</a:t>
            </a:r>
            <a:r>
              <a:rPr lang="en-US" altLang="zh-CN" dirty="0"/>
              <a:t>F</a:t>
            </a:r>
            <a:r>
              <a:rPr lang="zh-CN" altLang="en-US" dirty="0"/>
              <a:t>，由于路径延迟不同，输入信号会对输出信号发生先后不同的影响，即竞争（</a:t>
            </a:r>
            <a:r>
              <a:rPr lang="en-US" altLang="zh-CN" dirty="0"/>
              <a:t>race</a:t>
            </a:r>
            <a:r>
              <a:rPr lang="zh-CN" altLang="en-US" dirty="0"/>
              <a:t>）。</a:t>
            </a:r>
            <a:endParaRPr lang="en-US" altLang="zh-CN" dirty="0"/>
          </a:p>
          <a:p>
            <a:r>
              <a:rPr lang="zh-CN" altLang="en-US" dirty="0"/>
              <a:t>由于竞争的存在，当多路输入信号的电平值发生变化时，在信号变化的瞬间，电路的输出信号可能会出现一些不正确的尖峰信号，即毛刺（</a:t>
            </a:r>
            <a:r>
              <a:rPr lang="en-US" altLang="zh-CN" dirty="0"/>
              <a:t>glitch</a:t>
            </a:r>
            <a:r>
              <a:rPr lang="zh-CN" altLang="en-US" dirty="0"/>
              <a:t>）。</a:t>
            </a:r>
            <a:endParaRPr lang="en-US" altLang="zh-CN" dirty="0"/>
          </a:p>
          <a:p>
            <a:r>
              <a:rPr lang="zh-CN" altLang="en-US" dirty="0"/>
              <a:t>如果要给组合逻辑电路中有毛刺出现，说明改电路存在冒险（</a:t>
            </a:r>
            <a:r>
              <a:rPr lang="en-US" altLang="zh-CN" dirty="0"/>
              <a:t>hazard</a:t>
            </a:r>
            <a:r>
              <a:rPr lang="zh-CN" altLang="en-US" dirty="0"/>
              <a:t>），或竞争冒险。</a:t>
            </a:r>
            <a:endParaRPr lang="en-US" altLang="zh-CN" dirty="0"/>
          </a:p>
          <a:p>
            <a:endParaRPr lang="en-US" altLang="zh-CN" dirty="0"/>
          </a:p>
          <a:p>
            <a:r>
              <a:rPr lang="en-US" altLang="zh-CN" dirty="0"/>
              <a:t>A</a:t>
            </a:r>
            <a:r>
              <a:rPr lang="zh-CN" altLang="en-US" dirty="0"/>
              <a:t>从低电平变为高电平，</a:t>
            </a:r>
            <a:r>
              <a:rPr lang="en-US" altLang="zh-CN" dirty="0"/>
              <a:t>N1</a:t>
            </a:r>
            <a:r>
              <a:rPr lang="zh-CN" altLang="en-US" dirty="0"/>
              <a:t>随之从高变低，</a:t>
            </a:r>
            <a:r>
              <a:rPr lang="en-US" altLang="zh-CN" dirty="0"/>
              <a:t>N1</a:t>
            </a:r>
            <a:r>
              <a:rPr lang="zh-CN" altLang="en-US" dirty="0"/>
              <a:t>变为低电平之前，</a:t>
            </a:r>
            <a:r>
              <a:rPr lang="en-US" altLang="zh-CN" dirty="0"/>
              <a:t>A</a:t>
            </a:r>
            <a:r>
              <a:rPr lang="zh-CN" altLang="en-US" dirty="0"/>
              <a:t>已经变为高电平，所以</a:t>
            </a:r>
            <a:r>
              <a:rPr lang="en-US" altLang="zh-CN" dirty="0"/>
              <a:t>F</a:t>
            </a:r>
            <a:r>
              <a:rPr lang="zh-CN" altLang="en-US" dirty="0"/>
              <a:t>一直是高电平，无毛刺；反之则有</a:t>
            </a:r>
            <a:r>
              <a:rPr lang="zh-CN" altLang="en-US"/>
              <a:t>毛刺。</a:t>
            </a:r>
            <a:endParaRPr lang="en-US" altLang="zh-CN" dirty="0"/>
          </a:p>
          <a:p>
            <a:r>
              <a:rPr lang="zh-CN" altLang="en-US" dirty="0"/>
              <a:t>如果输出信号最终将稳定在正确的电平上，毛刺通常不会导致问题，只要在获取电路输出值之前至少等待传输延迟的时间即可。</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42</a:t>
            </a:fld>
            <a:endParaRPr lang="en-US" altLang="zh-CN"/>
          </a:p>
        </p:txBody>
      </p:sp>
    </p:spTree>
    <p:extLst>
      <p:ext uri="{BB962C8B-B14F-4D97-AF65-F5344CB8AC3E}">
        <p14:creationId xmlns:p14="http://schemas.microsoft.com/office/powerpoint/2010/main" val="4236632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5</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r>
              <a:rPr lang="en-US" altLang="zh-CN" dirty="0"/>
              <a:t>A combinational circuit consists of logic gates whose outputs, at any time, are determined by combining the values of the inputs.</a:t>
            </a:r>
          </a:p>
          <a:p>
            <a:r>
              <a:rPr lang="en-US" altLang="zh-CN" dirty="0"/>
              <a:t>For n input variables, there are 2</a:t>
            </a:r>
            <a:r>
              <a:rPr lang="en-US" altLang="zh-CN" baseline="30000" dirty="0"/>
              <a:t>n</a:t>
            </a:r>
            <a:r>
              <a:rPr lang="en-US" altLang="zh-CN" dirty="0"/>
              <a:t> possible binary input combinations.</a:t>
            </a:r>
          </a:p>
          <a:p>
            <a:r>
              <a:rPr lang="en-US" altLang="zh-CN" dirty="0"/>
              <a:t>For each binary combination of the input variables, there is one possible output.</a:t>
            </a:r>
          </a:p>
          <a:p>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6</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endParaRPr lang="zh-CN" altLang="zh-CN" dirty="0"/>
          </a:p>
        </p:txBody>
      </p:sp>
    </p:spTree>
    <p:extLst>
      <p:ext uri="{BB962C8B-B14F-4D97-AF65-F5344CB8AC3E}">
        <p14:creationId xmlns:p14="http://schemas.microsoft.com/office/powerpoint/2010/main" val="8093658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D59CEE62-B076-4173-9ED8-C3A00A0D7492}"/>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1020763">
              <a:defRPr sz="2800">
                <a:solidFill>
                  <a:schemeClr val="tx1"/>
                </a:solidFill>
                <a:latin typeface="Times New Roman" panose="02020603050405020304" pitchFamily="18" charset="0"/>
              </a:defRPr>
            </a:lvl1pPr>
            <a:lvl2pPr marL="742950" indent="-285750" defTabSz="1020763">
              <a:defRPr sz="2800">
                <a:solidFill>
                  <a:schemeClr val="tx1"/>
                </a:solidFill>
                <a:latin typeface="Times New Roman" panose="02020603050405020304" pitchFamily="18" charset="0"/>
              </a:defRPr>
            </a:lvl2pPr>
            <a:lvl3pPr marL="1143000" indent="-228600" defTabSz="1020763">
              <a:defRPr sz="2800">
                <a:solidFill>
                  <a:schemeClr val="tx1"/>
                </a:solidFill>
                <a:latin typeface="Times New Roman" panose="02020603050405020304" pitchFamily="18" charset="0"/>
              </a:defRPr>
            </a:lvl3pPr>
            <a:lvl4pPr marL="1600200" indent="-228600" defTabSz="1020763">
              <a:defRPr sz="2800">
                <a:solidFill>
                  <a:schemeClr val="tx1"/>
                </a:solidFill>
                <a:latin typeface="Times New Roman" panose="02020603050405020304" pitchFamily="18" charset="0"/>
              </a:defRPr>
            </a:lvl4pPr>
            <a:lvl5pPr marL="2057400" indent="-228600" defTabSz="1020763">
              <a:defRPr sz="2800">
                <a:solidFill>
                  <a:schemeClr val="tx1"/>
                </a:solidFill>
                <a:latin typeface="Times New Roman" panose="02020603050405020304" pitchFamily="18" charset="0"/>
              </a:defRPr>
            </a:lvl5pPr>
            <a:lvl6pPr marL="2514600" indent="-228600" defTabSz="10207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10207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10207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1020763" eaLnBrk="0" fontAlgn="base" hangingPunct="0">
              <a:spcBef>
                <a:spcPct val="0"/>
              </a:spcBef>
              <a:spcAft>
                <a:spcPct val="0"/>
              </a:spcAft>
              <a:defRPr sz="2800">
                <a:solidFill>
                  <a:schemeClr val="tx1"/>
                </a:solidFill>
                <a:latin typeface="Times New Roman" panose="02020603050405020304" pitchFamily="18" charset="0"/>
              </a:defRPr>
            </a:lvl9pPr>
          </a:lstStyle>
          <a:p>
            <a:fld id="{C99F4F45-9423-4B9E-BADB-AD3FCC406C72}" type="slidenum">
              <a:rPr lang="en-US" altLang="zh-CN" sz="1400"/>
              <a:pPr/>
              <a:t>7</a:t>
            </a:fld>
            <a:endParaRPr lang="en-US" altLang="zh-CN" sz="1400"/>
          </a:p>
        </p:txBody>
      </p:sp>
      <p:sp>
        <p:nvSpPr>
          <p:cNvPr id="19459" name="Rectangle 2">
            <a:extLst>
              <a:ext uri="{FF2B5EF4-FFF2-40B4-BE49-F238E27FC236}">
                <a16:creationId xmlns:a16="http://schemas.microsoft.com/office/drawing/2014/main" id="{65827F4C-B128-4B98-8738-571F8A49CC03}"/>
              </a:ext>
            </a:extLst>
          </p:cNvPr>
          <p:cNvSpPr>
            <a:spLocks noGrp="1" noRot="1" noChangeAspect="1" noChangeArrowheads="1" noTextEdit="1"/>
          </p:cNvSpPr>
          <p:nvPr>
            <p:ph type="sldImg"/>
          </p:nvPr>
        </p:nvSpPr>
        <p:spPr>
          <a:xfrm>
            <a:off x="1257300" y="720725"/>
            <a:ext cx="4799013" cy="3598863"/>
          </a:xfrm>
          <a:solidFill>
            <a:srgbClr val="FFFFFF"/>
          </a:solidFill>
          <a:ln/>
        </p:spPr>
      </p:sp>
      <p:sp>
        <p:nvSpPr>
          <p:cNvPr id="19460" name="Rectangle 3">
            <a:extLst>
              <a:ext uri="{FF2B5EF4-FFF2-40B4-BE49-F238E27FC236}">
                <a16:creationId xmlns:a16="http://schemas.microsoft.com/office/drawing/2014/main" id="{4B8AC5CA-8DFB-4A15-B14A-BDBB97B66983}"/>
              </a:ext>
            </a:extLst>
          </p:cNvPr>
          <p:cNvSpPr>
            <a:spLocks noGrp="1" noChangeArrowheads="1"/>
          </p:cNvSpPr>
          <p:nvPr>
            <p:ph type="body" idx="1"/>
          </p:nvPr>
        </p:nvSpPr>
        <p:spPr>
          <a:xfrm>
            <a:off x="974725" y="4559300"/>
            <a:ext cx="5365750" cy="43211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166" tIns="47582" rIns="95166" bIns="47582"/>
          <a:lstStyle/>
          <a:p>
            <a:r>
              <a:rPr lang="zh-CN" altLang="en-US" dirty="0"/>
              <a:t>门电路实现的是</a:t>
            </a:r>
            <a:r>
              <a:rPr lang="en-US" altLang="zh-CN" dirty="0"/>
              <a:t>1</a:t>
            </a:r>
            <a:r>
              <a:rPr lang="zh-CN" altLang="en-US" dirty="0"/>
              <a:t>位运算，如果是</a:t>
            </a:r>
            <a:r>
              <a:rPr lang="en-US" altLang="zh-CN" dirty="0"/>
              <a:t>n</a:t>
            </a:r>
            <a:r>
              <a:rPr lang="zh-CN" altLang="en-US" dirty="0"/>
              <a:t>位的逻辑值运算，只需重复使用</a:t>
            </a:r>
            <a:r>
              <a:rPr lang="en-US" altLang="zh-CN" dirty="0"/>
              <a:t>n</a:t>
            </a:r>
            <a:r>
              <a:rPr lang="zh-CN" altLang="en-US" dirty="0"/>
              <a:t>个相同的门电路即可。</a:t>
            </a:r>
            <a:endParaRPr lang="en-US" altLang="zh-CN" dirty="0"/>
          </a:p>
          <a:p>
            <a:r>
              <a:rPr lang="zh-CN" altLang="en-US" dirty="0"/>
              <a:t>无需画出所有的，只需在输入端和输出端标注位数即可。</a:t>
            </a:r>
            <a:endParaRPr lang="en-US" altLang="zh-CN" dirty="0"/>
          </a:p>
          <a:p>
            <a:r>
              <a:rPr lang="en-US" altLang="zh-CN" dirty="0"/>
              <a:t>n</a:t>
            </a:r>
            <a:r>
              <a:rPr lang="zh-CN" altLang="en-US" dirty="0"/>
              <a:t>位表示方法，</a:t>
            </a:r>
            <a:r>
              <a:rPr lang="en-US" altLang="zh-CN" dirty="0"/>
              <a:t>textbook page #59</a:t>
            </a:r>
            <a:endParaRPr lang="zh-CN" altLang="zh-CN" dirty="0"/>
          </a:p>
        </p:txBody>
      </p:sp>
    </p:spTree>
    <p:extLst>
      <p:ext uri="{BB962C8B-B14F-4D97-AF65-F5344CB8AC3E}">
        <p14:creationId xmlns:p14="http://schemas.microsoft.com/office/powerpoint/2010/main" val="3683717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任何一个逻辑表达式都可以写成与、或、非三种基本的逻辑组合，因此任何一个组合逻辑电路都可以用与门、或门和非门的组合来描述。</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最简单的组合逻辑电路是逻辑门电路。组合逻辑电路的构成规则规定了如何由门电路和简单组合电路构成更复杂的组合逻辑电路：</a:t>
            </a:r>
            <a:endParaRPr lang="en-US" altLang="zh-CN" dirty="0"/>
          </a:p>
          <a:p>
            <a:pPr marL="228600" indent="-228600">
              <a:buAutoNum type="arabicParenR"/>
            </a:pPr>
            <a:r>
              <a:rPr lang="zh-CN" altLang="en-US" dirty="0"/>
              <a:t>每个元件本身是组合逻辑电路；</a:t>
            </a:r>
            <a:endParaRPr lang="en-US" altLang="zh-CN" dirty="0"/>
          </a:p>
          <a:p>
            <a:pPr marL="228600" indent="-228600">
              <a:buAutoNum type="arabicParenR"/>
            </a:pPr>
            <a:r>
              <a:rPr lang="zh-CN" altLang="en-US" dirty="0"/>
              <a:t>不存在同一个结点同时是两个元件的输出结点；</a:t>
            </a:r>
            <a:endParaRPr lang="en-US" altLang="zh-CN" dirty="0"/>
          </a:p>
          <a:p>
            <a:pPr marL="228600" indent="-228600">
              <a:buAutoNum type="arabicParenR"/>
            </a:pPr>
            <a:r>
              <a:rPr lang="zh-CN" altLang="en-US" dirty="0"/>
              <a:t>不存在回路。</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8</a:t>
            </a:fld>
            <a:endParaRPr lang="en-US" altLang="zh-CN"/>
          </a:p>
        </p:txBody>
      </p:sp>
    </p:spTree>
    <p:extLst>
      <p:ext uri="{BB962C8B-B14F-4D97-AF65-F5344CB8AC3E}">
        <p14:creationId xmlns:p14="http://schemas.microsoft.com/office/powerpoint/2010/main" val="629218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逻辑表达式都可转换为规范</a:t>
            </a:r>
            <a:r>
              <a:rPr lang="en-US" altLang="zh-CN" dirty="0"/>
              <a:t>/</a:t>
            </a:r>
            <a:r>
              <a:rPr lang="zh-CN" altLang="en-US" dirty="0"/>
              <a:t>标准型，因此任何逻辑电路都可以是一个两级电路。</a:t>
            </a:r>
            <a:endParaRPr lang="en-US" altLang="zh-CN" dirty="0"/>
          </a:p>
          <a:p>
            <a:endParaRPr lang="en-US" altLang="zh-CN" dirty="0"/>
          </a:p>
          <a:p>
            <a:r>
              <a:rPr lang="zh-CN" altLang="en-US" dirty="0"/>
              <a:t>从逻辑门的输入信号改变开始，到输出信号发生改变所用的时间。两级电路延迟短，运算速度快。</a:t>
            </a:r>
            <a:endParaRPr lang="en-US" altLang="zh-CN" dirty="0"/>
          </a:p>
          <a:p>
            <a:r>
              <a:rPr lang="zh-CN" altLang="en-US" dirty="0"/>
              <a:t>两级电路所需硬件数量成倍增长，有时不可实现。</a:t>
            </a:r>
            <a:endParaRPr lang="en-US" altLang="zh-CN" dirty="0"/>
          </a:p>
          <a:p>
            <a:r>
              <a:rPr lang="zh-CN" altLang="en-US" dirty="0"/>
              <a:t>如</a:t>
            </a:r>
            <a:r>
              <a:rPr lang="en-US" altLang="zh-CN" dirty="0"/>
              <a:t>F = A </a:t>
            </a:r>
            <a:r>
              <a:rPr lang="en-US" altLang="zh-CN" dirty="0" err="1"/>
              <a:t>xor</a:t>
            </a:r>
            <a:r>
              <a:rPr lang="en-US" altLang="zh-CN" dirty="0"/>
              <a:t> B </a:t>
            </a:r>
            <a:r>
              <a:rPr lang="en-US" altLang="zh-CN" dirty="0" err="1"/>
              <a:t>xor</a:t>
            </a:r>
            <a:r>
              <a:rPr lang="en-US" altLang="zh-CN" dirty="0"/>
              <a:t> C = A’B’C + ‘ABC’ + AB’C’ + ABC</a:t>
            </a:r>
            <a:r>
              <a:rPr lang="zh-CN" altLang="en-US" dirty="0"/>
              <a:t>，两级电路需要</a:t>
            </a:r>
            <a:r>
              <a:rPr lang="en-US" altLang="zh-CN" dirty="0"/>
              <a:t>4</a:t>
            </a:r>
            <a:r>
              <a:rPr lang="zh-CN" altLang="en-US" dirty="0"/>
              <a:t>个</a:t>
            </a:r>
            <a:r>
              <a:rPr lang="en-US" altLang="zh-CN" dirty="0"/>
              <a:t>3</a:t>
            </a:r>
            <a:r>
              <a:rPr lang="zh-CN" altLang="en-US" dirty="0"/>
              <a:t>输入端与门和</a:t>
            </a:r>
            <a:r>
              <a:rPr lang="en-US" altLang="zh-CN" dirty="0"/>
              <a:t>4</a:t>
            </a:r>
            <a:r>
              <a:rPr lang="zh-CN" altLang="en-US" dirty="0"/>
              <a:t>个输入端或门，而多级电路只需串联两个异或门。</a:t>
            </a:r>
            <a:endParaRPr lang="en-US" altLang="zh-CN" dirty="0"/>
          </a:p>
          <a:p>
            <a:r>
              <a:rPr lang="zh-CN" altLang="en-US" dirty="0"/>
              <a:t>如果是</a:t>
            </a:r>
            <a:r>
              <a:rPr lang="en-US" altLang="zh-CN" dirty="0"/>
              <a:t>8</a:t>
            </a:r>
            <a:r>
              <a:rPr lang="zh-CN" altLang="en-US" dirty="0"/>
              <a:t>输入端异或门，两及电路要求</a:t>
            </a:r>
            <a:r>
              <a:rPr lang="en-US" altLang="zh-CN" dirty="0"/>
              <a:t>128</a:t>
            </a:r>
            <a:r>
              <a:rPr lang="zh-CN" altLang="en-US" dirty="0"/>
              <a:t>个</a:t>
            </a:r>
            <a:r>
              <a:rPr lang="en-US" altLang="zh-CN" dirty="0"/>
              <a:t>8</a:t>
            </a:r>
            <a:r>
              <a:rPr lang="zh-CN" altLang="en-US" dirty="0"/>
              <a:t>输入端与门和一个</a:t>
            </a:r>
            <a:r>
              <a:rPr lang="en-US" altLang="zh-CN" dirty="0"/>
              <a:t>128</a:t>
            </a:r>
            <a:r>
              <a:rPr lang="zh-CN" altLang="en-US" dirty="0"/>
              <a:t>输入端或门，无法实现；多级电路只需串联</a:t>
            </a:r>
            <a:r>
              <a:rPr lang="en-US" altLang="zh-CN" dirty="0"/>
              <a:t>7</a:t>
            </a:r>
            <a:r>
              <a:rPr lang="zh-CN" altLang="en-US" dirty="0"/>
              <a:t>个</a:t>
            </a:r>
            <a:r>
              <a:rPr lang="en-US" altLang="zh-CN" dirty="0"/>
              <a:t>2</a:t>
            </a:r>
            <a:r>
              <a:rPr lang="zh-CN" altLang="en-US" dirty="0"/>
              <a:t>输入端异或门。</a:t>
            </a:r>
            <a:endParaRPr lang="en-US" altLang="zh-CN" dirty="0"/>
          </a:p>
          <a:p>
            <a:endParaRPr lang="en-US" altLang="zh-CN" dirty="0"/>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9</a:t>
            </a:fld>
            <a:endParaRPr lang="en-US" altLang="zh-CN"/>
          </a:p>
        </p:txBody>
      </p:sp>
    </p:spTree>
    <p:extLst>
      <p:ext uri="{BB962C8B-B14F-4D97-AF65-F5344CB8AC3E}">
        <p14:creationId xmlns:p14="http://schemas.microsoft.com/office/powerpoint/2010/main" val="3711318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非法值：如果</a:t>
            </a:r>
            <a:r>
              <a:rPr lang="en-US" altLang="zh-CN" dirty="0"/>
              <a:t>B</a:t>
            </a:r>
            <a:r>
              <a:rPr lang="zh-CN" altLang="en-US" dirty="0"/>
              <a:t>为</a:t>
            </a:r>
            <a:r>
              <a:rPr lang="en-US" altLang="zh-CN" dirty="0"/>
              <a:t>1</a:t>
            </a:r>
            <a:r>
              <a:rPr lang="zh-CN" altLang="en-US" dirty="0"/>
              <a:t>，</a:t>
            </a:r>
            <a:r>
              <a:rPr lang="en-US" altLang="zh-CN" dirty="0"/>
              <a:t>A</a:t>
            </a:r>
            <a:r>
              <a:rPr lang="zh-CN" altLang="en-US" dirty="0"/>
              <a:t>为任意值都会导致</a:t>
            </a:r>
            <a:r>
              <a:rPr lang="en-US" altLang="zh-CN" dirty="0"/>
              <a:t>F</a:t>
            </a:r>
            <a:r>
              <a:rPr lang="zh-CN" altLang="en-US" dirty="0"/>
              <a:t>同时被高低电平驱动，有可能导致</a:t>
            </a:r>
            <a:r>
              <a:rPr lang="en-US" altLang="zh-CN" dirty="0"/>
              <a:t>F</a:t>
            </a:r>
            <a:r>
              <a:rPr lang="zh-CN" altLang="en-US" dirty="0"/>
              <a:t>结点处两个逻辑门之间有较大电流流动，使电路发热损坏，电路中应避免这种错误。</a:t>
            </a:r>
            <a:endParaRPr lang="en-US" altLang="zh-CN" dirty="0"/>
          </a:p>
          <a:p>
            <a:pPr marL="228600" indent="-228600">
              <a:buAutoNum type="arabicPeriod"/>
            </a:pPr>
            <a:r>
              <a:rPr lang="zh-CN" altLang="en-US" dirty="0"/>
              <a:t>高阻态：三态门是一种重要的总线接口电路，也称三态缓冲器，即输出可以是正常的</a:t>
            </a:r>
            <a:r>
              <a:rPr lang="en-US" altLang="zh-CN" dirty="0"/>
              <a:t>0/1</a:t>
            </a:r>
            <a:r>
              <a:rPr lang="zh-CN" altLang="en-US" dirty="0"/>
              <a:t>，也可以是高阻态；使能端</a:t>
            </a:r>
            <a:r>
              <a:rPr lang="en-US" altLang="zh-CN" dirty="0"/>
              <a:t>E</a:t>
            </a:r>
            <a:r>
              <a:rPr lang="zh-CN" altLang="en-US" dirty="0"/>
              <a:t>有效，则输出是</a:t>
            </a:r>
            <a:r>
              <a:rPr lang="en-US" altLang="zh-CN" dirty="0"/>
              <a:t>0/1</a:t>
            </a:r>
            <a:r>
              <a:rPr lang="zh-CN" altLang="en-US" dirty="0"/>
              <a:t>，</a:t>
            </a:r>
            <a:r>
              <a:rPr lang="en-US" altLang="zh-CN" dirty="0"/>
              <a:t>E</a:t>
            </a:r>
            <a:r>
              <a:rPr lang="zh-CN" altLang="en-US" dirty="0"/>
              <a:t>无效，则输出为高阻态。</a:t>
            </a:r>
            <a:endParaRPr lang="en-US" altLang="zh-CN" dirty="0"/>
          </a:p>
          <a:p>
            <a:pPr marL="0" indent="0">
              <a:buNone/>
            </a:pPr>
            <a:r>
              <a:rPr lang="en-US" altLang="zh-CN" dirty="0"/>
              <a:t>      </a:t>
            </a:r>
            <a:r>
              <a:rPr lang="zh-CN" altLang="en-US" dirty="0"/>
              <a:t>左图中</a:t>
            </a:r>
            <a:r>
              <a:rPr lang="en-US" altLang="zh-CN" dirty="0"/>
              <a:t>E</a:t>
            </a:r>
            <a:r>
              <a:rPr lang="zh-CN" altLang="en-US" dirty="0"/>
              <a:t>是高电平有效，</a:t>
            </a:r>
            <a:r>
              <a:rPr lang="en-US" altLang="zh-CN" dirty="0"/>
              <a:t>E’</a:t>
            </a:r>
            <a:r>
              <a:rPr lang="zh-CN" altLang="en-US" dirty="0"/>
              <a:t>为低电平时有效，所以加了一个小圈；右图实际电路中只有一个三态门使能信号有效，因此不会构成回路。</a:t>
            </a:r>
          </a:p>
        </p:txBody>
      </p:sp>
      <p:sp>
        <p:nvSpPr>
          <p:cNvPr id="4" name="灯片编号占位符 3"/>
          <p:cNvSpPr>
            <a:spLocks noGrp="1"/>
          </p:cNvSpPr>
          <p:nvPr>
            <p:ph type="sldNum" sz="quarter" idx="5"/>
          </p:nvPr>
        </p:nvSpPr>
        <p:spPr/>
        <p:txBody>
          <a:bodyPr/>
          <a:lstStyle/>
          <a:p>
            <a:pPr>
              <a:defRPr/>
            </a:pPr>
            <a:fld id="{42CF4E5C-6B3E-4063-BD34-CE0F48369076}" type="slidenum">
              <a:rPr lang="en-US" altLang="zh-CN" smtClean="0"/>
              <a:pPr>
                <a:defRPr/>
              </a:pPr>
              <a:t>11</a:t>
            </a:fld>
            <a:endParaRPr lang="en-US" altLang="zh-CN"/>
          </a:p>
        </p:txBody>
      </p:sp>
    </p:spTree>
    <p:extLst>
      <p:ext uri="{BB962C8B-B14F-4D97-AF65-F5344CB8AC3E}">
        <p14:creationId xmlns:p14="http://schemas.microsoft.com/office/powerpoint/2010/main" val="27209229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3" name="Text Box 17">
            <a:extLst>
              <a:ext uri="{FF2B5EF4-FFF2-40B4-BE49-F238E27FC236}">
                <a16:creationId xmlns:a16="http://schemas.microsoft.com/office/drawing/2014/main" id="{B4AC0CC2-FA9A-4D3B-84C2-3DC3DA8EB6C1}"/>
              </a:ext>
            </a:extLst>
          </p:cNvPr>
          <p:cNvSpPr txBox="1">
            <a:spLocks noChangeArrowheads="1"/>
          </p:cNvSpPr>
          <p:nvPr userDrawn="1"/>
        </p:nvSpPr>
        <p:spPr bwMode="auto">
          <a:xfrm>
            <a:off x="904875" y="2179638"/>
            <a:ext cx="7772400" cy="579437"/>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3200" b="1" baseline="0" dirty="0">
                <a:solidFill>
                  <a:schemeClr val="tx1"/>
                </a:solidFill>
                <a:latin typeface="Arial" panose="020B0604020202020204" pitchFamily="34" charset="0"/>
                <a:ea typeface="宋体" pitchFamily="2" charset="-122"/>
                <a:cs typeface="Arial" panose="020B0604020202020204" pitchFamily="34" charset="0"/>
              </a:rPr>
              <a:t>System I</a:t>
            </a:r>
          </a:p>
        </p:txBody>
      </p:sp>
    </p:spTree>
    <p:extLst>
      <p:ext uri="{BB962C8B-B14F-4D97-AF65-F5344CB8AC3E}">
        <p14:creationId xmlns:p14="http://schemas.microsoft.com/office/powerpoint/2010/main" val="123289791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23058079-81D8-49D2-A9B7-2A8831F5DF93}"/>
              </a:ext>
            </a:extLst>
          </p:cNvPr>
          <p:cNvSpPr>
            <a:spLocks noGrp="1"/>
          </p:cNvSpPr>
          <p:nvPr>
            <p:ph type="sldNum" sz="quarter" idx="10"/>
          </p:nvPr>
        </p:nvSpPr>
        <p:spPr/>
        <p:txBody>
          <a:bodyPr/>
          <a:lstStyle>
            <a:lvl1pPr>
              <a:defRPr/>
            </a:lvl1pPr>
          </a:lstStyle>
          <a:p>
            <a:pPr algn="r">
              <a:defRPr/>
            </a:pPr>
            <a:fld id="{5A902294-280B-4BB2-BE42-C36442AC5065}" type="slidenum">
              <a:rPr lang="en-US" altLang="zh-CN" smtClean="0"/>
              <a:pPr algn="r">
                <a:defRPr/>
              </a:pPr>
              <a:t>‹#›</a:t>
            </a:fld>
            <a:endParaRPr lang="en-US" altLang="zh-CN" dirty="0"/>
          </a:p>
        </p:txBody>
      </p:sp>
    </p:spTree>
    <p:extLst>
      <p:ext uri="{BB962C8B-B14F-4D97-AF65-F5344CB8AC3E}">
        <p14:creationId xmlns:p14="http://schemas.microsoft.com/office/powerpoint/2010/main" val="73012695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8438" y="0"/>
            <a:ext cx="1943100" cy="63420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15963" y="0"/>
            <a:ext cx="5680075" cy="63420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6CA40709-24A8-4029-973E-019994191B00}"/>
              </a:ext>
            </a:extLst>
          </p:cNvPr>
          <p:cNvSpPr>
            <a:spLocks noGrp="1"/>
          </p:cNvSpPr>
          <p:nvPr>
            <p:ph type="sldNum" sz="quarter" idx="10"/>
          </p:nvPr>
        </p:nvSpPr>
        <p:spPr/>
        <p:txBody>
          <a:bodyPr/>
          <a:lstStyle>
            <a:lvl1pPr>
              <a:defRPr/>
            </a:lvl1pPr>
          </a:lstStyle>
          <a:p>
            <a:pPr algn="r">
              <a:defRPr/>
            </a:pPr>
            <a:fld id="{935A2145-984E-411F-8B86-950510F6A25D}" type="slidenum">
              <a:rPr lang="en-US" altLang="zh-CN" smtClean="0"/>
              <a:pPr algn="r">
                <a:defRPr/>
              </a:pPr>
              <a:t>‹#›</a:t>
            </a:fld>
            <a:endParaRPr lang="en-US" altLang="zh-CN" dirty="0"/>
          </a:p>
        </p:txBody>
      </p:sp>
    </p:spTree>
    <p:extLst>
      <p:ext uri="{BB962C8B-B14F-4D97-AF65-F5344CB8AC3E}">
        <p14:creationId xmlns:p14="http://schemas.microsoft.com/office/powerpoint/2010/main" val="9609204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28E675-38FD-4C38-8923-78F78D73E33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398DADC-BD0B-4F9B-8202-CCF01EFC72A6}"/>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7B060FE-FBC1-47C1-A90C-EB3ECE07F17E}"/>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5" name="页脚占位符 4">
            <a:extLst>
              <a:ext uri="{FF2B5EF4-FFF2-40B4-BE49-F238E27FC236}">
                <a16:creationId xmlns:a16="http://schemas.microsoft.com/office/drawing/2014/main" id="{386A27B1-1AE8-4586-A18A-F907BF255D5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1F0C7CC-7F64-486D-8F47-D878E65826AB}"/>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5222687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2FAE3-6FB6-4F58-8536-398537E0A03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70A5B2-DDE6-41E6-8B17-D6E64113B76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9951D3C-69C6-404F-BE80-808671EAD29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5" name="页脚占位符 4">
            <a:extLst>
              <a:ext uri="{FF2B5EF4-FFF2-40B4-BE49-F238E27FC236}">
                <a16:creationId xmlns:a16="http://schemas.microsoft.com/office/drawing/2014/main" id="{8218F3B8-95B0-4CFB-B573-405DF8E06D9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B4B87D4-7C87-455E-BDAC-567E7CB8BE98}"/>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1180675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BAE263-502E-4E54-989D-08194D6E88A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58B33FA-2B2E-423D-B832-FB42AC6E1481}"/>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C90394C-5827-4AC9-AA4C-DCC5FEC49F73}"/>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5" name="页脚占位符 4">
            <a:extLst>
              <a:ext uri="{FF2B5EF4-FFF2-40B4-BE49-F238E27FC236}">
                <a16:creationId xmlns:a16="http://schemas.microsoft.com/office/drawing/2014/main" id="{2CAFDF3F-264A-4853-BAA2-F0AD523DFA1A}"/>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71B31CB-51D4-42E8-A87C-1BC61B72694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9156603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8E0270-AC73-4081-A887-61195879FBF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C6A7858-F7B3-493A-B46C-C669ACE206B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D4F9F14-49CE-4035-A5BC-15C2E79BDA68}"/>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3968D70-74B7-4FA7-89E6-7F839D0EAF59}"/>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6" name="页脚占位符 5">
            <a:extLst>
              <a:ext uri="{FF2B5EF4-FFF2-40B4-BE49-F238E27FC236}">
                <a16:creationId xmlns:a16="http://schemas.microsoft.com/office/drawing/2014/main" id="{489AF541-618B-4046-A238-70D416963282}"/>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B3B5D6C5-6BF7-42E3-8A71-8F0084BD435A}"/>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42631063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B2E032-186F-4A23-9D3F-493014587797}"/>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07A66C0-3B7D-46A5-A11F-3B6C711337A3}"/>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A8C1A9-FD3F-4BF8-8BA0-A59F59C7BAD4}"/>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C843BBC-491E-4ED1-9017-CDCF049339A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35C63F1-62D9-458F-A5D1-9A201DC7FF1C}"/>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BEAED41-6E78-456A-A54A-B620F60D36B8}"/>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8" name="页脚占位符 7">
            <a:extLst>
              <a:ext uri="{FF2B5EF4-FFF2-40B4-BE49-F238E27FC236}">
                <a16:creationId xmlns:a16="http://schemas.microsoft.com/office/drawing/2014/main" id="{9D62FC7C-237A-4234-933C-63522ACBE84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568B5FEE-4005-495E-9808-061011C76502}"/>
              </a:ext>
            </a:extLst>
          </p:cNvPr>
          <p:cNvSpPr>
            <a:spLocks noGrp="1"/>
          </p:cNvSpPr>
          <p:nvPr>
            <p:ph type="sldNum" sz="quarter" idx="12"/>
          </p:nvPr>
        </p:nvSpPr>
        <p:spPr>
          <a:xfrm>
            <a:off x="6457950" y="6356350"/>
            <a:ext cx="2057400" cy="365125"/>
          </a:xfrm>
          <a:prstGeom prst="rect">
            <a:avLst/>
          </a:prstGeom>
        </p:spPr>
        <p:txBody>
          <a:bodyPr/>
          <a:lstStyle/>
          <a:p>
            <a:fld id="{54E93C33-DED9-4C96-BA29-EF213504BB73}" type="slidenum">
              <a:rPr lang="zh-CN" altLang="en-US" smtClean="0"/>
              <a:t>‹#›</a:t>
            </a:fld>
            <a:endParaRPr lang="zh-CN" altLang="en-US"/>
          </a:p>
        </p:txBody>
      </p:sp>
    </p:spTree>
    <p:extLst>
      <p:ext uri="{BB962C8B-B14F-4D97-AF65-F5344CB8AC3E}">
        <p14:creationId xmlns:p14="http://schemas.microsoft.com/office/powerpoint/2010/main" val="37760324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7C583E-58A1-4BDF-9371-B80ED7769C9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E937C11-677C-4653-92B5-3FB2B39C97AB}"/>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4" name="页脚占位符 3">
            <a:extLst>
              <a:ext uri="{FF2B5EF4-FFF2-40B4-BE49-F238E27FC236}">
                <a16:creationId xmlns:a16="http://schemas.microsoft.com/office/drawing/2014/main" id="{E2C53CC3-A8C8-4C13-8A55-4F003A57956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6800F1E3-9333-47DD-8100-C03AA7E5F1C6}"/>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11829997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3B73B7C-C2A6-4979-8C3F-B5A497D24AC5}"/>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3" name="页脚占位符 2">
            <a:extLst>
              <a:ext uri="{FF2B5EF4-FFF2-40B4-BE49-F238E27FC236}">
                <a16:creationId xmlns:a16="http://schemas.microsoft.com/office/drawing/2014/main" id="{C3B806B8-F4C4-47B5-B960-09BA650A5FE3}"/>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112D5412-C6C0-487E-9940-02C51C3CFA1E}"/>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8698645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DB3D5-558F-42A3-8E5F-62AE296C035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6740D-6489-44C4-95B8-80456DE4ACEA}"/>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19FEFBC4-4073-436F-AD26-6B0035D0C9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1DCF353-87A9-4425-95F8-024BBFE66207}"/>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6" name="页脚占位符 5">
            <a:extLst>
              <a:ext uri="{FF2B5EF4-FFF2-40B4-BE49-F238E27FC236}">
                <a16:creationId xmlns:a16="http://schemas.microsoft.com/office/drawing/2014/main" id="{052901C1-4CB5-498D-B4A6-C2CB0E6CD03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02EF70E-CB80-4A6C-B58E-64349BB1EA10}"/>
              </a:ext>
            </a:extLst>
          </p:cNvPr>
          <p:cNvSpPr>
            <a:spLocks noGrp="1"/>
          </p:cNvSpPr>
          <p:nvPr>
            <p:ph type="sldNum" sz="quarter" idx="12"/>
          </p:nvPr>
        </p:nvSpPr>
        <p:spPr>
          <a:xfrm>
            <a:off x="6457950" y="6356350"/>
            <a:ext cx="2057400" cy="365125"/>
          </a:xfrm>
          <a:prstGeom prst="rect">
            <a:avLst/>
          </a:prstGeom>
        </p:spPr>
        <p:txBody>
          <a:bodyPr/>
          <a:lstStyle/>
          <a:p>
            <a:pPr algn="r"/>
            <a:fld id="{54E93C33-DED9-4C96-BA29-EF213504BB73}" type="slidenum">
              <a:rPr lang="zh-CN" altLang="en-US" smtClean="0"/>
              <a:pPr algn="r"/>
              <a:t>‹#›</a:t>
            </a:fld>
            <a:endParaRPr lang="zh-CN" altLang="en-US" dirty="0"/>
          </a:p>
        </p:txBody>
      </p:sp>
    </p:spTree>
    <p:extLst>
      <p:ext uri="{BB962C8B-B14F-4D97-AF65-F5344CB8AC3E}">
        <p14:creationId xmlns:p14="http://schemas.microsoft.com/office/powerpoint/2010/main" val="240337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2190"/>
            <a:ext cx="7772400" cy="1020763"/>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3">
            <a:extLst>
              <a:ext uri="{FF2B5EF4-FFF2-40B4-BE49-F238E27FC236}">
                <a16:creationId xmlns:a16="http://schemas.microsoft.com/office/drawing/2014/main" id="{B5597E73-86E2-405E-98D4-12098AD5E0B3}"/>
              </a:ext>
            </a:extLst>
          </p:cNvPr>
          <p:cNvSpPr>
            <a:spLocks noGrp="1"/>
          </p:cNvSpPr>
          <p:nvPr>
            <p:ph type="sldNum" sz="quarter" idx="10"/>
          </p:nvPr>
        </p:nvSpPr>
        <p:spPr/>
        <p:txBody>
          <a:bodyPr/>
          <a:lstStyle>
            <a:lvl1pPr>
              <a:defRPr/>
            </a:lvl1pPr>
          </a:lstStyle>
          <a:p>
            <a:pPr algn="r">
              <a:defRPr/>
            </a:pPr>
            <a:fld id="{3B6FB2BE-B824-4B57-AD79-F2D5C092DDE0}" type="slidenum">
              <a:rPr lang="en-US" altLang="zh-CN" smtClean="0"/>
              <a:pPr algn="r">
                <a:defRPr/>
              </a:pPr>
              <a:t>‹#›</a:t>
            </a:fld>
            <a:endParaRPr lang="en-US" altLang="zh-CN" dirty="0"/>
          </a:p>
        </p:txBody>
      </p:sp>
    </p:spTree>
    <p:extLst>
      <p:ext uri="{BB962C8B-B14F-4D97-AF65-F5344CB8AC3E}">
        <p14:creationId xmlns:p14="http://schemas.microsoft.com/office/powerpoint/2010/main" val="90529460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CBFE06-57B5-40BA-AD4A-970209D5ABAE}"/>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AA16286-958D-4B15-95F4-DED99713011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1D99DB7-B390-46B9-84E2-D2F81F73AB2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C9B92A2-22D8-4BA7-A5C5-E701BCFFE4E1}"/>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6" name="页脚占位符 5">
            <a:extLst>
              <a:ext uri="{FF2B5EF4-FFF2-40B4-BE49-F238E27FC236}">
                <a16:creationId xmlns:a16="http://schemas.microsoft.com/office/drawing/2014/main" id="{D59D3CCC-6FC4-4317-8570-7B200EEBFAF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319B97E-696B-4472-8DB8-9AAA5588262C}"/>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28705778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04049B-D3B5-4D25-BCAB-ABD3B960979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730B06-6B14-4FD8-A69D-C7D1701F207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59B395B-FA93-462E-99CE-AE0ADDA870F6}"/>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5" name="页脚占位符 4">
            <a:extLst>
              <a:ext uri="{FF2B5EF4-FFF2-40B4-BE49-F238E27FC236}">
                <a16:creationId xmlns:a16="http://schemas.microsoft.com/office/drawing/2014/main" id="{9753D565-E6E0-458C-A8CA-257B3BA8BDA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4A7DCAB-57A9-4023-9991-EE168F993AF7}"/>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3142870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13423E8-075D-48A1-8C2B-327174677454}"/>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8B10EE2-639A-46A7-A677-29E04DD5E89F}"/>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DD20E12-E61B-4FFA-A034-3921EBC0C2DF}"/>
              </a:ext>
            </a:extLst>
          </p:cNvPr>
          <p:cNvSpPr>
            <a:spLocks noGrp="1"/>
          </p:cNvSpPr>
          <p:nvPr>
            <p:ph type="dt" sz="half" idx="10"/>
          </p:nvPr>
        </p:nvSpPr>
        <p:spPr>
          <a:xfrm>
            <a:off x="628650" y="6356350"/>
            <a:ext cx="2057400" cy="365125"/>
          </a:xfrm>
          <a:prstGeom prst="rect">
            <a:avLst/>
          </a:prstGeom>
        </p:spPr>
        <p:txBody>
          <a:bodyPr/>
          <a:lstStyle/>
          <a:p>
            <a:fld id="{BCF8EE3B-7D66-4B12-AED6-C3709D5FF070}" type="datetimeFigureOut">
              <a:rPr lang="zh-CN" altLang="en-US" smtClean="0"/>
              <a:t>2024/3/26</a:t>
            </a:fld>
            <a:endParaRPr lang="zh-CN" altLang="en-US"/>
          </a:p>
        </p:txBody>
      </p:sp>
      <p:sp>
        <p:nvSpPr>
          <p:cNvPr id="5" name="页脚占位符 4">
            <a:extLst>
              <a:ext uri="{FF2B5EF4-FFF2-40B4-BE49-F238E27FC236}">
                <a16:creationId xmlns:a16="http://schemas.microsoft.com/office/drawing/2014/main" id="{16488967-D96B-4787-ADF4-41F28BBBF6E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E33C6B3-19A0-4C12-9B46-CE51922A2DA0}"/>
              </a:ext>
            </a:extLst>
          </p:cNvPr>
          <p:cNvSpPr>
            <a:spLocks noGrp="1"/>
          </p:cNvSpPr>
          <p:nvPr>
            <p:ph type="sldNum" sz="quarter" idx="12"/>
          </p:nvPr>
        </p:nvSpPr>
        <p:spPr>
          <a:xfrm>
            <a:off x="6457950" y="6356350"/>
            <a:ext cx="2057400" cy="365125"/>
          </a:xfrm>
          <a:prstGeom prst="rect">
            <a:avLst/>
          </a:prstGeom>
        </p:spPr>
        <p:txBody>
          <a:bodyPr/>
          <a:lstStyle>
            <a:lvl1pPr algn="r">
              <a:defRPr/>
            </a:lvl1pPr>
          </a:lstStyle>
          <a:p>
            <a:pPr algn="r"/>
            <a:fld id="{54E93C33-DED9-4C96-BA29-EF213504BB73}" type="slidenum">
              <a:rPr lang="zh-CN" altLang="en-US" smtClean="0"/>
              <a:pPr/>
              <a:t>‹#›</a:t>
            </a:fld>
            <a:endParaRPr lang="zh-CN" altLang="en-US" dirty="0"/>
          </a:p>
        </p:txBody>
      </p:sp>
    </p:spTree>
    <p:extLst>
      <p:ext uri="{BB962C8B-B14F-4D97-AF65-F5344CB8AC3E}">
        <p14:creationId xmlns:p14="http://schemas.microsoft.com/office/powerpoint/2010/main" val="563679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3">
            <a:extLst>
              <a:ext uri="{FF2B5EF4-FFF2-40B4-BE49-F238E27FC236}">
                <a16:creationId xmlns:a16="http://schemas.microsoft.com/office/drawing/2014/main" id="{98C05FBB-AF79-4D1B-9981-39A5133F44D6}"/>
              </a:ext>
            </a:extLst>
          </p:cNvPr>
          <p:cNvSpPr>
            <a:spLocks noGrp="1"/>
          </p:cNvSpPr>
          <p:nvPr>
            <p:ph type="sldNum" sz="quarter" idx="10"/>
          </p:nvPr>
        </p:nvSpPr>
        <p:spPr/>
        <p:txBody>
          <a:bodyPr/>
          <a:lstStyle>
            <a:lvl1pPr>
              <a:defRPr/>
            </a:lvl1pPr>
          </a:lstStyle>
          <a:p>
            <a:pPr algn="r">
              <a:defRPr/>
            </a:pPr>
            <a:fld id="{411119A3-720F-4CB9-A39D-65F1D895B49E}" type="slidenum">
              <a:rPr lang="en-US" altLang="zh-CN" smtClean="0"/>
              <a:pPr algn="r">
                <a:defRPr/>
              </a:pPr>
              <a:t>‹#›</a:t>
            </a:fld>
            <a:endParaRPr lang="en-US" altLang="zh-CN" dirty="0"/>
          </a:p>
        </p:txBody>
      </p:sp>
    </p:spTree>
    <p:extLst>
      <p:ext uri="{BB962C8B-B14F-4D97-AF65-F5344CB8AC3E}">
        <p14:creationId xmlns:p14="http://schemas.microsoft.com/office/powerpoint/2010/main" val="393044310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191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1538" y="1314450"/>
            <a:ext cx="3810000" cy="5027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a:extLst>
              <a:ext uri="{FF2B5EF4-FFF2-40B4-BE49-F238E27FC236}">
                <a16:creationId xmlns:a16="http://schemas.microsoft.com/office/drawing/2014/main" id="{A0A95554-8566-4342-A361-E4C9F087B472}"/>
              </a:ext>
            </a:extLst>
          </p:cNvPr>
          <p:cNvSpPr>
            <a:spLocks noGrp="1"/>
          </p:cNvSpPr>
          <p:nvPr>
            <p:ph type="sldNum" sz="quarter" idx="10"/>
          </p:nvPr>
        </p:nvSpPr>
        <p:spPr/>
        <p:txBody>
          <a:bodyPr/>
          <a:lstStyle>
            <a:lvl1pPr>
              <a:defRPr/>
            </a:lvl1pPr>
          </a:lstStyle>
          <a:p>
            <a:pPr algn="r">
              <a:defRPr/>
            </a:pPr>
            <a:fld id="{D85F0BED-3EAD-4C80-BBD7-7AFBBE2B013D}" type="slidenum">
              <a:rPr lang="en-US" altLang="zh-CN" smtClean="0"/>
              <a:pPr algn="r">
                <a:defRPr/>
              </a:pPr>
              <a:t>‹#›</a:t>
            </a:fld>
            <a:endParaRPr lang="en-US" altLang="zh-CN" dirty="0"/>
          </a:p>
        </p:txBody>
      </p:sp>
    </p:spTree>
    <p:extLst>
      <p:ext uri="{BB962C8B-B14F-4D97-AF65-F5344CB8AC3E}">
        <p14:creationId xmlns:p14="http://schemas.microsoft.com/office/powerpoint/2010/main" val="39237308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6">
            <a:extLst>
              <a:ext uri="{FF2B5EF4-FFF2-40B4-BE49-F238E27FC236}">
                <a16:creationId xmlns:a16="http://schemas.microsoft.com/office/drawing/2014/main" id="{B6C64BF4-A216-400E-B6BB-9984D595F58B}"/>
              </a:ext>
            </a:extLst>
          </p:cNvPr>
          <p:cNvSpPr>
            <a:spLocks noGrp="1"/>
          </p:cNvSpPr>
          <p:nvPr>
            <p:ph type="sldNum" sz="quarter" idx="10"/>
          </p:nvPr>
        </p:nvSpPr>
        <p:spPr/>
        <p:txBody>
          <a:bodyPr/>
          <a:lstStyle>
            <a:lvl1pPr>
              <a:defRPr/>
            </a:lvl1pPr>
          </a:lstStyle>
          <a:p>
            <a:pPr algn="r">
              <a:defRPr/>
            </a:pPr>
            <a:fld id="{FCED3663-FCFE-4759-9683-806161F81B69}" type="slidenum">
              <a:rPr lang="en-US" altLang="zh-CN" smtClean="0"/>
              <a:pPr algn="r">
                <a:defRPr/>
              </a:pPr>
              <a:t>‹#›</a:t>
            </a:fld>
            <a:endParaRPr lang="en-US" altLang="zh-CN" dirty="0"/>
          </a:p>
        </p:txBody>
      </p:sp>
    </p:spTree>
    <p:extLst>
      <p:ext uri="{BB962C8B-B14F-4D97-AF65-F5344CB8AC3E}">
        <p14:creationId xmlns:p14="http://schemas.microsoft.com/office/powerpoint/2010/main" val="24888753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a:extLst>
              <a:ext uri="{FF2B5EF4-FFF2-40B4-BE49-F238E27FC236}">
                <a16:creationId xmlns:a16="http://schemas.microsoft.com/office/drawing/2014/main" id="{3F6D84B3-11BD-46AC-9EC3-FDF11ACDC32D}"/>
              </a:ext>
            </a:extLst>
          </p:cNvPr>
          <p:cNvSpPr>
            <a:spLocks noGrp="1"/>
          </p:cNvSpPr>
          <p:nvPr>
            <p:ph type="sldNum" sz="quarter" idx="10"/>
          </p:nvPr>
        </p:nvSpPr>
        <p:spPr/>
        <p:txBody>
          <a:bodyPr/>
          <a:lstStyle>
            <a:lvl1pPr>
              <a:defRPr/>
            </a:lvl1pPr>
          </a:lstStyle>
          <a:p>
            <a:pPr algn="r">
              <a:defRPr/>
            </a:pPr>
            <a:fld id="{A967B977-AEE2-4C17-BB13-00438F5C9B37}" type="slidenum">
              <a:rPr lang="en-US" altLang="zh-CN" smtClean="0"/>
              <a:pPr algn="r">
                <a:defRPr/>
              </a:pPr>
              <a:t>‹#›</a:t>
            </a:fld>
            <a:endParaRPr lang="en-US" altLang="zh-CN" dirty="0"/>
          </a:p>
        </p:txBody>
      </p:sp>
    </p:spTree>
    <p:extLst>
      <p:ext uri="{BB962C8B-B14F-4D97-AF65-F5344CB8AC3E}">
        <p14:creationId xmlns:p14="http://schemas.microsoft.com/office/powerpoint/2010/main" val="343777878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9AB2B0-A3C6-4E48-BC16-D34CF75364B5}"/>
              </a:ext>
            </a:extLst>
          </p:cNvPr>
          <p:cNvSpPr>
            <a:spLocks noGrp="1"/>
          </p:cNvSpPr>
          <p:nvPr>
            <p:ph type="sldNum" sz="quarter" idx="10"/>
          </p:nvPr>
        </p:nvSpPr>
        <p:spPr/>
        <p:txBody>
          <a:bodyPr/>
          <a:lstStyle>
            <a:lvl1pPr>
              <a:defRPr/>
            </a:lvl1pPr>
          </a:lstStyle>
          <a:p>
            <a:pPr algn="r">
              <a:defRPr/>
            </a:pPr>
            <a:fld id="{EBA6F284-EC11-477E-81A0-A1A2197266D3}" type="slidenum">
              <a:rPr lang="en-US" altLang="zh-CN" smtClean="0"/>
              <a:pPr algn="r">
                <a:defRPr/>
              </a:pPr>
              <a:t>‹#›</a:t>
            </a:fld>
            <a:endParaRPr lang="en-US" altLang="zh-CN" dirty="0"/>
          </a:p>
        </p:txBody>
      </p:sp>
    </p:spTree>
    <p:extLst>
      <p:ext uri="{BB962C8B-B14F-4D97-AF65-F5344CB8AC3E}">
        <p14:creationId xmlns:p14="http://schemas.microsoft.com/office/powerpoint/2010/main" val="211098260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256C78FC-99CA-4732-A5DD-34F000959FAE}"/>
              </a:ext>
            </a:extLst>
          </p:cNvPr>
          <p:cNvSpPr>
            <a:spLocks noGrp="1"/>
          </p:cNvSpPr>
          <p:nvPr>
            <p:ph type="sldNum" sz="quarter" idx="10"/>
          </p:nvPr>
        </p:nvSpPr>
        <p:spPr/>
        <p:txBody>
          <a:bodyPr/>
          <a:lstStyle>
            <a:lvl1pPr>
              <a:defRPr/>
            </a:lvl1pPr>
          </a:lstStyle>
          <a:p>
            <a:pPr algn="r">
              <a:defRPr/>
            </a:pPr>
            <a:fld id="{6BBE7E4F-83BD-4772-8790-B72E6E751F09}" type="slidenum">
              <a:rPr lang="en-US" altLang="zh-CN" smtClean="0"/>
              <a:pPr algn="r">
                <a:defRPr/>
              </a:pPr>
              <a:t>‹#›</a:t>
            </a:fld>
            <a:endParaRPr lang="en-US" altLang="zh-CN" dirty="0"/>
          </a:p>
        </p:txBody>
      </p:sp>
    </p:spTree>
    <p:extLst>
      <p:ext uri="{BB962C8B-B14F-4D97-AF65-F5344CB8AC3E}">
        <p14:creationId xmlns:p14="http://schemas.microsoft.com/office/powerpoint/2010/main" val="42897662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4">
            <a:extLst>
              <a:ext uri="{FF2B5EF4-FFF2-40B4-BE49-F238E27FC236}">
                <a16:creationId xmlns:a16="http://schemas.microsoft.com/office/drawing/2014/main" id="{56262058-16CF-44D7-858F-C1F8F37388FF}"/>
              </a:ext>
            </a:extLst>
          </p:cNvPr>
          <p:cNvSpPr>
            <a:spLocks noGrp="1"/>
          </p:cNvSpPr>
          <p:nvPr>
            <p:ph type="sldNum" sz="quarter" idx="10"/>
          </p:nvPr>
        </p:nvSpPr>
        <p:spPr/>
        <p:txBody>
          <a:bodyPr/>
          <a:lstStyle>
            <a:lvl1pPr>
              <a:defRPr/>
            </a:lvl1pPr>
          </a:lstStyle>
          <a:p>
            <a:pPr algn="r">
              <a:defRPr/>
            </a:pPr>
            <a:fld id="{059BDEB2-E00B-4522-923A-D8B7C654B220}" type="slidenum">
              <a:rPr lang="en-US" altLang="zh-CN" smtClean="0"/>
              <a:pPr algn="r">
                <a:defRPr/>
              </a:pPr>
              <a:t>‹#›</a:t>
            </a:fld>
            <a:endParaRPr lang="en-US" altLang="zh-CN" dirty="0"/>
          </a:p>
        </p:txBody>
      </p:sp>
    </p:spTree>
    <p:extLst>
      <p:ext uri="{BB962C8B-B14F-4D97-AF65-F5344CB8AC3E}">
        <p14:creationId xmlns:p14="http://schemas.microsoft.com/office/powerpoint/2010/main" val="45331997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8">
            <a:extLst>
              <a:ext uri="{FF2B5EF4-FFF2-40B4-BE49-F238E27FC236}">
                <a16:creationId xmlns:a16="http://schemas.microsoft.com/office/drawing/2014/main" id="{00D9FD42-30B9-4808-97F2-B6682D8DC1DC}"/>
              </a:ext>
            </a:extLst>
          </p:cNvPr>
          <p:cNvSpPr txBox="1">
            <a:spLocks noChangeArrowheads="1"/>
          </p:cNvSpPr>
          <p:nvPr userDrawn="1"/>
        </p:nvSpPr>
        <p:spPr bwMode="auto">
          <a:xfrm>
            <a:off x="696913" y="6338888"/>
            <a:ext cx="2728912" cy="519112"/>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spcBef>
                <a:spcPct val="50000"/>
              </a:spcBef>
              <a:buFont typeface="Wingdings" panose="05000000000000000000" pitchFamily="2" charset="2"/>
              <a:buNone/>
              <a:defRPr/>
            </a:pPr>
            <a:endParaRPr lang="zh-CN" altLang="zh-CN" b="1" baseline="0">
              <a:ea typeface="宋体" pitchFamily="2" charset="-122"/>
            </a:endParaRPr>
          </a:p>
        </p:txBody>
      </p:sp>
      <p:sp>
        <p:nvSpPr>
          <p:cNvPr id="1027" name="Rectangle 3">
            <a:extLst>
              <a:ext uri="{FF2B5EF4-FFF2-40B4-BE49-F238E27FC236}">
                <a16:creationId xmlns:a16="http://schemas.microsoft.com/office/drawing/2014/main" id="{D569924A-50DF-4083-9F03-DAE7F675D053}"/>
              </a:ext>
            </a:extLst>
          </p:cNvPr>
          <p:cNvSpPr>
            <a:spLocks noGrp="1" noChangeArrowheads="1"/>
          </p:cNvSpPr>
          <p:nvPr>
            <p:ph type="body" idx="1"/>
          </p:nvPr>
        </p:nvSpPr>
        <p:spPr bwMode="auto">
          <a:xfrm>
            <a:off x="719138" y="1314450"/>
            <a:ext cx="7772400"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11">
            <a:extLst>
              <a:ext uri="{FF2B5EF4-FFF2-40B4-BE49-F238E27FC236}">
                <a16:creationId xmlns:a16="http://schemas.microsoft.com/office/drawing/2014/main" id="{008AB2B6-731E-4C59-B8CD-F45D687C8C21}"/>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
        <p:nvSpPr>
          <p:cNvPr id="1029" name="Line 14">
            <a:extLst>
              <a:ext uri="{FF2B5EF4-FFF2-40B4-BE49-F238E27FC236}">
                <a16:creationId xmlns:a16="http://schemas.microsoft.com/office/drawing/2014/main" id="{1ABE469E-BD22-45DF-BCF5-2A4711AC1410}"/>
              </a:ext>
            </a:extLst>
          </p:cNvPr>
          <p:cNvSpPr>
            <a:spLocks noChangeShapeType="1"/>
          </p:cNvSpPr>
          <p:nvPr userDrawn="1"/>
        </p:nvSpPr>
        <p:spPr bwMode="auto">
          <a:xfrm>
            <a:off x="581025" y="1173163"/>
            <a:ext cx="8015288" cy="0"/>
          </a:xfrm>
          <a:prstGeom prst="line">
            <a:avLst/>
          </a:prstGeom>
          <a:noFill/>
          <a:ln w="762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a:extLst>
              <a:ext uri="{FF2B5EF4-FFF2-40B4-BE49-F238E27FC236}">
                <a16:creationId xmlns:a16="http://schemas.microsoft.com/office/drawing/2014/main" id="{8360540E-7E03-45DB-96A5-05E9DC92F0DD}"/>
              </a:ext>
            </a:extLst>
          </p:cNvPr>
          <p:cNvSpPr>
            <a:spLocks noGrp="1" noChangeArrowheads="1"/>
          </p:cNvSpPr>
          <p:nvPr>
            <p:ph type="title"/>
          </p:nvPr>
        </p:nvSpPr>
        <p:spPr bwMode="auto">
          <a:xfrm>
            <a:off x="719138" y="65881"/>
            <a:ext cx="7772400"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ransition/>
  <p:hf hdr="0" ftr="0" dt="0"/>
  <p:txStyles>
    <p:title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p:titleStyle>
    <p:body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D52C08C-1B47-422D-8A6A-BA417BC5662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1B3A44-C09A-42B1-B7FB-8416F9C8D9A1}"/>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Rectangle 11">
            <a:extLst>
              <a:ext uri="{FF2B5EF4-FFF2-40B4-BE49-F238E27FC236}">
                <a16:creationId xmlns:a16="http://schemas.microsoft.com/office/drawing/2014/main" id="{8E4C8E6E-733C-4D38-8390-BBF657AA6A87}"/>
              </a:ext>
            </a:extLst>
          </p:cNvPr>
          <p:cNvSpPr>
            <a:spLocks noGrp="1" noChangeArrowheads="1"/>
          </p:cNvSpPr>
          <p:nvPr>
            <p:ph type="sldNum" sz="quarter" idx="4"/>
          </p:nvPr>
        </p:nvSpPr>
        <p:spPr bwMode="auto">
          <a:xfrm>
            <a:off x="7226300" y="6515100"/>
            <a:ext cx="1917700" cy="3429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600" baseline="0">
                <a:solidFill>
                  <a:schemeClr val="tx1"/>
                </a:solidFill>
                <a:ea typeface="宋体" panose="02010600030101010101" pitchFamily="2" charset="-122"/>
                <a:cs typeface="Times New Roman" panose="02020603050405020304" pitchFamily="18" charset="0"/>
              </a:defRPr>
            </a:lvl1pPr>
          </a:lstStyle>
          <a:p>
            <a:pPr algn="r">
              <a:defRPr/>
            </a:pPr>
            <a:fld id="{875647C1-E133-452A-8073-4945B78C12A5}" type="slidenum">
              <a:rPr lang="en-US" altLang="zh-CN" smtClean="0"/>
              <a:pPr algn="r">
                <a:defRPr/>
              </a:pPr>
              <a:t>‹#›</a:t>
            </a:fld>
            <a:endParaRPr lang="en-US" altLang="zh-CN" dirty="0"/>
          </a:p>
        </p:txBody>
      </p:sp>
    </p:spTree>
    <p:extLst>
      <p:ext uri="{BB962C8B-B14F-4D97-AF65-F5344CB8AC3E}">
        <p14:creationId xmlns:p14="http://schemas.microsoft.com/office/powerpoint/2010/main" val="3722536906"/>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6.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25.wmf"/><Relationship Id="rId4"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
            <a:extLst>
              <a:ext uri="{FF2B5EF4-FFF2-40B4-BE49-F238E27FC236}">
                <a16:creationId xmlns:a16="http://schemas.microsoft.com/office/drawing/2014/main" id="{42B9A988-6EF2-4BB9-87BB-A0C4668BFA55}"/>
              </a:ext>
            </a:extLst>
          </p:cNvPr>
          <p:cNvSpPr txBox="1">
            <a:spLocks noChangeArrowheads="1"/>
          </p:cNvSpPr>
          <p:nvPr/>
        </p:nvSpPr>
        <p:spPr bwMode="auto">
          <a:xfrm>
            <a:off x="1797746" y="4412032"/>
            <a:ext cx="5913438" cy="938719"/>
          </a:xfrm>
          <a:prstGeom prst="rect">
            <a:avLst/>
          </a:prstGeom>
          <a:noFill/>
          <a:ln>
            <a:noFill/>
          </a:ln>
          <a:effectLst/>
        </p:spPr>
        <p:txBody>
          <a:bodyPr>
            <a:spAutoFit/>
          </a:bodyPr>
          <a:lstStyle/>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rPr>
              <a:t>Lei Wu</a:t>
            </a:r>
          </a:p>
          <a:p>
            <a:pPr algn="ctr" eaLnBrk="1" fontAlgn="auto" hangingPunct="1">
              <a:spcBef>
                <a:spcPct val="50000"/>
              </a:spcBef>
              <a:spcAft>
                <a:spcPts val="0"/>
              </a:spcAft>
              <a:buFont typeface="Wingdings" panose="05000000000000000000" pitchFamily="2" charset="2"/>
              <a:buNone/>
              <a:defRPr/>
            </a:pPr>
            <a:r>
              <a:rPr lang="en-US" altLang="zh-CN" sz="2200" kern="0" baseline="0" dirty="0">
                <a:solidFill>
                  <a:srgbClr val="000000"/>
                </a:solidFill>
                <a:ea typeface="宋体" pitchFamily="2" charset="-122"/>
                <a:cs typeface="Times New Roman" pitchFamily="18" charset="0"/>
              </a:rPr>
              <a:t>Zhejiang University</a:t>
            </a:r>
          </a:p>
        </p:txBody>
      </p:sp>
      <p:sp>
        <p:nvSpPr>
          <p:cNvPr id="3" name="Text Box 14">
            <a:extLst>
              <a:ext uri="{FF2B5EF4-FFF2-40B4-BE49-F238E27FC236}">
                <a16:creationId xmlns:a16="http://schemas.microsoft.com/office/drawing/2014/main" id="{DAAE08E7-F397-4386-AD4A-9EA00DA8BA7C}"/>
              </a:ext>
            </a:extLst>
          </p:cNvPr>
          <p:cNvSpPr txBox="1">
            <a:spLocks noChangeArrowheads="1"/>
          </p:cNvSpPr>
          <p:nvPr/>
        </p:nvSpPr>
        <p:spPr bwMode="auto">
          <a:xfrm>
            <a:off x="730787" y="3252602"/>
            <a:ext cx="7983537" cy="707886"/>
          </a:xfrm>
          <a:prstGeom prst="rect">
            <a:avLst/>
          </a:prstGeom>
          <a:noFill/>
          <a:ln>
            <a:noFill/>
          </a:ln>
          <a:effectLst/>
        </p:spPr>
        <p:txBody>
          <a:bodyPr>
            <a:spAutoFit/>
          </a:bodyPr>
          <a:lstStyle>
            <a:lvl1pPr>
              <a:defRPr sz="2800" baseline="-25000">
                <a:solidFill>
                  <a:schemeClr val="accent2"/>
                </a:solidFill>
                <a:latin typeface="Times New Roman" pitchFamily="18" charset="0"/>
              </a:defRPr>
            </a:lvl1pPr>
            <a:lvl2pPr marL="742950" indent="-285750">
              <a:defRPr sz="2800" baseline="-25000">
                <a:solidFill>
                  <a:schemeClr val="accent2"/>
                </a:solidFill>
                <a:latin typeface="Times New Roman" pitchFamily="18" charset="0"/>
              </a:defRPr>
            </a:lvl2pPr>
            <a:lvl3pPr marL="1143000" indent="-228600">
              <a:defRPr sz="2800" baseline="-25000">
                <a:solidFill>
                  <a:schemeClr val="accent2"/>
                </a:solidFill>
                <a:latin typeface="Times New Roman" pitchFamily="18" charset="0"/>
              </a:defRPr>
            </a:lvl3pPr>
            <a:lvl4pPr marL="1600200" indent="-228600">
              <a:defRPr sz="2800" baseline="-25000">
                <a:solidFill>
                  <a:schemeClr val="accent2"/>
                </a:solidFill>
                <a:latin typeface="Times New Roman" pitchFamily="18" charset="0"/>
              </a:defRPr>
            </a:lvl4pPr>
            <a:lvl5pPr marL="2057400" indent="-228600">
              <a:defRPr sz="2800" baseline="-25000">
                <a:solidFill>
                  <a:schemeClr val="accent2"/>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800" baseline="-25000">
                <a:solidFill>
                  <a:schemeClr val="accent2"/>
                </a:solidFill>
                <a:latin typeface="Times New Roman" pitchFamily="18" charset="0"/>
              </a:defRPr>
            </a:lvl9pPr>
          </a:lstStyle>
          <a:p>
            <a:pPr algn="ctr">
              <a:spcBef>
                <a:spcPct val="50000"/>
              </a:spcBef>
              <a:buFont typeface="Wingdings" panose="05000000000000000000" pitchFamily="2" charset="2"/>
              <a:buNone/>
              <a:defRPr/>
            </a:pPr>
            <a:r>
              <a:rPr lang="en-US" altLang="zh-CN" sz="4000" b="1" baseline="0" dirty="0">
                <a:solidFill>
                  <a:srgbClr val="3333FF"/>
                </a:solidFill>
                <a:latin typeface="Arial" panose="020B0604020202020204" pitchFamily="34" charset="0"/>
                <a:ea typeface="宋体" pitchFamily="2" charset="-122"/>
                <a:cs typeface="Arial" panose="020B0604020202020204" pitchFamily="34" charset="0"/>
              </a:rPr>
              <a:t>Combinational Logic Design</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51" y="67384"/>
            <a:ext cx="7772400" cy="1020763"/>
          </a:xfrm>
        </p:spPr>
        <p:txBody>
          <a:bodyPr/>
          <a:lstStyle/>
          <a:p>
            <a:r>
              <a:rPr lang="en-US" dirty="0"/>
              <a:t>How to Design Combinational Logic Circuits </a:t>
            </a:r>
          </a:p>
        </p:txBody>
      </p:sp>
      <p:sp>
        <p:nvSpPr>
          <p:cNvPr id="3" name="Content Placeholder 2"/>
          <p:cNvSpPr>
            <a:spLocks noGrp="1"/>
          </p:cNvSpPr>
          <p:nvPr>
            <p:ph idx="1"/>
          </p:nvPr>
        </p:nvSpPr>
        <p:spPr>
          <a:xfrm>
            <a:off x="514951" y="1181285"/>
            <a:ext cx="8136259" cy="5333815"/>
          </a:xfrm>
        </p:spPr>
        <p:txBody>
          <a:bodyPr/>
          <a:lstStyle/>
          <a:p>
            <a:r>
              <a:rPr lang="en-US" dirty="0"/>
              <a:t>Design procedure</a:t>
            </a:r>
          </a:p>
          <a:p>
            <a:pPr lvl="1"/>
            <a:r>
              <a:rPr lang="en-US" dirty="0"/>
              <a:t>Determine inputs, outputs and their logic relationship</a:t>
            </a:r>
          </a:p>
          <a:p>
            <a:pPr lvl="2"/>
            <a:r>
              <a:rPr lang="en-US" dirty="0"/>
              <a:t> </a:t>
            </a:r>
            <a:r>
              <a:rPr lang="en-US" altLang="zh-CN" dirty="0"/>
              <a:t>T</a:t>
            </a:r>
            <a:r>
              <a:rPr lang="en-US" dirty="0"/>
              <a:t>ruth table</a:t>
            </a:r>
          </a:p>
          <a:p>
            <a:pPr lvl="1"/>
            <a:r>
              <a:rPr lang="en-US" dirty="0"/>
              <a:t>Determine logic functions and perform optimization </a:t>
            </a:r>
          </a:p>
          <a:p>
            <a:pPr lvl="2"/>
            <a:r>
              <a:rPr lang="en-US" dirty="0"/>
              <a:t>Algebra or K-map</a:t>
            </a:r>
          </a:p>
          <a:p>
            <a:pPr lvl="1"/>
            <a:r>
              <a:rPr lang="en-US" dirty="0"/>
              <a:t>Draw logic circuit diagram and timing diagram</a:t>
            </a:r>
          </a:p>
          <a:p>
            <a:pPr lvl="2"/>
            <a:r>
              <a:rPr lang="en-US" dirty="0"/>
              <a:t>Timing analysis</a:t>
            </a:r>
          </a:p>
          <a:p>
            <a:endParaRPr lang="en-US" dirty="0"/>
          </a:p>
          <a:p>
            <a:pPr lvl="1"/>
            <a:endParaRPr lang="en-US" dirty="0"/>
          </a:p>
        </p:txBody>
      </p:sp>
      <p:sp>
        <p:nvSpPr>
          <p:cNvPr id="10" name="灯片编号占位符 3">
            <a:extLst>
              <a:ext uri="{FF2B5EF4-FFF2-40B4-BE49-F238E27FC236}">
                <a16:creationId xmlns:a16="http://schemas.microsoft.com/office/drawing/2014/main" id="{58AF54EC-AA50-4BB1-BDF9-774E5580178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0</a:t>
            </a:fld>
            <a:endParaRPr lang="en-US" altLang="zh-CN" sz="1600" dirty="0"/>
          </a:p>
        </p:txBody>
      </p:sp>
    </p:spTree>
    <p:extLst>
      <p:ext uri="{BB962C8B-B14F-4D97-AF65-F5344CB8AC3E}">
        <p14:creationId xmlns:p14="http://schemas.microsoft.com/office/powerpoint/2010/main" val="365929764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463" y="113982"/>
            <a:ext cx="7772400" cy="1020763"/>
          </a:xfrm>
        </p:spPr>
        <p:txBody>
          <a:bodyPr/>
          <a:lstStyle/>
          <a:p>
            <a:r>
              <a:rPr lang="en-US" dirty="0"/>
              <a:t>Specifical Values in Circuits</a:t>
            </a:r>
          </a:p>
        </p:txBody>
      </p:sp>
      <p:sp>
        <p:nvSpPr>
          <p:cNvPr id="3" name="Content Placeholder 2"/>
          <p:cNvSpPr>
            <a:spLocks noGrp="1"/>
          </p:cNvSpPr>
          <p:nvPr>
            <p:ph idx="1"/>
          </p:nvPr>
        </p:nvSpPr>
        <p:spPr/>
        <p:txBody>
          <a:bodyPr/>
          <a:lstStyle/>
          <a:p>
            <a:r>
              <a:rPr lang="en-US" dirty="0"/>
              <a:t>Invalid value</a:t>
            </a:r>
          </a:p>
          <a:p>
            <a:endParaRPr lang="en-US" dirty="0">
              <a:solidFill>
                <a:schemeClr val="tx1"/>
              </a:solidFill>
            </a:endParaRPr>
          </a:p>
          <a:p>
            <a:endParaRPr lang="en-US" dirty="0"/>
          </a:p>
          <a:p>
            <a:endParaRPr lang="en-US" dirty="0">
              <a:solidFill>
                <a:schemeClr val="tx1"/>
              </a:solidFill>
            </a:endParaRPr>
          </a:p>
          <a:p>
            <a:r>
              <a:rPr lang="en-US" dirty="0">
                <a:solidFill>
                  <a:schemeClr val="tx1"/>
                </a:solidFill>
              </a:rPr>
              <a:t>High impedance</a:t>
            </a:r>
          </a:p>
          <a:p>
            <a:pPr lvl="1"/>
            <a:r>
              <a:rPr lang="en-US" sz="2400" dirty="0">
                <a:solidFill>
                  <a:schemeClr val="tx1"/>
                </a:solidFill>
              </a:rPr>
              <a:t>Three-state gate</a:t>
            </a:r>
            <a:endParaRPr lang="en-US" dirty="0"/>
          </a:p>
          <a:p>
            <a:pPr lvl="1"/>
            <a:endParaRPr lang="en-US" dirty="0"/>
          </a:p>
        </p:txBody>
      </p:sp>
      <p:pic>
        <p:nvPicPr>
          <p:cNvPr id="5" name="Picture 4"/>
          <p:cNvPicPr>
            <a:picLocks noChangeAspect="1"/>
          </p:cNvPicPr>
          <p:nvPr/>
        </p:nvPicPr>
        <p:blipFill>
          <a:blip r:embed="rId3"/>
          <a:stretch>
            <a:fillRect/>
          </a:stretch>
        </p:blipFill>
        <p:spPr>
          <a:xfrm>
            <a:off x="824381" y="4807585"/>
            <a:ext cx="2988945" cy="1707515"/>
          </a:xfrm>
          <a:prstGeom prst="rect">
            <a:avLst/>
          </a:prstGeom>
        </p:spPr>
      </p:pic>
      <p:sp>
        <p:nvSpPr>
          <p:cNvPr id="10" name="灯片编号占位符 3">
            <a:extLst>
              <a:ext uri="{FF2B5EF4-FFF2-40B4-BE49-F238E27FC236}">
                <a16:creationId xmlns:a16="http://schemas.microsoft.com/office/drawing/2014/main" id="{A4EBC80B-2E5E-430E-82BA-2F4DF0A144B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1</a:t>
            </a:fld>
            <a:endParaRPr lang="en-US" altLang="zh-CN" sz="1600" dirty="0"/>
          </a:p>
        </p:txBody>
      </p:sp>
      <p:pic>
        <p:nvPicPr>
          <p:cNvPr id="6" name="Picture 3">
            <a:extLst>
              <a:ext uri="{FF2B5EF4-FFF2-40B4-BE49-F238E27FC236}">
                <a16:creationId xmlns:a16="http://schemas.microsoft.com/office/drawing/2014/main" id="{296D4CF7-3DB8-4727-9C44-9E50CCC41C19}"/>
              </a:ext>
            </a:extLst>
          </p:cNvPr>
          <p:cNvPicPr>
            <a:picLocks noChangeAspect="1"/>
          </p:cNvPicPr>
          <p:nvPr/>
        </p:nvPicPr>
        <p:blipFill>
          <a:blip r:embed="rId4"/>
          <a:stretch>
            <a:fillRect/>
          </a:stretch>
        </p:blipFill>
        <p:spPr>
          <a:xfrm>
            <a:off x="2957195" y="2096881"/>
            <a:ext cx="3229610" cy="1252220"/>
          </a:xfrm>
          <a:prstGeom prst="rect">
            <a:avLst/>
          </a:prstGeom>
        </p:spPr>
      </p:pic>
      <p:pic>
        <p:nvPicPr>
          <p:cNvPr id="7" name="Picture 3">
            <a:extLst>
              <a:ext uri="{FF2B5EF4-FFF2-40B4-BE49-F238E27FC236}">
                <a16:creationId xmlns:a16="http://schemas.microsoft.com/office/drawing/2014/main" id="{C2ADBDA4-7D0C-4FCB-B794-4095E4FF1A4C}"/>
              </a:ext>
            </a:extLst>
          </p:cNvPr>
          <p:cNvPicPr>
            <a:picLocks noChangeAspect="1"/>
          </p:cNvPicPr>
          <p:nvPr/>
        </p:nvPicPr>
        <p:blipFill>
          <a:blip r:embed="rId5"/>
          <a:stretch>
            <a:fillRect/>
          </a:stretch>
        </p:blipFill>
        <p:spPr>
          <a:xfrm>
            <a:off x="4385456" y="4844826"/>
            <a:ext cx="4296792" cy="1633032"/>
          </a:xfrm>
          <a:prstGeom prst="rect">
            <a:avLst/>
          </a:prstGeom>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Verilog HDL</a:t>
            </a:r>
          </a:p>
          <a:p>
            <a:r>
              <a:rPr lang="en-US" altLang="zh-CN" dirty="0">
                <a:solidFill>
                  <a:schemeClr val="bg1">
                    <a:lumMod val="75000"/>
                  </a:schemeClr>
                </a:solidFill>
              </a:rPr>
              <a:t>About combinational logic circuits</a:t>
            </a:r>
          </a:p>
          <a:p>
            <a:r>
              <a:rPr lang="en-US" altLang="zh-CN" dirty="0"/>
              <a:t>Some classic/basic designs</a:t>
            </a:r>
          </a:p>
          <a:p>
            <a:r>
              <a:rPr lang="en-US" altLang="zh-CN" dirty="0">
                <a:solidFill>
                  <a:schemeClr val="bg1">
                    <a:lumMod val="75000"/>
                  </a:schemeClr>
                </a:solidFill>
              </a:rPr>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2</a:t>
            </a:fld>
            <a:endParaRPr lang="en-US" altLang="zh-CN" sz="1600" dirty="0"/>
          </a:p>
        </p:txBody>
      </p:sp>
    </p:spTree>
    <p:extLst>
      <p:ext uri="{BB962C8B-B14F-4D97-AF65-F5344CB8AC3E}">
        <p14:creationId xmlns:p14="http://schemas.microsoft.com/office/powerpoint/2010/main" val="230511483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497" y="50289"/>
            <a:ext cx="7772400" cy="1020763"/>
          </a:xfrm>
        </p:spPr>
        <p:txBody>
          <a:bodyPr/>
          <a:lstStyle/>
          <a:p>
            <a:r>
              <a:rPr lang="en-US" dirty="0"/>
              <a:t>Some Classic/Basic Designs</a:t>
            </a:r>
          </a:p>
        </p:txBody>
      </p:sp>
      <p:sp>
        <p:nvSpPr>
          <p:cNvPr id="3" name="Content Placeholder 2"/>
          <p:cNvSpPr>
            <a:spLocks noGrp="1"/>
          </p:cNvSpPr>
          <p:nvPr>
            <p:ph idx="1"/>
          </p:nvPr>
        </p:nvSpPr>
        <p:spPr/>
        <p:txBody>
          <a:bodyPr/>
          <a:lstStyle/>
          <a:p>
            <a:r>
              <a:rPr lang="en-US" dirty="0"/>
              <a:t>Encoder and decoder</a:t>
            </a:r>
          </a:p>
          <a:p>
            <a:r>
              <a:rPr lang="en-US" dirty="0"/>
              <a:t>Multiplexer and demultiplexer</a:t>
            </a:r>
          </a:p>
          <a:p>
            <a:r>
              <a:rPr lang="en-US" dirty="0"/>
              <a:t>Half adder and full adder </a:t>
            </a:r>
          </a:p>
        </p:txBody>
      </p:sp>
      <p:sp>
        <p:nvSpPr>
          <p:cNvPr id="10" name="灯片编号占位符 3">
            <a:extLst>
              <a:ext uri="{FF2B5EF4-FFF2-40B4-BE49-F238E27FC236}">
                <a16:creationId xmlns:a16="http://schemas.microsoft.com/office/drawing/2014/main" id="{EF4CB222-66E0-4A4A-9367-A5280F61831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3</a:t>
            </a:fld>
            <a:endParaRPr lang="en-US" altLang="zh-CN" sz="1600" dirty="0"/>
          </a:p>
        </p:txBody>
      </p:sp>
    </p:spTree>
    <p:extLst>
      <p:ext uri="{BB962C8B-B14F-4D97-AF65-F5344CB8AC3E}">
        <p14:creationId xmlns:p14="http://schemas.microsoft.com/office/powerpoint/2010/main" val="42153913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497" y="50289"/>
            <a:ext cx="7772400" cy="1020763"/>
          </a:xfrm>
        </p:spPr>
        <p:txBody>
          <a:bodyPr/>
          <a:lstStyle/>
          <a:p>
            <a:r>
              <a:rPr lang="en-US" dirty="0"/>
              <a:t>Classic Designs: Decoder</a:t>
            </a:r>
          </a:p>
        </p:txBody>
      </p:sp>
      <p:sp>
        <p:nvSpPr>
          <p:cNvPr id="3" name="Content Placeholder 2"/>
          <p:cNvSpPr>
            <a:spLocks noGrp="1"/>
          </p:cNvSpPr>
          <p:nvPr>
            <p:ph idx="1"/>
          </p:nvPr>
        </p:nvSpPr>
        <p:spPr/>
        <p:txBody>
          <a:bodyPr/>
          <a:lstStyle/>
          <a:p>
            <a:r>
              <a:rPr lang="en-US" dirty="0"/>
              <a:t>Multiple inputs: address, binary code, ...</a:t>
            </a:r>
          </a:p>
          <a:p>
            <a:r>
              <a:rPr lang="en-US" dirty="0"/>
              <a:t>Multiple outputs: one-hot, ...</a:t>
            </a:r>
          </a:p>
          <a:p>
            <a:r>
              <a:rPr lang="en-US" dirty="0"/>
              <a:t>Example:</a:t>
            </a:r>
          </a:p>
          <a:p>
            <a:pPr lvl="1"/>
            <a:r>
              <a:rPr lang="en-US" dirty="0"/>
              <a:t>3-bit binary input, 8-bit output.</a:t>
            </a:r>
          </a:p>
          <a:p>
            <a:pPr lvl="1"/>
            <a:r>
              <a:rPr lang="en-US" dirty="0"/>
              <a:t>When the input 3 bits are 000, then the first bit in output is 1, and others are 0.</a:t>
            </a:r>
          </a:p>
          <a:p>
            <a:pPr lvl="1"/>
            <a:r>
              <a:rPr lang="en-US" dirty="0"/>
              <a:t>When the input 3 bits are 001, then only the second bit in output is 1.</a:t>
            </a:r>
          </a:p>
          <a:p>
            <a:pPr lvl="1"/>
            <a:r>
              <a:rPr lang="en-US" dirty="0"/>
              <a:t>...</a:t>
            </a:r>
          </a:p>
        </p:txBody>
      </p:sp>
      <p:sp>
        <p:nvSpPr>
          <p:cNvPr id="10" name="灯片编号占位符 3">
            <a:extLst>
              <a:ext uri="{FF2B5EF4-FFF2-40B4-BE49-F238E27FC236}">
                <a16:creationId xmlns:a16="http://schemas.microsoft.com/office/drawing/2014/main" id="{EF4CB222-66E0-4A4A-9367-A5280F618317}"/>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4</a:t>
            </a:fld>
            <a:endParaRPr lang="en-US" altLang="zh-CN" sz="16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470621" y="1165205"/>
            <a:ext cx="7772400" cy="3302808"/>
          </a:xfrm>
        </p:spPr>
        <p:txBody>
          <a:bodyPr/>
          <a:lstStyle/>
          <a:p>
            <a:r>
              <a:rPr lang="en-US" altLang="zh-CN" sz="2400" dirty="0">
                <a:ea typeface="宋体" pitchFamily="2" charset="-122"/>
              </a:rPr>
              <a:t>1-to-2-Line Decoder</a:t>
            </a:r>
          </a:p>
          <a:p>
            <a:endParaRPr lang="en-US" altLang="zh-CN" sz="2400" dirty="0">
              <a:ea typeface="宋体" pitchFamily="2" charset="-122"/>
            </a:endParaRPr>
          </a:p>
          <a:p>
            <a:endParaRPr lang="en-US" altLang="zh-CN" sz="2400" dirty="0">
              <a:ea typeface="宋体" pitchFamily="2" charset="-122"/>
            </a:endParaRPr>
          </a:p>
          <a:p>
            <a:r>
              <a:rPr lang="en-US" altLang="zh-CN" sz="2400" dirty="0">
                <a:ea typeface="宋体" pitchFamily="2" charset="-122"/>
              </a:rPr>
              <a:t>2-to-4-Line Decoder</a:t>
            </a:r>
          </a:p>
          <a:p>
            <a:endParaRPr lang="en-US" altLang="zh-CN" sz="2400" dirty="0">
              <a:ea typeface="宋体" pitchFamily="2" charset="-122"/>
            </a:endParaRPr>
          </a:p>
          <a:p>
            <a:endParaRPr lang="en-US" altLang="zh-CN" sz="2400" dirty="0">
              <a:ea typeface="宋体" pitchFamily="2" charset="-122"/>
            </a:endParaRPr>
          </a:p>
          <a:p>
            <a:endParaRPr lang="en-US" altLang="zh-CN" sz="2400" dirty="0">
              <a:ea typeface="宋体" pitchFamily="2" charset="-122"/>
            </a:endParaRPr>
          </a:p>
          <a:p>
            <a:endParaRPr lang="en-US" altLang="zh-CN" sz="2400" dirty="0">
              <a:ea typeface="宋体" pitchFamily="2" charset="-122"/>
            </a:endParaRPr>
          </a:p>
          <a:p>
            <a:endParaRPr lang="en-US" altLang="zh-CN" sz="1600" dirty="0">
              <a:ea typeface="宋体" pitchFamily="2" charset="-122"/>
            </a:endParaRPr>
          </a:p>
          <a:p>
            <a:endParaRPr lang="en-US" altLang="zh-CN" sz="1200" dirty="0">
              <a:ea typeface="宋体" pitchFamily="2" charset="-122"/>
            </a:endParaRPr>
          </a:p>
        </p:txBody>
      </p:sp>
      <p:pic>
        <p:nvPicPr>
          <p:cNvPr id="153" name="Picture 2" descr="AADZMDO0.jpg">
            <a:extLst>
              <a:ext uri="{FF2B5EF4-FFF2-40B4-BE49-F238E27FC236}">
                <a16:creationId xmlns:a16="http://schemas.microsoft.com/office/drawing/2014/main" id="{D8037B17-034C-4515-9E72-2E107EFC32D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0481" y="1341173"/>
            <a:ext cx="4897438" cy="1471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AutoShape 229"/>
          <p:cNvSpPr>
            <a:spLocks noChangeAspect="1" noChangeArrowheads="1" noTextEdit="1"/>
          </p:cNvSpPr>
          <p:nvPr/>
        </p:nvSpPr>
        <p:spPr bwMode="auto">
          <a:xfrm>
            <a:off x="990600" y="2825750"/>
            <a:ext cx="7248525"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567524" name="Group 228"/>
          <p:cNvGrpSpPr>
            <a:grpSpLocks/>
          </p:cNvGrpSpPr>
          <p:nvPr/>
        </p:nvGrpSpPr>
        <p:grpSpPr bwMode="auto">
          <a:xfrm>
            <a:off x="4572000" y="2893218"/>
            <a:ext cx="2597150" cy="3541713"/>
            <a:chOff x="2689" y="1774"/>
            <a:chExt cx="1636" cy="2231"/>
          </a:xfrm>
        </p:grpSpPr>
        <p:sp>
          <p:nvSpPr>
            <p:cNvPr id="21653" name="Rectangle 8"/>
            <p:cNvSpPr>
              <a:spLocks noChangeArrowheads="1"/>
            </p:cNvSpPr>
            <p:nvPr/>
          </p:nvSpPr>
          <p:spPr bwMode="auto">
            <a:xfrm>
              <a:off x="3968" y="2305"/>
              <a:ext cx="357" cy="1700"/>
            </a:xfrm>
            <a:prstGeom prst="rect">
              <a:avLst/>
            </a:prstGeom>
            <a:solidFill>
              <a:srgbClr val="00FFCC"/>
            </a:solidFill>
            <a:ln w="9525">
              <a:solidFill>
                <a:srgbClr val="00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1654" name="Rectangle 7"/>
            <p:cNvSpPr>
              <a:spLocks noChangeArrowheads="1"/>
            </p:cNvSpPr>
            <p:nvPr/>
          </p:nvSpPr>
          <p:spPr bwMode="auto">
            <a:xfrm>
              <a:off x="2689" y="2126"/>
              <a:ext cx="1084" cy="311"/>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1655" name="Rectangle 6"/>
            <p:cNvSpPr>
              <a:spLocks noChangeArrowheads="1"/>
            </p:cNvSpPr>
            <p:nvPr/>
          </p:nvSpPr>
          <p:spPr bwMode="auto">
            <a:xfrm>
              <a:off x="2917" y="1774"/>
              <a:ext cx="1087" cy="291"/>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21510" name="Rectangle 2"/>
          <p:cNvSpPr>
            <a:spLocks noGrp="1" noChangeArrowheads="1"/>
          </p:cNvSpPr>
          <p:nvPr>
            <p:ph type="title"/>
          </p:nvPr>
        </p:nvSpPr>
        <p:spPr>
          <a:xfrm>
            <a:off x="470621" y="69891"/>
            <a:ext cx="7772400" cy="1020763"/>
          </a:xfrm>
        </p:spPr>
        <p:txBody>
          <a:bodyPr/>
          <a:lstStyle/>
          <a:p>
            <a:r>
              <a:rPr lang="en-US" altLang="zh-CN" dirty="0">
                <a:ea typeface="宋体" pitchFamily="2" charset="-122"/>
              </a:rPr>
              <a:t>Decoder Examples</a:t>
            </a:r>
          </a:p>
        </p:txBody>
      </p:sp>
      <p:sp>
        <p:nvSpPr>
          <p:cNvPr id="152" name="灯片编号占位符 3">
            <a:extLst>
              <a:ext uri="{FF2B5EF4-FFF2-40B4-BE49-F238E27FC236}">
                <a16:creationId xmlns:a16="http://schemas.microsoft.com/office/drawing/2014/main" id="{D9E6377A-E490-4223-8B92-25EC87A6071D}"/>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5</a:t>
            </a:fld>
            <a:endParaRPr lang="en-US" altLang="zh-CN" sz="1600" dirty="0"/>
          </a:p>
        </p:txBody>
      </p:sp>
      <p:pic>
        <p:nvPicPr>
          <p:cNvPr id="154" name="Picture 2" descr="AADZMDP0.jpg">
            <a:extLst>
              <a:ext uri="{FF2B5EF4-FFF2-40B4-BE49-F238E27FC236}">
                <a16:creationId xmlns:a16="http://schemas.microsoft.com/office/drawing/2014/main" id="{B0DAA8D9-5F0F-4D9E-B859-0E97778D7CBD}"/>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67561" y="2914341"/>
            <a:ext cx="7271711" cy="3938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Rectangle 3">
            <a:extLst>
              <a:ext uri="{FF2B5EF4-FFF2-40B4-BE49-F238E27FC236}">
                <a16:creationId xmlns:a16="http://schemas.microsoft.com/office/drawing/2014/main" id="{602B5A29-7B36-48EC-B365-EC5146C32884}"/>
              </a:ext>
            </a:extLst>
          </p:cNvPr>
          <p:cNvSpPr txBox="1">
            <a:spLocks noChangeArrowheads="1"/>
          </p:cNvSpPr>
          <p:nvPr/>
        </p:nvSpPr>
        <p:spPr bwMode="auto">
          <a:xfrm>
            <a:off x="333735" y="5516827"/>
            <a:ext cx="4238265" cy="1281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2000" b="1" kern="0" baseline="0" dirty="0">
                <a:ea typeface="宋体" pitchFamily="2" charset="-122"/>
              </a:rPr>
              <a:t>The 2-4-line made up of  2 1-to-2-line decoders and 4 (</a:t>
            </a:r>
            <a:r>
              <a:rPr lang="en-US" altLang="zh-CN" sz="2000" b="1" kern="0" baseline="0" dirty="0">
                <a:solidFill>
                  <a:srgbClr val="C00000"/>
                </a:solidFill>
                <a:ea typeface="宋体" pitchFamily="2" charset="-122"/>
              </a:rPr>
              <a:t>2-inputs</a:t>
            </a:r>
            <a:r>
              <a:rPr lang="en-US" altLang="zh-CN" sz="2000" b="1" kern="0" baseline="0" dirty="0">
                <a:ea typeface="宋体" pitchFamily="2" charset="-122"/>
              </a:rPr>
              <a:t>) AND gat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9"/>
                                          </p:stCondLst>
                                        </p:cTn>
                                        <p:tgtEl>
                                          <p:spTgt spid="567524"/>
                                        </p:tgtEl>
                                        <p:attrNameLst>
                                          <p:attrName>style.visibility</p:attrName>
                                        </p:attrNameLst>
                                      </p:cBhvr>
                                      <p:to>
                                        <p:strVal val="visible"/>
                                      </p:to>
                                    </p:set>
                                  </p:childTnLst>
                                </p:cTn>
                              </p:par>
                            </p:childTnLst>
                          </p:cTn>
                        </p:par>
                        <p:par>
                          <p:cTn id="7" fill="hold">
                            <p:stCondLst>
                              <p:cond delay="10"/>
                            </p:stCondLst>
                            <p:childTnLst>
                              <p:par>
                                <p:cTn id="8" presetID="1" presetClass="entr" presetSubtype="0" fill="hold" grpId="0" nodeType="afterEffect">
                                  <p:stCondLst>
                                    <p:cond delay="0"/>
                                  </p:stCondLst>
                                  <p:childTnLst>
                                    <p:set>
                                      <p:cBhvr>
                                        <p:cTn id="9" dur="1" fill="hold">
                                          <p:stCondLst>
                                            <p:cond delay="0"/>
                                          </p:stCondLst>
                                        </p:cTn>
                                        <p:tgtEl>
                                          <p:spTgt spid="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6">
            <a:extLst>
              <a:ext uri="{FF2B5EF4-FFF2-40B4-BE49-F238E27FC236}">
                <a16:creationId xmlns:a16="http://schemas.microsoft.com/office/drawing/2014/main" id="{89D010BC-D92B-4D75-B719-FB2566156E40}"/>
              </a:ext>
            </a:extLst>
          </p:cNvPr>
          <p:cNvSpPr>
            <a:spLocks noChangeArrowheads="1"/>
          </p:cNvSpPr>
          <p:nvPr/>
        </p:nvSpPr>
        <p:spPr bwMode="auto">
          <a:xfrm>
            <a:off x="5925882" y="3986126"/>
            <a:ext cx="515985" cy="1358914"/>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2" name="Rectangle 6">
            <a:extLst>
              <a:ext uri="{FF2B5EF4-FFF2-40B4-BE49-F238E27FC236}">
                <a16:creationId xmlns:a16="http://schemas.microsoft.com/office/drawing/2014/main" id="{A574C9E1-EB67-47C8-A600-08E04E159557}"/>
              </a:ext>
            </a:extLst>
          </p:cNvPr>
          <p:cNvSpPr>
            <a:spLocks noChangeArrowheads="1"/>
          </p:cNvSpPr>
          <p:nvPr/>
        </p:nvSpPr>
        <p:spPr bwMode="auto">
          <a:xfrm>
            <a:off x="7226300" y="3504778"/>
            <a:ext cx="515985" cy="3220120"/>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pic>
        <p:nvPicPr>
          <p:cNvPr id="9" name="Picture 6" descr="BW_4358] Logic Diagram For 3 8 Decoder Free Diagram">
            <a:extLst>
              <a:ext uri="{FF2B5EF4-FFF2-40B4-BE49-F238E27FC236}">
                <a16:creationId xmlns:a16="http://schemas.microsoft.com/office/drawing/2014/main" id="{1B4031B8-5E3F-4703-8B59-0A6AB78E165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13835" y="3610992"/>
            <a:ext cx="3319414" cy="30076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32869" name="Group 5"/>
          <p:cNvGraphicFramePr>
            <a:graphicFrameLocks noGrp="1"/>
          </p:cNvGraphicFramePr>
          <p:nvPr>
            <p:extLst>
              <p:ext uri="{D42A27DB-BD31-4B8C-83A1-F6EECF244321}">
                <p14:modId xmlns:p14="http://schemas.microsoft.com/office/powerpoint/2010/main" val="2896958021"/>
              </p:ext>
            </p:extLst>
          </p:nvPr>
        </p:nvGraphicFramePr>
        <p:xfrm>
          <a:off x="628795" y="1762038"/>
          <a:ext cx="4567409" cy="3352800"/>
        </p:xfrm>
        <a:graphic>
          <a:graphicData uri="http://schemas.openxmlformats.org/drawingml/2006/table">
            <a:tbl>
              <a:tblPr/>
              <a:tblGrid>
                <a:gridCol w="415219">
                  <a:extLst>
                    <a:ext uri="{9D8B030D-6E8A-4147-A177-3AD203B41FA5}">
                      <a16:colId xmlns:a16="http://schemas.microsoft.com/office/drawing/2014/main" val="20000"/>
                    </a:ext>
                  </a:extLst>
                </a:gridCol>
                <a:gridCol w="415219">
                  <a:extLst>
                    <a:ext uri="{9D8B030D-6E8A-4147-A177-3AD203B41FA5}">
                      <a16:colId xmlns:a16="http://schemas.microsoft.com/office/drawing/2014/main" val="20001"/>
                    </a:ext>
                  </a:extLst>
                </a:gridCol>
                <a:gridCol w="415219">
                  <a:extLst>
                    <a:ext uri="{9D8B030D-6E8A-4147-A177-3AD203B41FA5}">
                      <a16:colId xmlns:a16="http://schemas.microsoft.com/office/drawing/2014/main" val="20002"/>
                    </a:ext>
                  </a:extLst>
                </a:gridCol>
                <a:gridCol w="415219">
                  <a:extLst>
                    <a:ext uri="{9D8B030D-6E8A-4147-A177-3AD203B41FA5}">
                      <a16:colId xmlns:a16="http://schemas.microsoft.com/office/drawing/2014/main" val="20003"/>
                    </a:ext>
                  </a:extLst>
                </a:gridCol>
                <a:gridCol w="415219">
                  <a:extLst>
                    <a:ext uri="{9D8B030D-6E8A-4147-A177-3AD203B41FA5}">
                      <a16:colId xmlns:a16="http://schemas.microsoft.com/office/drawing/2014/main" val="20004"/>
                    </a:ext>
                  </a:extLst>
                </a:gridCol>
                <a:gridCol w="415219">
                  <a:extLst>
                    <a:ext uri="{9D8B030D-6E8A-4147-A177-3AD203B41FA5}">
                      <a16:colId xmlns:a16="http://schemas.microsoft.com/office/drawing/2014/main" val="20005"/>
                    </a:ext>
                  </a:extLst>
                </a:gridCol>
                <a:gridCol w="415219">
                  <a:extLst>
                    <a:ext uri="{9D8B030D-6E8A-4147-A177-3AD203B41FA5}">
                      <a16:colId xmlns:a16="http://schemas.microsoft.com/office/drawing/2014/main" val="20006"/>
                    </a:ext>
                  </a:extLst>
                </a:gridCol>
                <a:gridCol w="415219">
                  <a:extLst>
                    <a:ext uri="{9D8B030D-6E8A-4147-A177-3AD203B41FA5}">
                      <a16:colId xmlns:a16="http://schemas.microsoft.com/office/drawing/2014/main" val="20007"/>
                    </a:ext>
                  </a:extLst>
                </a:gridCol>
                <a:gridCol w="415219">
                  <a:extLst>
                    <a:ext uri="{9D8B030D-6E8A-4147-A177-3AD203B41FA5}">
                      <a16:colId xmlns:a16="http://schemas.microsoft.com/office/drawing/2014/main" val="20008"/>
                    </a:ext>
                  </a:extLst>
                </a:gridCol>
                <a:gridCol w="415219">
                  <a:extLst>
                    <a:ext uri="{9D8B030D-6E8A-4147-A177-3AD203B41FA5}">
                      <a16:colId xmlns:a16="http://schemas.microsoft.com/office/drawing/2014/main" val="20009"/>
                    </a:ext>
                  </a:extLst>
                </a:gridCol>
                <a:gridCol w="415219">
                  <a:extLst>
                    <a:ext uri="{9D8B030D-6E8A-4147-A177-3AD203B41FA5}">
                      <a16:colId xmlns:a16="http://schemas.microsoft.com/office/drawing/2014/main" val="20010"/>
                    </a:ext>
                  </a:extLst>
                </a:gridCol>
              </a:tblGrid>
              <a:tr h="328609">
                <a:tc gridSpan="3">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3</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4</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5</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7</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8609">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no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10" name="Picture 9"/>
          <p:cNvPicPr>
            <a:picLocks noChangeAspect="1"/>
          </p:cNvPicPr>
          <p:nvPr/>
        </p:nvPicPr>
        <p:blipFill>
          <a:blip r:embed="rId4"/>
          <a:stretch>
            <a:fillRect/>
          </a:stretch>
        </p:blipFill>
        <p:spPr>
          <a:xfrm>
            <a:off x="5945929" y="1417612"/>
            <a:ext cx="2687320" cy="1847850"/>
          </a:xfrm>
          <a:prstGeom prst="rect">
            <a:avLst/>
          </a:prstGeom>
        </p:spPr>
      </p:pic>
      <p:sp>
        <p:nvSpPr>
          <p:cNvPr id="11" name="灯片编号占位符 3">
            <a:extLst>
              <a:ext uri="{FF2B5EF4-FFF2-40B4-BE49-F238E27FC236}">
                <a16:creationId xmlns:a16="http://schemas.microsoft.com/office/drawing/2014/main" id="{EA53087C-9A7E-4EDC-A0A5-7CCDA968E6C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6</a:t>
            </a:fld>
            <a:endParaRPr lang="en-US" altLang="zh-CN" sz="1600" dirty="0"/>
          </a:p>
        </p:txBody>
      </p:sp>
      <p:sp>
        <p:nvSpPr>
          <p:cNvPr id="14" name="Rectangle 2">
            <a:extLst>
              <a:ext uri="{FF2B5EF4-FFF2-40B4-BE49-F238E27FC236}">
                <a16:creationId xmlns:a16="http://schemas.microsoft.com/office/drawing/2014/main" id="{E72A5E72-6B9E-4FE7-81B4-B27F41855B60}"/>
              </a:ext>
            </a:extLst>
          </p:cNvPr>
          <p:cNvSpPr>
            <a:spLocks noGrp="1" noChangeArrowheads="1"/>
          </p:cNvSpPr>
          <p:nvPr>
            <p:ph type="title"/>
          </p:nvPr>
        </p:nvSpPr>
        <p:spPr>
          <a:xfrm>
            <a:off x="470621" y="69891"/>
            <a:ext cx="7772400" cy="1020763"/>
          </a:xfrm>
        </p:spPr>
        <p:txBody>
          <a:bodyPr/>
          <a:lstStyle/>
          <a:p>
            <a:r>
              <a:rPr lang="en-US" altLang="zh-CN" dirty="0">
                <a:ea typeface="宋体" pitchFamily="2" charset="-122"/>
              </a:rPr>
              <a:t>Decoder Examples (cont’d)</a:t>
            </a:r>
          </a:p>
        </p:txBody>
      </p:sp>
      <p:sp>
        <p:nvSpPr>
          <p:cNvPr id="15" name="Rectangle 3">
            <a:extLst>
              <a:ext uri="{FF2B5EF4-FFF2-40B4-BE49-F238E27FC236}">
                <a16:creationId xmlns:a16="http://schemas.microsoft.com/office/drawing/2014/main" id="{7019853C-4215-40D7-A1B1-3E369918AC26}"/>
              </a:ext>
            </a:extLst>
          </p:cNvPr>
          <p:cNvSpPr txBox="1">
            <a:spLocks noChangeArrowheads="1"/>
          </p:cNvSpPr>
          <p:nvPr/>
        </p:nvSpPr>
        <p:spPr bwMode="auto">
          <a:xfrm>
            <a:off x="560350" y="5506331"/>
            <a:ext cx="4515391" cy="867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2000" b="1" kern="0" baseline="0" dirty="0">
                <a:ea typeface="宋体" pitchFamily="2" charset="-122"/>
              </a:rPr>
              <a:t>The 3-8-line is made up of  3 1-to-2-line decoders and 8 (</a:t>
            </a:r>
            <a:r>
              <a:rPr lang="en-US" altLang="zh-CN" sz="2000" b="1" kern="0" baseline="0" dirty="0">
                <a:solidFill>
                  <a:srgbClr val="C00000"/>
                </a:solidFill>
                <a:ea typeface="宋体" pitchFamily="2" charset="-122"/>
              </a:rPr>
              <a:t>3-inputs</a:t>
            </a:r>
            <a:r>
              <a:rPr lang="en-US" altLang="zh-CN" sz="2000" b="1" kern="0" baseline="0" dirty="0">
                <a:ea typeface="宋体" pitchFamily="2" charset="-122"/>
              </a:rPr>
              <a:t>) AND gates.</a:t>
            </a:r>
          </a:p>
        </p:txBody>
      </p:sp>
    </p:spTree>
    <p:extLst>
      <p:ext uri="{BB962C8B-B14F-4D97-AF65-F5344CB8AC3E}">
        <p14:creationId xmlns:p14="http://schemas.microsoft.com/office/powerpoint/2010/main" val="687129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478218" y="72190"/>
            <a:ext cx="7772400" cy="1020763"/>
          </a:xfrm>
        </p:spPr>
        <p:txBody>
          <a:bodyPr/>
          <a:lstStyle/>
          <a:p>
            <a:r>
              <a:rPr lang="en-US" altLang="zh-CN" dirty="0">
                <a:ea typeface="宋体" pitchFamily="2" charset="-122"/>
              </a:rPr>
              <a:t>Decoder Expansion</a:t>
            </a:r>
          </a:p>
        </p:txBody>
      </p:sp>
      <p:sp>
        <p:nvSpPr>
          <p:cNvPr id="22532" name="Rectangle 3"/>
          <p:cNvSpPr>
            <a:spLocks noGrp="1" noChangeArrowheads="1"/>
          </p:cNvSpPr>
          <p:nvPr>
            <p:ph type="body" idx="1"/>
          </p:nvPr>
        </p:nvSpPr>
        <p:spPr>
          <a:xfrm>
            <a:off x="478218" y="1172088"/>
            <a:ext cx="8370108" cy="5420353"/>
          </a:xfrm>
        </p:spPr>
        <p:txBody>
          <a:bodyPr/>
          <a:lstStyle/>
          <a:p>
            <a:r>
              <a:rPr lang="en-US" altLang="zh-CN" sz="2400" dirty="0">
                <a:ea typeface="宋体" pitchFamily="2" charset="-122"/>
              </a:rPr>
              <a:t>General procedure for any decoder with n inputs and 2</a:t>
            </a:r>
            <a:r>
              <a:rPr lang="en-US" altLang="zh-CN" sz="2400" baseline="30000" dirty="0">
                <a:ea typeface="宋体" pitchFamily="2" charset="-122"/>
              </a:rPr>
              <a:t>n</a:t>
            </a:r>
            <a:r>
              <a:rPr lang="en-US" altLang="zh-CN" sz="2400" dirty="0">
                <a:ea typeface="宋体" pitchFamily="2" charset="-122"/>
              </a:rPr>
              <a:t> outputs</a:t>
            </a:r>
          </a:p>
          <a:p>
            <a:pPr lvl="1"/>
            <a:r>
              <a:rPr lang="en-US" altLang="zh-CN" sz="2000" dirty="0">
                <a:ea typeface="宋体" pitchFamily="2" charset="-122"/>
              </a:rPr>
              <a:t>Step 1: let k = n</a:t>
            </a:r>
          </a:p>
          <a:p>
            <a:pPr lvl="1"/>
            <a:r>
              <a:rPr lang="en-US" altLang="zh-CN" sz="2000" dirty="0">
                <a:ea typeface="宋体" pitchFamily="2" charset="-122"/>
              </a:rPr>
              <a:t>Step 2: there are 2</a:t>
            </a:r>
            <a:r>
              <a:rPr lang="en-US" altLang="zh-CN" sz="2000" baseline="30000" dirty="0">
                <a:ea typeface="宋体" pitchFamily="2" charset="-122"/>
              </a:rPr>
              <a:t>k</a:t>
            </a:r>
            <a:r>
              <a:rPr lang="en-US" altLang="zh-CN" sz="2000" dirty="0">
                <a:ea typeface="宋体" pitchFamily="2" charset="-122"/>
              </a:rPr>
              <a:t> AND gates which will be driven by 2 decoders</a:t>
            </a:r>
          </a:p>
          <a:p>
            <a:pPr lvl="2"/>
            <a:r>
              <a:rPr lang="en-US" altLang="zh-CN" sz="1600" dirty="0">
                <a:ea typeface="宋体" pitchFamily="2" charset="-122"/>
              </a:rPr>
              <a:t>If k is even, both decoders have 2</a:t>
            </a:r>
            <a:r>
              <a:rPr lang="en-US" altLang="zh-CN" sz="1600" baseline="30000" dirty="0">
                <a:ea typeface="宋体" pitchFamily="2" charset="-122"/>
              </a:rPr>
              <a:t>k</a:t>
            </a:r>
            <a:r>
              <a:rPr lang="en-US" altLang="zh-CN" sz="1600" dirty="0">
                <a:ea typeface="宋体" pitchFamily="2" charset="-122"/>
              </a:rPr>
              <a:t>/2 outputs.</a:t>
            </a:r>
          </a:p>
          <a:p>
            <a:pPr lvl="2"/>
            <a:r>
              <a:rPr lang="en-US" altLang="zh-CN" sz="1600" dirty="0">
                <a:ea typeface="宋体" pitchFamily="2" charset="-122"/>
              </a:rPr>
              <a:t>If k is odd, one decoder has 2</a:t>
            </a:r>
            <a:r>
              <a:rPr lang="en-US" altLang="zh-CN" sz="1600" baseline="30000" dirty="0">
                <a:ea typeface="宋体" pitchFamily="2" charset="-122"/>
              </a:rPr>
              <a:t>(k+1)/2 </a:t>
            </a:r>
            <a:r>
              <a:rPr lang="en-US" altLang="zh-CN" sz="1600" dirty="0">
                <a:ea typeface="宋体" pitchFamily="2" charset="-122"/>
              </a:rPr>
              <a:t>outputs, while another one has 2</a:t>
            </a:r>
            <a:r>
              <a:rPr lang="en-US" altLang="zh-CN" sz="1600" baseline="30000" dirty="0">
                <a:ea typeface="宋体" pitchFamily="2" charset="-122"/>
              </a:rPr>
              <a:t>(k-1)/2 </a:t>
            </a:r>
            <a:r>
              <a:rPr lang="en-US" altLang="zh-CN" sz="1600" dirty="0">
                <a:ea typeface="宋体" pitchFamily="2" charset="-122"/>
              </a:rPr>
              <a:t>outputs. </a:t>
            </a:r>
          </a:p>
          <a:p>
            <a:pPr lvl="1"/>
            <a:r>
              <a:rPr lang="en-US" altLang="zh-CN" sz="2000" dirty="0">
                <a:ea typeface="宋体" pitchFamily="2" charset="-122"/>
              </a:rPr>
              <a:t>Step 3: for each decoder obtained from step 2, let the number of outputs becomes k, and repeat step 2 until k=1 (i.e., 1-to-2-line decoder).</a:t>
            </a:r>
          </a:p>
          <a:p>
            <a:r>
              <a:rPr lang="en-US" altLang="zh-CN" sz="2400" dirty="0">
                <a:ea typeface="宋体" pitchFamily="2" charset="-122"/>
              </a:rPr>
              <a:t>The output AND gates are driven by two decoders with their numbers of inputs either equal or differing by 1.</a:t>
            </a:r>
          </a:p>
          <a:p>
            <a:r>
              <a:rPr lang="en-US" altLang="zh-CN" sz="2400" dirty="0">
                <a:ea typeface="宋体" pitchFamily="2" charset="-122"/>
              </a:rPr>
              <a:t>These decoders are then designed using the same procedure until 1-to-2-line decoders are reached. </a:t>
            </a:r>
          </a:p>
          <a:p>
            <a:r>
              <a:rPr lang="en-US" altLang="zh-CN" sz="2400" dirty="0">
                <a:ea typeface="宋体" pitchFamily="2" charset="-122"/>
              </a:rPr>
              <a:t>The procedure can be modified to apply to decoders with the number of outputs ≠ 2</a:t>
            </a:r>
            <a:r>
              <a:rPr lang="en-US" altLang="zh-CN" sz="2400" baseline="30000" dirty="0">
                <a:ea typeface="宋体" pitchFamily="2" charset="-122"/>
              </a:rPr>
              <a:t>n</a:t>
            </a:r>
            <a:r>
              <a:rPr lang="en-US" altLang="zh-CN" sz="2400" dirty="0">
                <a:ea typeface="宋体" pitchFamily="2" charset="-122"/>
              </a:rPr>
              <a:t>.</a:t>
            </a:r>
          </a:p>
          <a:p>
            <a:endParaRPr lang="en-US" altLang="zh-CN" sz="2400" dirty="0">
              <a:ea typeface="宋体" pitchFamily="2" charset="-122"/>
            </a:endParaRPr>
          </a:p>
          <a:p>
            <a:pPr>
              <a:buFont typeface="Wingdings" pitchFamily="2" charset="2"/>
              <a:buNone/>
            </a:pPr>
            <a:endParaRPr lang="en-US" altLang="zh-CN" sz="2400" dirty="0">
              <a:ea typeface="宋体" pitchFamily="2" charset="-122"/>
            </a:endParaRPr>
          </a:p>
        </p:txBody>
      </p:sp>
      <p:sp>
        <p:nvSpPr>
          <p:cNvPr id="5" name="灯片编号占位符 3">
            <a:extLst>
              <a:ext uri="{FF2B5EF4-FFF2-40B4-BE49-F238E27FC236}">
                <a16:creationId xmlns:a16="http://schemas.microsoft.com/office/drawing/2014/main" id="{B9BBED11-4CBC-48E8-8CB8-E4A50F54129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7</a:t>
            </a:fld>
            <a:endParaRPr lang="en-US" altLang="zh-CN" sz="1600"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500062" y="60420"/>
            <a:ext cx="8237538" cy="1020763"/>
          </a:xfrm>
        </p:spPr>
        <p:txBody>
          <a:bodyPr/>
          <a:lstStyle/>
          <a:p>
            <a:r>
              <a:rPr lang="en-US" altLang="zh-CN" dirty="0">
                <a:ea typeface="宋体" pitchFamily="2" charset="-122"/>
              </a:rPr>
              <a:t>Decoder Expansion: 3-8 Decoder</a:t>
            </a:r>
          </a:p>
        </p:txBody>
      </p:sp>
      <p:sp>
        <p:nvSpPr>
          <p:cNvPr id="23556" name="Rectangle 3"/>
          <p:cNvSpPr>
            <a:spLocks noGrp="1" noChangeArrowheads="1"/>
          </p:cNvSpPr>
          <p:nvPr>
            <p:ph type="body" idx="1"/>
          </p:nvPr>
        </p:nvSpPr>
        <p:spPr>
          <a:xfrm>
            <a:off x="487363" y="1314450"/>
            <a:ext cx="8250237" cy="5027613"/>
          </a:xfrm>
        </p:spPr>
        <p:txBody>
          <a:bodyPr/>
          <a:lstStyle/>
          <a:p>
            <a:r>
              <a:rPr lang="en-US" altLang="zh-CN" sz="2400" dirty="0">
                <a:ea typeface="宋体" pitchFamily="2" charset="-122"/>
              </a:rPr>
              <a:t>Number of output ANDs = 8</a:t>
            </a:r>
          </a:p>
          <a:p>
            <a:r>
              <a:rPr lang="en-US" altLang="zh-CN" sz="2400" dirty="0">
                <a:ea typeface="宋体" pitchFamily="2" charset="-122"/>
              </a:rPr>
              <a:t>Number of inputs to decoders driving output ANDs = 3</a:t>
            </a:r>
          </a:p>
          <a:p>
            <a:r>
              <a:rPr lang="en-US" altLang="zh-CN" sz="2400" dirty="0">
                <a:ea typeface="宋体" pitchFamily="2" charset="-122"/>
              </a:rPr>
              <a:t>Closest possible split to equal</a:t>
            </a:r>
          </a:p>
          <a:p>
            <a:pPr lvl="1"/>
            <a:r>
              <a:rPr lang="en-US" altLang="zh-CN" sz="2000" dirty="0">
                <a:ea typeface="宋体" pitchFamily="2" charset="-122"/>
              </a:rPr>
              <a:t>2-to-4-line decoder</a:t>
            </a:r>
          </a:p>
          <a:p>
            <a:pPr lvl="1"/>
            <a:r>
              <a:rPr lang="en-US" altLang="zh-CN" sz="2000" dirty="0">
                <a:ea typeface="宋体" pitchFamily="2" charset="-122"/>
              </a:rPr>
              <a:t>1-to-2-line decoder</a:t>
            </a:r>
          </a:p>
          <a:p>
            <a:r>
              <a:rPr lang="en-US" altLang="zh-CN" sz="2400" dirty="0">
                <a:ea typeface="宋体" pitchFamily="2" charset="-122"/>
              </a:rPr>
              <a:t>2-to-4-line decoder</a:t>
            </a:r>
          </a:p>
          <a:p>
            <a:pPr lvl="1"/>
            <a:r>
              <a:rPr lang="en-US" altLang="zh-CN" sz="2000" dirty="0">
                <a:ea typeface="宋体" pitchFamily="2" charset="-122"/>
              </a:rPr>
              <a:t>Number of output ANDs = 4</a:t>
            </a:r>
          </a:p>
          <a:p>
            <a:pPr lvl="1"/>
            <a:r>
              <a:rPr lang="en-US" altLang="zh-CN" sz="2000" dirty="0">
                <a:ea typeface="宋体" pitchFamily="2" charset="-122"/>
              </a:rPr>
              <a:t>Number of inputs to decoders driving output ANDs = 2</a:t>
            </a:r>
          </a:p>
          <a:p>
            <a:pPr lvl="1"/>
            <a:r>
              <a:rPr lang="en-US" altLang="zh-CN" sz="2000" dirty="0">
                <a:ea typeface="宋体" pitchFamily="2" charset="-122"/>
              </a:rPr>
              <a:t>Closest possible split to equal </a:t>
            </a:r>
          </a:p>
          <a:p>
            <a:pPr lvl="2"/>
            <a:r>
              <a:rPr lang="en-US" altLang="zh-CN" sz="2000" dirty="0">
                <a:ea typeface="宋体" pitchFamily="2" charset="-122"/>
              </a:rPr>
              <a:t>Two 1-to-2-line decoders</a:t>
            </a:r>
          </a:p>
        </p:txBody>
      </p:sp>
      <p:sp>
        <p:nvSpPr>
          <p:cNvPr id="5" name="灯片编号占位符 3">
            <a:extLst>
              <a:ext uri="{FF2B5EF4-FFF2-40B4-BE49-F238E27FC236}">
                <a16:creationId xmlns:a16="http://schemas.microsoft.com/office/drawing/2014/main" id="{EAFA185C-205A-49DF-BB50-3C70FD80A7A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8</a:t>
            </a:fld>
            <a:endParaRPr lang="en-US" altLang="zh-CN" sz="1600" dirty="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472110" y="95250"/>
            <a:ext cx="8199779" cy="1020763"/>
          </a:xfrm>
        </p:spPr>
        <p:txBody>
          <a:bodyPr/>
          <a:lstStyle/>
          <a:p>
            <a:r>
              <a:rPr lang="en-US" altLang="zh-CN" dirty="0">
                <a:ea typeface="宋体" pitchFamily="2" charset="-122"/>
              </a:rPr>
              <a:t>Decoder Expansion: 3-8 Decoder (cont’d)</a:t>
            </a:r>
          </a:p>
        </p:txBody>
      </p:sp>
      <p:sp>
        <p:nvSpPr>
          <p:cNvPr id="6" name="灯片编号占位符 3">
            <a:extLst>
              <a:ext uri="{FF2B5EF4-FFF2-40B4-BE49-F238E27FC236}">
                <a16:creationId xmlns:a16="http://schemas.microsoft.com/office/drawing/2014/main" id="{2D7EC79A-0187-42B2-8CBE-9153E3D6A2A8}"/>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19</a:t>
            </a:fld>
            <a:endParaRPr lang="en-US" altLang="zh-CN" sz="1600" dirty="0"/>
          </a:p>
        </p:txBody>
      </p:sp>
      <p:pic>
        <p:nvPicPr>
          <p:cNvPr id="8" name="Picture 2" descr="AADZMDQ0.jpg">
            <a:extLst>
              <a:ext uri="{FF2B5EF4-FFF2-40B4-BE49-F238E27FC236}">
                <a16:creationId xmlns:a16="http://schemas.microsoft.com/office/drawing/2014/main" id="{0A31FFCF-10B1-4A2D-80AD-1DA0CD80662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0061" y="1423160"/>
            <a:ext cx="5603875"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9DA74013-E518-4560-A30E-31EF11EDC80A}"/>
              </a:ext>
            </a:extLst>
          </p:cNvPr>
          <p:cNvSpPr txBox="1">
            <a:spLocks noChangeArrowheads="1"/>
          </p:cNvSpPr>
          <p:nvPr/>
        </p:nvSpPr>
        <p:spPr bwMode="auto">
          <a:xfrm>
            <a:off x="685800" y="1385888"/>
            <a:ext cx="7772400" cy="502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a:lnSpc>
                <a:spcPct val="90000"/>
              </a:lnSpc>
            </a:pPr>
            <a:r>
              <a:rPr lang="en-US" altLang="zh-CN" sz="2400" b="1" kern="0" baseline="0" dirty="0">
                <a:ea typeface="宋体" panose="02010600030101010101" pitchFamily="2" charset="-122"/>
              </a:rPr>
              <a:t>Many images and resources used in this lecture are collected from the Internet, and they are used only for the educational purpose. The copyright belong to the original owners, respectively. </a:t>
            </a:r>
          </a:p>
          <a:p>
            <a:pPr>
              <a:lnSpc>
                <a:spcPct val="90000"/>
              </a:lnSpc>
            </a:pPr>
            <a:endParaRPr lang="en-US" altLang="zh-CN" sz="2400" b="1" kern="0" baseline="0" dirty="0">
              <a:ea typeface="宋体" panose="02010600030101010101" pitchFamily="2" charset="-122"/>
            </a:endParaRPr>
          </a:p>
          <a:p>
            <a:pPr>
              <a:lnSpc>
                <a:spcPct val="90000"/>
              </a:lnSpc>
            </a:pPr>
            <a:r>
              <a:rPr lang="en-US" altLang="zh-CN" sz="2400" b="1" kern="0" baseline="0" dirty="0">
                <a:ea typeface="宋体" panose="02010600030101010101" pitchFamily="2" charset="-122"/>
              </a:rPr>
              <a:t>Part of slides credit to</a:t>
            </a:r>
          </a:p>
          <a:p>
            <a:pPr lvl="1">
              <a:lnSpc>
                <a:spcPct val="90000"/>
              </a:lnSpc>
            </a:pPr>
            <a:r>
              <a:rPr lang="en-US" altLang="zh-CN" sz="2000" b="1" kern="0" baseline="0" dirty="0">
                <a:ea typeface="宋体" panose="02010600030101010101" pitchFamily="2" charset="-122"/>
              </a:rPr>
              <a:t>David Money Harris and Sarah L. Harris. Digital Design and Computer Architecture, 2nd Edition.</a:t>
            </a:r>
          </a:p>
          <a:p>
            <a:pPr lvl="1">
              <a:lnSpc>
                <a:spcPct val="90000"/>
              </a:lnSpc>
            </a:pPr>
            <a:r>
              <a:rPr lang="en-US" altLang="zh-CN" sz="2000" b="1" kern="0" baseline="0" dirty="0">
                <a:ea typeface="宋体" panose="02010600030101010101" pitchFamily="2" charset="-122"/>
              </a:rPr>
              <a:t>Prof. </a:t>
            </a:r>
            <a:r>
              <a:rPr lang="en-US" altLang="zh-CN" sz="2000" b="1" kern="0" baseline="0" dirty="0" err="1">
                <a:ea typeface="宋体" panose="02010600030101010101" pitchFamily="2" charset="-122"/>
              </a:rPr>
              <a:t>Yabo</a:t>
            </a:r>
            <a:r>
              <a:rPr lang="en-US" altLang="zh-CN" sz="2000" b="1" kern="0" baseline="0" dirty="0">
                <a:ea typeface="宋体" panose="02010600030101010101" pitchFamily="2" charset="-122"/>
              </a:rPr>
              <a:t> Dong @ ZJU</a:t>
            </a:r>
          </a:p>
          <a:p>
            <a:pPr lvl="1">
              <a:lnSpc>
                <a:spcPct val="90000"/>
              </a:lnSpc>
            </a:pPr>
            <a:r>
              <a:rPr lang="en-US" altLang="zh-CN" sz="2000" b="1" kern="0" baseline="0" dirty="0">
                <a:ea typeface="宋体" panose="02010600030101010101" pitchFamily="2" charset="-122"/>
              </a:rPr>
              <a:t>CSE 140: Components and Design Techniques for Digital Systems (Prof. C.K. Cheng @ UCSD)</a:t>
            </a:r>
          </a:p>
          <a:p>
            <a:pPr lvl="1">
              <a:lnSpc>
                <a:spcPct val="90000"/>
              </a:lnSpc>
            </a:pPr>
            <a:endParaRPr lang="en-US" altLang="zh-CN" sz="2000" b="1" kern="0" baseline="0" dirty="0">
              <a:ea typeface="宋体" panose="02010600030101010101" pitchFamily="2" charset="-122"/>
            </a:endParaRPr>
          </a:p>
          <a:p>
            <a:pPr lvl="1">
              <a:lnSpc>
                <a:spcPct val="90000"/>
              </a:lnSpc>
            </a:pPr>
            <a:endParaRPr lang="en-US" altLang="zh-CN" sz="2000" b="1" kern="0" baseline="0" dirty="0">
              <a:ea typeface="宋体" panose="02010600030101010101" pitchFamily="2" charset="-122"/>
            </a:endParaRPr>
          </a:p>
          <a:p>
            <a:pPr marL="0" indent="0">
              <a:lnSpc>
                <a:spcPct val="90000"/>
              </a:lnSpc>
              <a:buNone/>
            </a:pPr>
            <a:endParaRPr lang="en-US" altLang="zh-CN" sz="2400" b="1" kern="0" baseline="0" dirty="0">
              <a:ea typeface="宋体" panose="02010600030101010101" pitchFamily="2" charset="-122"/>
            </a:endParaRPr>
          </a:p>
        </p:txBody>
      </p:sp>
      <p:sp>
        <p:nvSpPr>
          <p:cNvPr id="7" name="Rectangle 4">
            <a:extLst>
              <a:ext uri="{FF2B5EF4-FFF2-40B4-BE49-F238E27FC236}">
                <a16:creationId xmlns:a16="http://schemas.microsoft.com/office/drawing/2014/main" id="{61613075-73BA-4468-B5E1-05BA35F281E1}"/>
              </a:ext>
            </a:extLst>
          </p:cNvPr>
          <p:cNvSpPr txBox="1">
            <a:spLocks noChangeArrowheads="1"/>
          </p:cNvSpPr>
          <p:nvPr/>
        </p:nvSpPr>
        <p:spPr>
          <a:xfrm>
            <a:off x="527344" y="221682"/>
            <a:ext cx="7772400" cy="1020763"/>
          </a:xfrm>
          <a:prstGeom prst="rect">
            <a:avLst/>
          </a:prstGeom>
          <a:noFill/>
        </p:spPr>
        <p:txBody>
          <a:bodyPr anchor="ctr"/>
          <a:lstStyle>
            <a:lvl1pPr algn="l" rtl="0" eaLnBrk="0" fontAlgn="base" hangingPunct="0">
              <a:spcBef>
                <a:spcPct val="0"/>
              </a:spcBef>
              <a:spcAft>
                <a:spcPct val="0"/>
              </a:spcAft>
              <a:defRPr sz="32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Helvetica" pitchFamily="34" charset="0"/>
              </a:defRPr>
            </a:lvl2pPr>
            <a:lvl3pPr algn="l" rtl="0" eaLnBrk="0" fontAlgn="base" hangingPunct="0">
              <a:spcBef>
                <a:spcPct val="0"/>
              </a:spcBef>
              <a:spcAft>
                <a:spcPct val="0"/>
              </a:spcAft>
              <a:defRPr sz="3200" b="1">
                <a:solidFill>
                  <a:schemeClr val="tx1"/>
                </a:solidFill>
                <a:latin typeface="Helvetica" pitchFamily="34" charset="0"/>
              </a:defRPr>
            </a:lvl3pPr>
            <a:lvl4pPr algn="l" rtl="0" eaLnBrk="0" fontAlgn="base" hangingPunct="0">
              <a:spcBef>
                <a:spcPct val="0"/>
              </a:spcBef>
              <a:spcAft>
                <a:spcPct val="0"/>
              </a:spcAft>
              <a:defRPr sz="3200" b="1">
                <a:solidFill>
                  <a:schemeClr val="tx1"/>
                </a:solidFill>
                <a:latin typeface="Helvetica" pitchFamily="34" charset="0"/>
              </a:defRPr>
            </a:lvl4pPr>
            <a:lvl5pPr algn="l" rtl="0" eaLnBrk="0" fontAlgn="base" hangingPunct="0">
              <a:spcBef>
                <a:spcPct val="0"/>
              </a:spcBef>
              <a:spcAft>
                <a:spcPct val="0"/>
              </a:spcAft>
              <a:defRPr sz="3200" b="1">
                <a:solidFill>
                  <a:schemeClr val="tx1"/>
                </a:solidFill>
                <a:latin typeface="Helvetica" pitchFamily="34" charset="0"/>
              </a:defRPr>
            </a:lvl5pPr>
            <a:lvl6pPr marL="457200" algn="l" rtl="0" eaLnBrk="0" fontAlgn="base" hangingPunct="0">
              <a:spcBef>
                <a:spcPct val="0"/>
              </a:spcBef>
              <a:spcAft>
                <a:spcPct val="0"/>
              </a:spcAft>
              <a:defRPr sz="3200" b="1">
                <a:solidFill>
                  <a:schemeClr val="tx1"/>
                </a:solidFill>
                <a:latin typeface="Helvetica" pitchFamily="34" charset="0"/>
              </a:defRPr>
            </a:lvl6pPr>
            <a:lvl7pPr marL="914400" algn="l" rtl="0" eaLnBrk="0" fontAlgn="base" hangingPunct="0">
              <a:spcBef>
                <a:spcPct val="0"/>
              </a:spcBef>
              <a:spcAft>
                <a:spcPct val="0"/>
              </a:spcAft>
              <a:defRPr sz="3200" b="1">
                <a:solidFill>
                  <a:schemeClr val="tx1"/>
                </a:solidFill>
                <a:latin typeface="Helvetica" pitchFamily="34" charset="0"/>
              </a:defRPr>
            </a:lvl7pPr>
            <a:lvl8pPr marL="1371600" algn="l" rtl="0" eaLnBrk="0" fontAlgn="base" hangingPunct="0">
              <a:spcBef>
                <a:spcPct val="0"/>
              </a:spcBef>
              <a:spcAft>
                <a:spcPct val="0"/>
              </a:spcAft>
              <a:defRPr sz="3200" b="1">
                <a:solidFill>
                  <a:schemeClr val="tx1"/>
                </a:solidFill>
                <a:latin typeface="Helvetica" pitchFamily="34" charset="0"/>
              </a:defRPr>
            </a:lvl8pPr>
            <a:lvl9pPr marL="1828800" algn="l" rtl="0" eaLnBrk="0" fontAlgn="base" hangingPunct="0">
              <a:spcBef>
                <a:spcPct val="0"/>
              </a:spcBef>
              <a:spcAft>
                <a:spcPct val="0"/>
              </a:spcAft>
              <a:defRPr sz="3200" b="1">
                <a:solidFill>
                  <a:schemeClr val="tx1"/>
                </a:solidFill>
                <a:latin typeface="Helvetica" pitchFamily="34" charset="0"/>
              </a:defRPr>
            </a:lvl9pPr>
          </a:lstStyle>
          <a:p>
            <a:r>
              <a:rPr lang="en-US" altLang="zh-CN" sz="2800" kern="0" baseline="0" dirty="0">
                <a:latin typeface="Arial" panose="020B0604020202020204" pitchFamily="34" charset="0"/>
                <a:ea typeface="宋体" panose="02010600030101010101" pitchFamily="2" charset="-122"/>
                <a:cs typeface="Arial" panose="020B0604020202020204" pitchFamily="34" charset="0"/>
              </a:rPr>
              <a:t>Disclaimer</a:t>
            </a:r>
          </a:p>
        </p:txBody>
      </p:sp>
      <p:sp>
        <p:nvSpPr>
          <p:cNvPr id="5" name="灯片编号占位符 3">
            <a:extLst>
              <a:ext uri="{FF2B5EF4-FFF2-40B4-BE49-F238E27FC236}">
                <a16:creationId xmlns:a16="http://schemas.microsoft.com/office/drawing/2014/main" id="{4C2DB341-1DD7-4E37-AC38-4C798DBFE3F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a:t>
            </a:fld>
            <a:endParaRPr lang="en-US" altLang="zh-CN" sz="1600" dirty="0"/>
          </a:p>
        </p:txBody>
      </p:sp>
    </p:spTree>
    <p:extLst>
      <p:ext uri="{BB962C8B-B14F-4D97-AF65-F5344CB8AC3E}">
        <p14:creationId xmlns:p14="http://schemas.microsoft.com/office/powerpoint/2010/main" val="242607047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8"/>
          <p:cNvSpPr>
            <a:spLocks noGrp="1" noChangeArrowheads="1"/>
          </p:cNvSpPr>
          <p:nvPr>
            <p:ph type="body" idx="1"/>
          </p:nvPr>
        </p:nvSpPr>
        <p:spPr>
          <a:xfrm>
            <a:off x="450850" y="1244600"/>
            <a:ext cx="8524875" cy="5027613"/>
          </a:xfrm>
        </p:spPr>
        <p:txBody>
          <a:bodyPr/>
          <a:lstStyle/>
          <a:p>
            <a:r>
              <a:rPr lang="en-US" altLang="zh-CN" sz="2400">
                <a:ea typeface="宋体" pitchFamily="2" charset="-122"/>
              </a:rPr>
              <a:t>In general, attach </a:t>
            </a:r>
            <a:r>
              <a:rPr lang="en-US" altLang="zh-CN" sz="2400" i="1">
                <a:ea typeface="宋体" pitchFamily="2" charset="-122"/>
              </a:rPr>
              <a:t>m</a:t>
            </a:r>
            <a:r>
              <a:rPr lang="en-US" altLang="zh-CN" sz="2400">
                <a:ea typeface="宋体" pitchFamily="2" charset="-122"/>
              </a:rPr>
              <a:t>-enabling circuits to the outputs</a:t>
            </a:r>
          </a:p>
          <a:p>
            <a:r>
              <a:rPr lang="en-US" altLang="zh-CN" sz="2400">
                <a:ea typeface="宋体" pitchFamily="2" charset="-122"/>
              </a:rPr>
              <a:t>See truth table below for function</a:t>
            </a:r>
          </a:p>
          <a:p>
            <a:pPr lvl="1"/>
            <a:r>
              <a:rPr lang="en-US" altLang="zh-CN" sz="2000">
                <a:ea typeface="宋体" pitchFamily="2" charset="-122"/>
              </a:rPr>
              <a:t>Note use of X’s to denote both 0 and 1</a:t>
            </a:r>
          </a:p>
          <a:p>
            <a:pPr lvl="1"/>
            <a:r>
              <a:rPr lang="en-US" altLang="zh-CN" sz="2000">
                <a:ea typeface="宋体" pitchFamily="2" charset="-122"/>
              </a:rPr>
              <a:t>Combination containing two X’s represent four binary combinations</a:t>
            </a:r>
          </a:p>
          <a:p>
            <a:r>
              <a:rPr lang="en-US" altLang="zh-CN" sz="2400">
                <a:ea typeface="宋体" pitchFamily="2" charset="-122"/>
              </a:rPr>
              <a:t>Alternatively, can be viewed as distributing value of signal EN to 1 of 4 outputs</a:t>
            </a:r>
          </a:p>
          <a:p>
            <a:r>
              <a:rPr lang="en-US" altLang="zh-CN" sz="2400">
                <a:ea typeface="宋体" pitchFamily="2" charset="-122"/>
              </a:rPr>
              <a:t>In this case, called a</a:t>
            </a:r>
            <a:br>
              <a:rPr lang="en-US" altLang="zh-CN" sz="2400">
                <a:ea typeface="宋体" pitchFamily="2" charset="-122"/>
              </a:rPr>
            </a:br>
            <a:r>
              <a:rPr lang="en-US" altLang="zh-CN" sz="2400" i="1">
                <a:ea typeface="宋体" pitchFamily="2" charset="-122"/>
              </a:rPr>
              <a:t>demultiplexer</a:t>
            </a:r>
            <a:r>
              <a:rPr lang="en-US" altLang="zh-CN" sz="2400">
                <a:ea typeface="宋体" pitchFamily="2" charset="-122"/>
              </a:rPr>
              <a:t> </a:t>
            </a:r>
          </a:p>
        </p:txBody>
      </p:sp>
      <p:pic>
        <p:nvPicPr>
          <p:cNvPr id="26628" name="Picture 6" descr="Fig_4-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263" y="3311525"/>
            <a:ext cx="6453187" cy="334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10"/>
          <p:cNvSpPr>
            <a:spLocks noGrp="1" noChangeArrowheads="1"/>
          </p:cNvSpPr>
          <p:nvPr>
            <p:ph type="title"/>
          </p:nvPr>
        </p:nvSpPr>
        <p:spPr>
          <a:noFill/>
        </p:spPr>
        <p:txBody>
          <a:bodyPr/>
          <a:lstStyle/>
          <a:p>
            <a:r>
              <a:rPr lang="en-US" altLang="zh-CN">
                <a:ea typeface="宋体" pitchFamily="2" charset="-122"/>
              </a:rPr>
              <a:t>Decoder with Enable</a:t>
            </a:r>
          </a:p>
        </p:txBody>
      </p:sp>
      <p:sp>
        <p:nvSpPr>
          <p:cNvPr id="2" name="灯片编号占位符 3">
            <a:extLst>
              <a:ext uri="{FF2B5EF4-FFF2-40B4-BE49-F238E27FC236}">
                <a16:creationId xmlns:a16="http://schemas.microsoft.com/office/drawing/2014/main" id="{D73CB58E-5673-F00F-4ADE-6B09AD590DC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0</a:t>
            </a:fld>
            <a:endParaRPr lang="en-US" altLang="zh-CN" sz="1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593202" y="72190"/>
            <a:ext cx="7772400" cy="1020763"/>
          </a:xfrm>
        </p:spPr>
        <p:txBody>
          <a:bodyPr/>
          <a:lstStyle/>
          <a:p>
            <a:r>
              <a:rPr lang="en-US" altLang="zh-CN" sz="3200" dirty="0">
                <a:ea typeface="宋体" pitchFamily="2" charset="-122"/>
              </a:rPr>
              <a:t>Combinational Logic Implementation</a:t>
            </a:r>
            <a:br>
              <a:rPr lang="en-US" altLang="zh-CN" sz="3200" dirty="0">
                <a:ea typeface="宋体" pitchFamily="2" charset="-122"/>
              </a:rPr>
            </a:br>
            <a:r>
              <a:rPr lang="en-US" altLang="zh-CN" sz="3200" dirty="0">
                <a:ea typeface="宋体" pitchFamily="2" charset="-122"/>
              </a:rPr>
              <a:t>- Decoder and OR Gates</a:t>
            </a:r>
          </a:p>
        </p:txBody>
      </p:sp>
      <p:sp>
        <p:nvSpPr>
          <p:cNvPr id="27652" name="Rectangle 3"/>
          <p:cNvSpPr>
            <a:spLocks noGrp="1" noChangeArrowheads="1"/>
          </p:cNvSpPr>
          <p:nvPr>
            <p:ph type="body" idx="1"/>
          </p:nvPr>
        </p:nvSpPr>
        <p:spPr>
          <a:xfrm>
            <a:off x="494645" y="1210417"/>
            <a:ext cx="7772400" cy="5027613"/>
          </a:xfrm>
        </p:spPr>
        <p:txBody>
          <a:bodyPr/>
          <a:lstStyle/>
          <a:p>
            <a:r>
              <a:rPr lang="en-US" altLang="zh-CN" sz="2800" dirty="0">
                <a:ea typeface="宋体" pitchFamily="2" charset="-122"/>
              </a:rPr>
              <a:t>Implement </a:t>
            </a:r>
            <a:r>
              <a:rPr lang="en-US" altLang="zh-CN" sz="2800" i="1" dirty="0">
                <a:ea typeface="宋体" pitchFamily="2" charset="-122"/>
              </a:rPr>
              <a:t>m</a:t>
            </a:r>
            <a:r>
              <a:rPr lang="en-US" altLang="zh-CN" sz="2800" dirty="0">
                <a:ea typeface="宋体" pitchFamily="2" charset="-122"/>
              </a:rPr>
              <a:t> functions of </a:t>
            </a:r>
            <a:r>
              <a:rPr lang="en-US" altLang="zh-CN" sz="2800" i="1" dirty="0">
                <a:ea typeface="宋体" pitchFamily="2" charset="-122"/>
              </a:rPr>
              <a:t>n </a:t>
            </a:r>
            <a:r>
              <a:rPr lang="en-US" altLang="zh-CN" sz="2800" dirty="0">
                <a:ea typeface="宋体" pitchFamily="2" charset="-122"/>
              </a:rPr>
              <a:t>variables with:</a:t>
            </a:r>
          </a:p>
          <a:p>
            <a:pPr lvl="1"/>
            <a:r>
              <a:rPr lang="en-US" altLang="zh-CN" sz="2400" dirty="0">
                <a:ea typeface="宋体" pitchFamily="2" charset="-122"/>
              </a:rPr>
              <a:t>Sum-of-</a:t>
            </a:r>
            <a:r>
              <a:rPr lang="en-US" altLang="zh-CN" sz="2400" dirty="0" err="1">
                <a:ea typeface="宋体" pitchFamily="2" charset="-122"/>
              </a:rPr>
              <a:t>minterms</a:t>
            </a:r>
            <a:r>
              <a:rPr lang="en-US" altLang="zh-CN" sz="2400" dirty="0">
                <a:ea typeface="宋体" pitchFamily="2" charset="-122"/>
              </a:rPr>
              <a:t> expressions</a:t>
            </a:r>
          </a:p>
          <a:p>
            <a:pPr lvl="1"/>
            <a:r>
              <a:rPr lang="en-US" altLang="zh-CN" sz="2400" dirty="0">
                <a:ea typeface="宋体" pitchFamily="2" charset="-122"/>
              </a:rPr>
              <a:t>One </a:t>
            </a:r>
            <a:r>
              <a:rPr lang="en-US" altLang="zh-CN" sz="2400" i="1" dirty="0">
                <a:ea typeface="宋体" pitchFamily="2" charset="-122"/>
              </a:rPr>
              <a:t>n</a:t>
            </a:r>
            <a:r>
              <a:rPr lang="en-US" altLang="zh-CN" sz="2400" dirty="0">
                <a:ea typeface="宋体" pitchFamily="2" charset="-122"/>
              </a:rPr>
              <a:t>-to-2</a:t>
            </a:r>
            <a:r>
              <a:rPr lang="en-US" altLang="zh-CN" i="1" baseline="30000" dirty="0">
                <a:ea typeface="宋体" pitchFamily="2" charset="-122"/>
              </a:rPr>
              <a:t>n</a:t>
            </a:r>
            <a:r>
              <a:rPr lang="en-US" altLang="zh-CN" sz="2400" dirty="0">
                <a:ea typeface="宋体" pitchFamily="2" charset="-122"/>
              </a:rPr>
              <a:t>-line decoder</a:t>
            </a:r>
          </a:p>
          <a:p>
            <a:pPr lvl="1"/>
            <a:r>
              <a:rPr lang="en-US" altLang="zh-CN" sz="2400" i="1" dirty="0">
                <a:ea typeface="宋体" pitchFamily="2" charset="-122"/>
              </a:rPr>
              <a:t>m</a:t>
            </a:r>
            <a:r>
              <a:rPr lang="en-US" altLang="zh-CN" sz="2400" b="0" i="1" dirty="0">
                <a:ea typeface="宋体" pitchFamily="2" charset="-122"/>
              </a:rPr>
              <a:t> </a:t>
            </a:r>
            <a:r>
              <a:rPr lang="en-US" altLang="zh-CN" sz="2400" dirty="0">
                <a:ea typeface="宋体" pitchFamily="2" charset="-122"/>
              </a:rPr>
              <a:t>OR gates, one for each output</a:t>
            </a:r>
          </a:p>
          <a:p>
            <a:r>
              <a:rPr lang="en-US" altLang="zh-CN" sz="2800" dirty="0">
                <a:ea typeface="宋体" pitchFamily="2" charset="-122"/>
              </a:rPr>
              <a:t>Approach 1:</a:t>
            </a:r>
          </a:p>
          <a:p>
            <a:pPr lvl="1"/>
            <a:r>
              <a:rPr lang="en-US" altLang="zh-CN" sz="2400" dirty="0">
                <a:ea typeface="宋体" pitchFamily="2" charset="-122"/>
              </a:rPr>
              <a:t>Find the truth table for the functions</a:t>
            </a:r>
          </a:p>
          <a:p>
            <a:pPr lvl="1"/>
            <a:r>
              <a:rPr lang="en-US" altLang="zh-CN" sz="2400" dirty="0">
                <a:ea typeface="宋体" pitchFamily="2" charset="-122"/>
              </a:rPr>
              <a:t>Make a connection to the corresponding OR from the corresponding decoder output wherever a 1 appears in the truth table</a:t>
            </a:r>
          </a:p>
          <a:p>
            <a:r>
              <a:rPr lang="en-US" altLang="zh-CN" sz="2800" dirty="0">
                <a:ea typeface="宋体" pitchFamily="2" charset="-122"/>
              </a:rPr>
              <a:t>Approach 2</a:t>
            </a:r>
          </a:p>
          <a:p>
            <a:pPr lvl="1"/>
            <a:r>
              <a:rPr lang="en-US" altLang="zh-CN" sz="2400" dirty="0">
                <a:ea typeface="宋体" pitchFamily="2" charset="-122"/>
              </a:rPr>
              <a:t>Find the </a:t>
            </a:r>
            <a:r>
              <a:rPr lang="en-US" altLang="zh-CN" sz="2400" dirty="0" err="1">
                <a:ea typeface="宋体" pitchFamily="2" charset="-122"/>
              </a:rPr>
              <a:t>minterms</a:t>
            </a:r>
            <a:r>
              <a:rPr lang="en-US" altLang="zh-CN" sz="2400" dirty="0">
                <a:ea typeface="宋体" pitchFamily="2" charset="-122"/>
              </a:rPr>
              <a:t> for each output function</a:t>
            </a:r>
          </a:p>
          <a:p>
            <a:pPr lvl="1"/>
            <a:r>
              <a:rPr lang="en-US" altLang="zh-CN" sz="2400" dirty="0">
                <a:ea typeface="宋体" pitchFamily="2" charset="-122"/>
              </a:rPr>
              <a:t>OR the </a:t>
            </a:r>
            <a:r>
              <a:rPr lang="en-US" altLang="zh-CN" sz="2400" dirty="0" err="1">
                <a:ea typeface="宋体" pitchFamily="2" charset="-122"/>
              </a:rPr>
              <a:t>minterms</a:t>
            </a:r>
            <a:r>
              <a:rPr lang="en-US" altLang="zh-CN" sz="2400" dirty="0">
                <a:ea typeface="宋体" pitchFamily="2" charset="-122"/>
              </a:rPr>
              <a:t> together</a:t>
            </a:r>
          </a:p>
        </p:txBody>
      </p:sp>
      <p:sp>
        <p:nvSpPr>
          <p:cNvPr id="5" name="灯片编号占位符 3">
            <a:extLst>
              <a:ext uri="{FF2B5EF4-FFF2-40B4-BE49-F238E27FC236}">
                <a16:creationId xmlns:a16="http://schemas.microsoft.com/office/drawing/2014/main" id="{AFCC1F88-8ADB-45FE-960D-E8FE6103681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1</a:t>
            </a:fld>
            <a:endParaRPr lang="en-US" altLang="zh-CN" sz="1600" dirty="0"/>
          </a:p>
        </p:txBody>
      </p:sp>
    </p:spTree>
    <p:extLst>
      <p:ext uri="{BB962C8B-B14F-4D97-AF65-F5344CB8AC3E}">
        <p14:creationId xmlns:p14="http://schemas.microsoft.com/office/powerpoint/2010/main" val="115614604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 name="Picture 2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424238"/>
            <a:ext cx="4678363"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5" name="Rectangle 2"/>
          <p:cNvSpPr>
            <a:spLocks noGrp="1" noChangeArrowheads="1"/>
          </p:cNvSpPr>
          <p:nvPr>
            <p:ph type="title"/>
          </p:nvPr>
        </p:nvSpPr>
        <p:spPr>
          <a:xfrm>
            <a:off x="515938" y="61118"/>
            <a:ext cx="7988300" cy="1020763"/>
          </a:xfrm>
        </p:spPr>
        <p:txBody>
          <a:bodyPr/>
          <a:lstStyle/>
          <a:p>
            <a:r>
              <a:rPr lang="en-US" altLang="zh-CN" dirty="0">
                <a:ea typeface="宋体" pitchFamily="2" charset="-122"/>
              </a:rPr>
              <a:t>Decoder and OR Gates Example</a:t>
            </a:r>
          </a:p>
        </p:txBody>
      </p:sp>
      <p:sp>
        <p:nvSpPr>
          <p:cNvPr id="28676" name="Rectangle 3"/>
          <p:cNvSpPr>
            <a:spLocks noGrp="1" noChangeArrowheads="1"/>
          </p:cNvSpPr>
          <p:nvPr>
            <p:ph type="body" idx="1"/>
          </p:nvPr>
        </p:nvSpPr>
        <p:spPr>
          <a:xfrm>
            <a:off x="510463" y="1165809"/>
            <a:ext cx="7772400" cy="5027612"/>
          </a:xfrm>
        </p:spPr>
        <p:txBody>
          <a:bodyPr/>
          <a:lstStyle/>
          <a:p>
            <a:pPr>
              <a:tabLst>
                <a:tab pos="3378200" algn="l"/>
              </a:tabLst>
            </a:pPr>
            <a:r>
              <a:rPr lang="en-US" altLang="zh-CN" sz="2800" dirty="0">
                <a:ea typeface="宋体" pitchFamily="2" charset="-122"/>
              </a:rPr>
              <a:t>Implement a binary Adder</a:t>
            </a:r>
            <a:br>
              <a:rPr lang="en-US" altLang="zh-CN" sz="2400" dirty="0">
                <a:ea typeface="宋体" pitchFamily="2" charset="-122"/>
              </a:rPr>
            </a:br>
            <a:endParaRPr lang="en-US" altLang="zh-CN" sz="2400" baseline="-25000" dirty="0">
              <a:ea typeface="宋体" pitchFamily="2" charset="-122"/>
            </a:endParaRPr>
          </a:p>
          <a:p>
            <a:pPr>
              <a:tabLst>
                <a:tab pos="3378200" algn="l"/>
              </a:tabLst>
            </a:pPr>
            <a:r>
              <a:rPr lang="en-US" altLang="zh-CN" sz="2800" dirty="0">
                <a:ea typeface="宋体" pitchFamily="2" charset="-122"/>
              </a:rPr>
              <a:t>Finding sum of</a:t>
            </a:r>
            <a:br>
              <a:rPr lang="en-US" altLang="zh-CN" sz="2800" dirty="0">
                <a:ea typeface="宋体" pitchFamily="2" charset="-122"/>
              </a:rPr>
            </a:br>
            <a:r>
              <a:rPr lang="en-US" altLang="zh-CN" sz="2800" dirty="0" err="1">
                <a:ea typeface="宋体" pitchFamily="2" charset="-122"/>
              </a:rPr>
              <a:t>minterms</a:t>
            </a:r>
            <a:r>
              <a:rPr lang="en-US" altLang="zh-CN" sz="2800" dirty="0">
                <a:ea typeface="宋体" pitchFamily="2" charset="-122"/>
              </a:rPr>
              <a:t> expressions</a:t>
            </a:r>
          </a:p>
          <a:p>
            <a:pPr>
              <a:buFont typeface="Wingdings" pitchFamily="2" charset="2"/>
              <a:buNone/>
              <a:tabLst>
                <a:tab pos="3378200" algn="l"/>
              </a:tabLst>
            </a:pPr>
            <a:r>
              <a:rPr lang="en-US" altLang="zh-CN" dirty="0">
                <a:ea typeface="宋体" pitchFamily="2" charset="-122"/>
              </a:rPr>
              <a:t>   </a:t>
            </a:r>
            <a:r>
              <a:rPr lang="en-US" altLang="zh-CN" sz="2400" dirty="0">
                <a:ea typeface="宋体" pitchFamily="2" charset="-122"/>
              </a:rPr>
              <a:t>S(X, Y, Z) = </a:t>
            </a:r>
            <a:r>
              <a:rPr lang="en-US" altLang="zh-CN" sz="2400" dirty="0">
                <a:latin typeface="Symbol" pitchFamily="18" charset="2"/>
                <a:ea typeface="宋体" pitchFamily="2" charset="-122"/>
              </a:rPr>
              <a:t>S</a:t>
            </a:r>
            <a:r>
              <a:rPr lang="en-US" altLang="zh-CN" sz="2400" baseline="-25000" dirty="0">
                <a:ea typeface="宋体" pitchFamily="2" charset="-122"/>
              </a:rPr>
              <a:t>m</a:t>
            </a:r>
            <a:r>
              <a:rPr lang="en-US" altLang="zh-CN" sz="2400" dirty="0">
                <a:ea typeface="宋体" pitchFamily="2" charset="-122"/>
              </a:rPr>
              <a:t>(1, 2, 4, 7)</a:t>
            </a:r>
            <a:br>
              <a:rPr lang="en-US" altLang="zh-CN" sz="2400" dirty="0">
                <a:ea typeface="宋体" pitchFamily="2" charset="-122"/>
              </a:rPr>
            </a:br>
            <a:r>
              <a:rPr lang="en-US" altLang="zh-CN" sz="2400" dirty="0">
                <a:ea typeface="宋体" pitchFamily="2" charset="-122"/>
              </a:rPr>
              <a:t>C(X, Y, Z) = </a:t>
            </a:r>
            <a:r>
              <a:rPr lang="en-US" altLang="zh-CN" sz="2400" dirty="0">
                <a:latin typeface="Symbol" pitchFamily="18" charset="2"/>
                <a:ea typeface="宋体" pitchFamily="2" charset="-122"/>
              </a:rPr>
              <a:t>S</a:t>
            </a:r>
            <a:r>
              <a:rPr lang="en-US" altLang="zh-CN" sz="2400" baseline="-25000" dirty="0">
                <a:ea typeface="宋体" pitchFamily="2" charset="-122"/>
              </a:rPr>
              <a:t>m</a:t>
            </a:r>
            <a:r>
              <a:rPr lang="en-US" altLang="zh-CN" sz="2400" dirty="0">
                <a:ea typeface="宋体" pitchFamily="2" charset="-122"/>
              </a:rPr>
              <a:t>(3, 5, 6, 7)</a:t>
            </a:r>
          </a:p>
          <a:p>
            <a:pPr>
              <a:buFont typeface="Wingdings" pitchFamily="2" charset="2"/>
              <a:buNone/>
              <a:tabLst>
                <a:tab pos="3378200" algn="l"/>
              </a:tabLst>
            </a:pPr>
            <a:br>
              <a:rPr lang="en-US" altLang="zh-CN" sz="2400" dirty="0">
                <a:ea typeface="宋体" pitchFamily="2" charset="-122"/>
              </a:rPr>
            </a:br>
            <a:r>
              <a:rPr lang="en-US" altLang="zh-CN" sz="2400" dirty="0">
                <a:ea typeface="宋体" pitchFamily="2" charset="-122"/>
              </a:rPr>
              <a:t>Find circuit</a:t>
            </a:r>
          </a:p>
        </p:txBody>
      </p:sp>
      <p:sp>
        <p:nvSpPr>
          <p:cNvPr id="28677" name="TextBox 1"/>
          <p:cNvSpPr txBox="1">
            <a:spLocks noChangeArrowheads="1"/>
          </p:cNvSpPr>
          <p:nvPr/>
        </p:nvSpPr>
        <p:spPr bwMode="auto">
          <a:xfrm>
            <a:off x="4438432" y="1728681"/>
            <a:ext cx="1744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2400" b="1" u="none" baseline="0" dirty="0">
                <a:ea typeface="宋体" pitchFamily="2" charset="-122"/>
              </a:rPr>
              <a:t>Truth Table</a:t>
            </a:r>
            <a:endParaRPr lang="zh-CN" altLang="en-US" sz="2400" b="1" u="none" baseline="0" dirty="0">
              <a:ea typeface="宋体" pitchFamily="2" charset="-122"/>
            </a:endParaRPr>
          </a:p>
        </p:txBody>
      </p:sp>
      <p:sp>
        <p:nvSpPr>
          <p:cNvPr id="8" name="灯片编号占位符 3">
            <a:extLst>
              <a:ext uri="{FF2B5EF4-FFF2-40B4-BE49-F238E27FC236}">
                <a16:creationId xmlns:a16="http://schemas.microsoft.com/office/drawing/2014/main" id="{7463E7FA-2A3B-4B2A-80D3-8F6BF86EC10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2</a:t>
            </a:fld>
            <a:endParaRPr lang="en-US" altLang="zh-CN" sz="1600" dirty="0"/>
          </a:p>
        </p:txBody>
      </p:sp>
      <p:graphicFrame>
        <p:nvGraphicFramePr>
          <p:cNvPr id="2" name="Table 1">
            <a:extLst>
              <a:ext uri="{FF2B5EF4-FFF2-40B4-BE49-F238E27FC236}">
                <a16:creationId xmlns:a16="http://schemas.microsoft.com/office/drawing/2014/main" id="{0A851FB3-BCF0-67D8-8627-CB1B5C2D1EEA}"/>
              </a:ext>
            </a:extLst>
          </p:cNvPr>
          <p:cNvGraphicFramePr>
            <a:graphicFrameLocks noGrp="1"/>
          </p:cNvGraphicFramePr>
          <p:nvPr>
            <p:extLst>
              <p:ext uri="{D42A27DB-BD31-4B8C-83A1-F6EECF244321}">
                <p14:modId xmlns:p14="http://schemas.microsoft.com/office/powerpoint/2010/main" val="2968436751"/>
              </p:ext>
            </p:extLst>
          </p:nvPr>
        </p:nvGraphicFramePr>
        <p:xfrm>
          <a:off x="6421609" y="1403560"/>
          <a:ext cx="1990554" cy="2743200"/>
        </p:xfrm>
        <a:graphic>
          <a:graphicData uri="http://schemas.openxmlformats.org/drawingml/2006/table">
            <a:tbl>
              <a:tblPr firstRow="1" bandRow="1">
                <a:tableStyleId>{5C22544A-7EE6-4342-B048-85BDC9FD1C3A}</a:tableStyleId>
              </a:tblPr>
              <a:tblGrid>
                <a:gridCol w="331759">
                  <a:extLst>
                    <a:ext uri="{9D8B030D-6E8A-4147-A177-3AD203B41FA5}">
                      <a16:colId xmlns:a16="http://schemas.microsoft.com/office/drawing/2014/main" val="1739150630"/>
                    </a:ext>
                  </a:extLst>
                </a:gridCol>
                <a:gridCol w="331759">
                  <a:extLst>
                    <a:ext uri="{9D8B030D-6E8A-4147-A177-3AD203B41FA5}">
                      <a16:colId xmlns:a16="http://schemas.microsoft.com/office/drawing/2014/main" val="3865664506"/>
                    </a:ext>
                  </a:extLst>
                </a:gridCol>
                <a:gridCol w="331759">
                  <a:extLst>
                    <a:ext uri="{9D8B030D-6E8A-4147-A177-3AD203B41FA5}">
                      <a16:colId xmlns:a16="http://schemas.microsoft.com/office/drawing/2014/main" val="530419982"/>
                    </a:ext>
                  </a:extLst>
                </a:gridCol>
                <a:gridCol w="331759">
                  <a:extLst>
                    <a:ext uri="{9D8B030D-6E8A-4147-A177-3AD203B41FA5}">
                      <a16:colId xmlns:a16="http://schemas.microsoft.com/office/drawing/2014/main" val="479597367"/>
                    </a:ext>
                  </a:extLst>
                </a:gridCol>
                <a:gridCol w="331759">
                  <a:extLst>
                    <a:ext uri="{9D8B030D-6E8A-4147-A177-3AD203B41FA5}">
                      <a16:colId xmlns:a16="http://schemas.microsoft.com/office/drawing/2014/main" val="2333335966"/>
                    </a:ext>
                  </a:extLst>
                </a:gridCol>
                <a:gridCol w="331759">
                  <a:extLst>
                    <a:ext uri="{9D8B030D-6E8A-4147-A177-3AD203B41FA5}">
                      <a16:colId xmlns:a16="http://schemas.microsoft.com/office/drawing/2014/main" val="4280272999"/>
                    </a:ext>
                  </a:extLst>
                </a:gridCol>
              </a:tblGrid>
              <a:tr h="248549">
                <a:tc>
                  <a:txBody>
                    <a:bodyPr/>
                    <a:lstStyle/>
                    <a:p>
                      <a:pPr algn="ctr"/>
                      <a:r>
                        <a:rPr lang="en-CN" sz="1400" dirty="0">
                          <a:solidFill>
                            <a:sysClr val="windowText" lastClr="000000"/>
                          </a:solidFill>
                        </a:rPr>
                        <a:t>X</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Z</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rgbClr val="C00000"/>
                          </a:solidFill>
                        </a:rPr>
                        <a:t>M</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C</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val="1232060726"/>
                  </a:ext>
                </a:extLst>
              </a:tr>
              <a:tr h="248549">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525176783"/>
                  </a:ext>
                </a:extLst>
              </a:tr>
              <a:tr h="248549">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16690854"/>
                  </a:ext>
                </a:extLst>
              </a:tr>
              <a:tr h="248549">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821760192"/>
                  </a:ext>
                </a:extLst>
              </a:tr>
              <a:tr h="248549">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3</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815974742"/>
                  </a:ext>
                </a:extLst>
              </a:tr>
              <a:tr h="248549">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4</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133037889"/>
                  </a:ext>
                </a:extLst>
              </a:tr>
              <a:tr h="248549">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5</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487764492"/>
                  </a:ext>
                </a:extLst>
              </a:tr>
              <a:tr h="248549">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rgbClr val="C00000"/>
                          </a:solidFill>
                        </a:rPr>
                        <a:t>6</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344017049"/>
                  </a:ext>
                </a:extLst>
              </a:tr>
              <a:tr h="248549">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rgbClr val="C00000"/>
                          </a:solidFill>
                        </a:rPr>
                        <a:t>7</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en-CN" sz="1400" dirty="0">
                          <a:solidFill>
                            <a:sysClr val="windowText" lastClr="000000"/>
                          </a:solidFill>
                        </a:rPr>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val="3074473680"/>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560350" y="61913"/>
            <a:ext cx="7772400" cy="1020763"/>
          </a:xfrm>
        </p:spPr>
        <p:txBody>
          <a:bodyPr/>
          <a:lstStyle/>
          <a:p>
            <a:r>
              <a:rPr lang="en-US" altLang="zh-CN" dirty="0">
                <a:ea typeface="宋体" pitchFamily="2" charset="-122"/>
              </a:rPr>
              <a:t>Seven-Segment Display Decoder</a:t>
            </a:r>
          </a:p>
        </p:txBody>
      </p:sp>
      <p:pic>
        <p:nvPicPr>
          <p:cNvPr id="8" name="Picture 2" descr="AADZMAH0.jpg">
            <a:extLst>
              <a:ext uri="{FF2B5EF4-FFF2-40B4-BE49-F238E27FC236}">
                <a16:creationId xmlns:a16="http://schemas.microsoft.com/office/drawing/2014/main" id="{5DF77CD9-3017-4FC0-A899-7229F1D38D7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8554" y="1346171"/>
            <a:ext cx="6686892" cy="1684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Group 5">
            <a:extLst>
              <a:ext uri="{FF2B5EF4-FFF2-40B4-BE49-F238E27FC236}">
                <a16:creationId xmlns:a16="http://schemas.microsoft.com/office/drawing/2014/main" id="{EFB3A0B3-BE35-4212-82CE-89D0B1D9C046}"/>
              </a:ext>
            </a:extLst>
          </p:cNvPr>
          <p:cNvGraphicFramePr>
            <a:graphicFrameLocks noGrp="1"/>
          </p:cNvGraphicFramePr>
          <p:nvPr>
            <p:extLst>
              <p:ext uri="{D42A27DB-BD31-4B8C-83A1-F6EECF244321}">
                <p14:modId xmlns:p14="http://schemas.microsoft.com/office/powerpoint/2010/main" val="532543014"/>
              </p:ext>
            </p:extLst>
          </p:nvPr>
        </p:nvGraphicFramePr>
        <p:xfrm>
          <a:off x="3906403" y="3110165"/>
          <a:ext cx="4115837" cy="3592008"/>
        </p:xfrm>
        <a:graphic>
          <a:graphicData uri="http://schemas.openxmlformats.org/drawingml/2006/table">
            <a:tbl>
              <a:tblPr/>
              <a:tblGrid>
                <a:gridCol w="374167">
                  <a:extLst>
                    <a:ext uri="{9D8B030D-6E8A-4147-A177-3AD203B41FA5}">
                      <a16:colId xmlns:a16="http://schemas.microsoft.com/office/drawing/2014/main" val="20000"/>
                    </a:ext>
                  </a:extLst>
                </a:gridCol>
                <a:gridCol w="374167">
                  <a:extLst>
                    <a:ext uri="{9D8B030D-6E8A-4147-A177-3AD203B41FA5}">
                      <a16:colId xmlns:a16="http://schemas.microsoft.com/office/drawing/2014/main" val="20001"/>
                    </a:ext>
                  </a:extLst>
                </a:gridCol>
                <a:gridCol w="374167">
                  <a:extLst>
                    <a:ext uri="{9D8B030D-6E8A-4147-A177-3AD203B41FA5}">
                      <a16:colId xmlns:a16="http://schemas.microsoft.com/office/drawing/2014/main" val="20002"/>
                    </a:ext>
                  </a:extLst>
                </a:gridCol>
                <a:gridCol w="374167">
                  <a:extLst>
                    <a:ext uri="{9D8B030D-6E8A-4147-A177-3AD203B41FA5}">
                      <a16:colId xmlns:a16="http://schemas.microsoft.com/office/drawing/2014/main" val="20003"/>
                    </a:ext>
                  </a:extLst>
                </a:gridCol>
                <a:gridCol w="374167">
                  <a:extLst>
                    <a:ext uri="{9D8B030D-6E8A-4147-A177-3AD203B41FA5}">
                      <a16:colId xmlns:a16="http://schemas.microsoft.com/office/drawing/2014/main" val="20004"/>
                    </a:ext>
                  </a:extLst>
                </a:gridCol>
                <a:gridCol w="374167">
                  <a:extLst>
                    <a:ext uri="{9D8B030D-6E8A-4147-A177-3AD203B41FA5}">
                      <a16:colId xmlns:a16="http://schemas.microsoft.com/office/drawing/2014/main" val="20005"/>
                    </a:ext>
                  </a:extLst>
                </a:gridCol>
                <a:gridCol w="374167">
                  <a:extLst>
                    <a:ext uri="{9D8B030D-6E8A-4147-A177-3AD203B41FA5}">
                      <a16:colId xmlns:a16="http://schemas.microsoft.com/office/drawing/2014/main" val="20006"/>
                    </a:ext>
                  </a:extLst>
                </a:gridCol>
                <a:gridCol w="374167">
                  <a:extLst>
                    <a:ext uri="{9D8B030D-6E8A-4147-A177-3AD203B41FA5}">
                      <a16:colId xmlns:a16="http://schemas.microsoft.com/office/drawing/2014/main" val="20007"/>
                    </a:ext>
                  </a:extLst>
                </a:gridCol>
                <a:gridCol w="374167">
                  <a:extLst>
                    <a:ext uri="{9D8B030D-6E8A-4147-A177-3AD203B41FA5}">
                      <a16:colId xmlns:a16="http://schemas.microsoft.com/office/drawing/2014/main" val="20008"/>
                    </a:ext>
                  </a:extLst>
                </a:gridCol>
                <a:gridCol w="374167">
                  <a:extLst>
                    <a:ext uri="{9D8B030D-6E8A-4147-A177-3AD203B41FA5}">
                      <a16:colId xmlns:a16="http://schemas.microsoft.com/office/drawing/2014/main" val="20009"/>
                    </a:ext>
                  </a:extLst>
                </a:gridCol>
                <a:gridCol w="374167">
                  <a:extLst>
                    <a:ext uri="{9D8B030D-6E8A-4147-A177-3AD203B41FA5}">
                      <a16:colId xmlns:a16="http://schemas.microsoft.com/office/drawing/2014/main" val="20010"/>
                    </a:ext>
                  </a:extLst>
                </a:gridCol>
              </a:tblGrid>
              <a:tr h="299334">
                <a:tc gridSpan="4">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marL="74833" marR="74833" marT="37417" marB="374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gridSpan="7">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marL="74833" marR="74833" marT="37417" marB="3741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lang="en-US" altLang="zh-CN" sz="1100">
                          <a:ln>
                            <a:noFill/>
                          </a:ln>
                          <a:effectLst/>
                          <a:latin typeface="Times New Roman" panose="02020603050405020304" pitchFamily="18" charset="0"/>
                          <a:ea typeface="宋体" panose="02020602060505020204" pitchFamily="2" charset="-122"/>
                          <a:cs typeface="Times New Roman" panose="02020603050405020304" pitchFamily="18" charset="0"/>
                          <a:sym typeface="+mn-ea"/>
                        </a:rPr>
                        <a:t>I</a:t>
                      </a:r>
                      <a:r>
                        <a:rPr lang="en-US" altLang="zh-CN" sz="1100" baseline="-25000">
                          <a:ln>
                            <a:noFill/>
                          </a:ln>
                          <a:effectLst/>
                          <a:latin typeface="Times New Roman" panose="02020603050405020304" pitchFamily="18" charset="0"/>
                          <a:ea typeface="宋体" panose="02020602060505020204" pitchFamily="2" charset="-122"/>
                          <a:cs typeface="Times New Roman" panose="02020603050405020304" pitchFamily="18" charset="0"/>
                          <a:sym typeface="+mn-ea"/>
                        </a:rPr>
                        <a:t>3</a:t>
                      </a:r>
                      <a:endPar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sym typeface="+mn-ea"/>
                      </a:endParaRP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b</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c</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err="1">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dirty="0" err="1">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e</a:t>
                      </a:r>
                      <a:endParaRPr kumimoji="0" lang="en-US" altLang="zh-CN" sz="11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f</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err="1">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100" b="0" i="0" u="none" strike="noStrike" cap="none" normalizeH="0" baseline="-25000" dirty="0" err="1">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g</a:t>
                      </a:r>
                      <a:endParaRPr kumimoji="0" lang="en-US" altLang="zh-CN" sz="11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99334">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cap="flat" cmpd="sng" algn="ctr">
                      <a:solidFill>
                        <a:schemeClr val="tx1"/>
                      </a:solidFill>
                      <a:prstDash val="solid"/>
                      <a:round/>
                      <a:headEnd type="none" w="med" len="med"/>
                      <a:tailEnd type="none" w="med" len="med"/>
                    </a:lnL>
                    <a:lnR>
                      <a:noFill/>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a:solidFill>
                        <a:schemeClr val="tx1"/>
                      </a:solidFill>
                      <a:prstDash val="solid"/>
                    </a:lnR>
                    <a:lnT w="12700">
                      <a:solidFill>
                        <a:schemeClr val="tx1"/>
                      </a:solidFill>
                      <a:prstDash val="soli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1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marL="74833" marR="74833" marT="37417" marB="37417"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4" name="矩形 3">
            <a:extLst>
              <a:ext uri="{FF2B5EF4-FFF2-40B4-BE49-F238E27FC236}">
                <a16:creationId xmlns:a16="http://schemas.microsoft.com/office/drawing/2014/main" id="{8BCFF311-7C71-4F11-83D9-D3917430F911}"/>
              </a:ext>
            </a:extLst>
          </p:cNvPr>
          <p:cNvSpPr/>
          <p:nvPr/>
        </p:nvSpPr>
        <p:spPr bwMode="auto">
          <a:xfrm>
            <a:off x="1314109" y="3890473"/>
            <a:ext cx="1478372" cy="2031391"/>
          </a:xfrm>
          <a:prstGeom prst="rect">
            <a:avLst/>
          </a:prstGeom>
          <a:noFill/>
          <a:ln w="1588" cap="flat" cmpd="sng" algn="ctr">
            <a:solidFill>
              <a:schemeClr val="accent4"/>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latinLnBrk="0">
              <a:lnSpc>
                <a:spcPct val="100000"/>
              </a:lnSpc>
              <a:buClrTx/>
              <a:buSzTx/>
              <a:tabLst/>
            </a:pPr>
            <a:r>
              <a:rPr lang="en-US" altLang="zh-CN" sz="1400" b="1" baseline="0" dirty="0">
                <a:solidFill>
                  <a:schemeClr val="tx1"/>
                </a:solidFill>
                <a:ea typeface="宋体" pitchFamily="2" charset="-122"/>
              </a:rPr>
              <a:t>Seven-segment display decoder</a:t>
            </a:r>
            <a:endParaRPr lang="zh-CN" altLang="en-US" sz="1400" b="1" baseline="0" dirty="0">
              <a:solidFill>
                <a:schemeClr val="tx1"/>
              </a:solidFill>
              <a:ea typeface="宋体" pitchFamily="2" charset="-122"/>
            </a:endParaRPr>
          </a:p>
        </p:txBody>
      </p:sp>
      <p:cxnSp>
        <p:nvCxnSpPr>
          <p:cNvPr id="6" name="直接箭头连接符 5">
            <a:extLst>
              <a:ext uri="{FF2B5EF4-FFF2-40B4-BE49-F238E27FC236}">
                <a16:creationId xmlns:a16="http://schemas.microsoft.com/office/drawing/2014/main" id="{893AA279-A6DB-4BD9-9B2C-B54E7812AAEB}"/>
              </a:ext>
            </a:extLst>
          </p:cNvPr>
          <p:cNvCxnSpPr/>
          <p:nvPr/>
        </p:nvCxnSpPr>
        <p:spPr bwMode="auto">
          <a:xfrm>
            <a:off x="925352" y="4394216"/>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5" name="直接箭头连接符 14">
            <a:extLst>
              <a:ext uri="{FF2B5EF4-FFF2-40B4-BE49-F238E27FC236}">
                <a16:creationId xmlns:a16="http://schemas.microsoft.com/office/drawing/2014/main" id="{45C88291-F4CC-4534-9647-2E1363811412}"/>
              </a:ext>
            </a:extLst>
          </p:cNvPr>
          <p:cNvCxnSpPr/>
          <p:nvPr/>
        </p:nvCxnSpPr>
        <p:spPr bwMode="auto">
          <a:xfrm>
            <a:off x="925351" y="4706483"/>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6" name="直接箭头连接符 15">
            <a:extLst>
              <a:ext uri="{FF2B5EF4-FFF2-40B4-BE49-F238E27FC236}">
                <a16:creationId xmlns:a16="http://schemas.microsoft.com/office/drawing/2014/main" id="{5B6846AB-55A9-43C5-A859-952EE766EBA1}"/>
              </a:ext>
            </a:extLst>
          </p:cNvPr>
          <p:cNvCxnSpPr/>
          <p:nvPr/>
        </p:nvCxnSpPr>
        <p:spPr bwMode="auto">
          <a:xfrm>
            <a:off x="925351" y="5017671"/>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7" name="直接箭头连接符 16">
            <a:extLst>
              <a:ext uri="{FF2B5EF4-FFF2-40B4-BE49-F238E27FC236}">
                <a16:creationId xmlns:a16="http://schemas.microsoft.com/office/drawing/2014/main" id="{5867B786-53C1-488D-A8BC-CFA187F86C2A}"/>
              </a:ext>
            </a:extLst>
          </p:cNvPr>
          <p:cNvCxnSpPr/>
          <p:nvPr/>
        </p:nvCxnSpPr>
        <p:spPr bwMode="auto">
          <a:xfrm>
            <a:off x="925351" y="5328859"/>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8" name="直接箭头连接符 17">
            <a:extLst>
              <a:ext uri="{FF2B5EF4-FFF2-40B4-BE49-F238E27FC236}">
                <a16:creationId xmlns:a16="http://schemas.microsoft.com/office/drawing/2014/main" id="{C8714B51-7B0D-483B-A681-D828451DE56F}"/>
              </a:ext>
            </a:extLst>
          </p:cNvPr>
          <p:cNvCxnSpPr/>
          <p:nvPr/>
        </p:nvCxnSpPr>
        <p:spPr bwMode="auto">
          <a:xfrm>
            <a:off x="2792481" y="4218089"/>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9" name="直接箭头连接符 18">
            <a:extLst>
              <a:ext uri="{FF2B5EF4-FFF2-40B4-BE49-F238E27FC236}">
                <a16:creationId xmlns:a16="http://schemas.microsoft.com/office/drawing/2014/main" id="{35EC8F9E-9780-4942-9939-C45CEA728A1C}"/>
              </a:ext>
            </a:extLst>
          </p:cNvPr>
          <p:cNvCxnSpPr/>
          <p:nvPr/>
        </p:nvCxnSpPr>
        <p:spPr bwMode="auto">
          <a:xfrm>
            <a:off x="2792481" y="4425245"/>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0" name="直接箭头连接符 19">
            <a:extLst>
              <a:ext uri="{FF2B5EF4-FFF2-40B4-BE49-F238E27FC236}">
                <a16:creationId xmlns:a16="http://schemas.microsoft.com/office/drawing/2014/main" id="{4C148571-B97A-4126-B4B7-CC254366D667}"/>
              </a:ext>
            </a:extLst>
          </p:cNvPr>
          <p:cNvCxnSpPr/>
          <p:nvPr/>
        </p:nvCxnSpPr>
        <p:spPr bwMode="auto">
          <a:xfrm>
            <a:off x="2792481" y="4632399"/>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 name="直接箭头连接符 20">
            <a:extLst>
              <a:ext uri="{FF2B5EF4-FFF2-40B4-BE49-F238E27FC236}">
                <a16:creationId xmlns:a16="http://schemas.microsoft.com/office/drawing/2014/main" id="{3167553B-9EC7-4959-95B3-C966B0B98151}"/>
              </a:ext>
            </a:extLst>
          </p:cNvPr>
          <p:cNvCxnSpPr/>
          <p:nvPr/>
        </p:nvCxnSpPr>
        <p:spPr bwMode="auto">
          <a:xfrm>
            <a:off x="2792481" y="4834077"/>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直接箭头连接符 21">
            <a:extLst>
              <a:ext uri="{FF2B5EF4-FFF2-40B4-BE49-F238E27FC236}">
                <a16:creationId xmlns:a16="http://schemas.microsoft.com/office/drawing/2014/main" id="{435E794A-A565-4000-81F1-F88193D4948D}"/>
              </a:ext>
            </a:extLst>
          </p:cNvPr>
          <p:cNvCxnSpPr/>
          <p:nvPr/>
        </p:nvCxnSpPr>
        <p:spPr bwMode="auto">
          <a:xfrm>
            <a:off x="2792481" y="5029534"/>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3" name="直接箭头连接符 22">
            <a:extLst>
              <a:ext uri="{FF2B5EF4-FFF2-40B4-BE49-F238E27FC236}">
                <a16:creationId xmlns:a16="http://schemas.microsoft.com/office/drawing/2014/main" id="{81E47CC3-B1E0-42CA-B3D9-D364513DD9B4}"/>
              </a:ext>
            </a:extLst>
          </p:cNvPr>
          <p:cNvCxnSpPr/>
          <p:nvPr/>
        </p:nvCxnSpPr>
        <p:spPr bwMode="auto">
          <a:xfrm>
            <a:off x="2792481" y="5221009"/>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4" name="直接箭头连接符 23">
            <a:extLst>
              <a:ext uri="{FF2B5EF4-FFF2-40B4-BE49-F238E27FC236}">
                <a16:creationId xmlns:a16="http://schemas.microsoft.com/office/drawing/2014/main" id="{C1A9544B-2303-4214-B422-F334DA5410F5}"/>
              </a:ext>
            </a:extLst>
          </p:cNvPr>
          <p:cNvCxnSpPr/>
          <p:nvPr/>
        </p:nvCxnSpPr>
        <p:spPr bwMode="auto">
          <a:xfrm>
            <a:off x="2792481" y="5411736"/>
            <a:ext cx="388757" cy="0"/>
          </a:xfrm>
          <a:prstGeom prst="straightConnector1">
            <a:avLst/>
          </a:prstGeom>
          <a:solidFill>
            <a:srgbClr val="FFFFFF"/>
          </a:solidFill>
          <a:ln w="1588"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6" name="TextBox 1">
            <a:extLst>
              <a:ext uri="{FF2B5EF4-FFF2-40B4-BE49-F238E27FC236}">
                <a16:creationId xmlns:a16="http://schemas.microsoft.com/office/drawing/2014/main" id="{16EA0658-504E-4AFD-9DE6-7B043576A1C7}"/>
              </a:ext>
            </a:extLst>
          </p:cNvPr>
          <p:cNvSpPr txBox="1">
            <a:spLocks noChangeArrowheads="1"/>
          </p:cNvSpPr>
          <p:nvPr/>
        </p:nvSpPr>
        <p:spPr bwMode="auto">
          <a:xfrm>
            <a:off x="680692" y="4218089"/>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I</a:t>
            </a:r>
            <a:r>
              <a:rPr lang="en-US" altLang="zh-CN" sz="1200" b="1" u="none" dirty="0">
                <a:ea typeface="宋体" pitchFamily="2" charset="-122"/>
              </a:rPr>
              <a:t>0</a:t>
            </a:r>
            <a:endParaRPr lang="zh-CN" altLang="en-US" sz="1200" b="1" u="none" dirty="0">
              <a:ea typeface="宋体" pitchFamily="2" charset="-122"/>
            </a:endParaRPr>
          </a:p>
        </p:txBody>
      </p:sp>
      <p:sp>
        <p:nvSpPr>
          <p:cNvPr id="27" name="TextBox 1">
            <a:extLst>
              <a:ext uri="{FF2B5EF4-FFF2-40B4-BE49-F238E27FC236}">
                <a16:creationId xmlns:a16="http://schemas.microsoft.com/office/drawing/2014/main" id="{688FF72A-BAF5-419A-9F6B-3EC590B7A4A5}"/>
              </a:ext>
            </a:extLst>
          </p:cNvPr>
          <p:cNvSpPr txBox="1">
            <a:spLocks noChangeArrowheads="1"/>
          </p:cNvSpPr>
          <p:nvPr/>
        </p:nvSpPr>
        <p:spPr bwMode="auto">
          <a:xfrm>
            <a:off x="673080" y="455707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I</a:t>
            </a:r>
            <a:r>
              <a:rPr lang="en-US" altLang="zh-CN" sz="1200" b="1" u="none" dirty="0">
                <a:ea typeface="宋体" pitchFamily="2" charset="-122"/>
              </a:rPr>
              <a:t>1</a:t>
            </a:r>
            <a:endParaRPr lang="zh-CN" altLang="en-US" sz="1200" b="1" u="none" dirty="0">
              <a:ea typeface="宋体" pitchFamily="2" charset="-122"/>
            </a:endParaRPr>
          </a:p>
        </p:txBody>
      </p:sp>
      <p:sp>
        <p:nvSpPr>
          <p:cNvPr id="28" name="TextBox 1">
            <a:extLst>
              <a:ext uri="{FF2B5EF4-FFF2-40B4-BE49-F238E27FC236}">
                <a16:creationId xmlns:a16="http://schemas.microsoft.com/office/drawing/2014/main" id="{DB29EB3A-2FC6-44FE-B819-23AEB2D74E3B}"/>
              </a:ext>
            </a:extLst>
          </p:cNvPr>
          <p:cNvSpPr txBox="1">
            <a:spLocks noChangeArrowheads="1"/>
          </p:cNvSpPr>
          <p:nvPr/>
        </p:nvSpPr>
        <p:spPr bwMode="auto">
          <a:xfrm>
            <a:off x="659109" y="4860297"/>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I</a:t>
            </a:r>
            <a:r>
              <a:rPr lang="en-US" altLang="zh-CN" sz="1200" b="1" u="none" dirty="0">
                <a:ea typeface="宋体" pitchFamily="2" charset="-122"/>
              </a:rPr>
              <a:t>2</a:t>
            </a:r>
            <a:endParaRPr lang="zh-CN" altLang="en-US" sz="1200" b="1" u="none" dirty="0">
              <a:ea typeface="宋体" pitchFamily="2" charset="-122"/>
            </a:endParaRPr>
          </a:p>
        </p:txBody>
      </p:sp>
      <p:sp>
        <p:nvSpPr>
          <p:cNvPr id="29" name="TextBox 1">
            <a:extLst>
              <a:ext uri="{FF2B5EF4-FFF2-40B4-BE49-F238E27FC236}">
                <a16:creationId xmlns:a16="http://schemas.microsoft.com/office/drawing/2014/main" id="{029CAE0F-4DD1-465D-8E0A-516EA6427267}"/>
              </a:ext>
            </a:extLst>
          </p:cNvPr>
          <p:cNvSpPr txBox="1">
            <a:spLocks noChangeArrowheads="1"/>
          </p:cNvSpPr>
          <p:nvPr/>
        </p:nvSpPr>
        <p:spPr bwMode="auto">
          <a:xfrm>
            <a:off x="659109" y="5182390"/>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I</a:t>
            </a:r>
            <a:r>
              <a:rPr lang="en-US" altLang="zh-CN" sz="1200" b="1" u="none" dirty="0">
                <a:ea typeface="宋体" pitchFamily="2" charset="-122"/>
              </a:rPr>
              <a:t>3</a:t>
            </a:r>
            <a:endParaRPr lang="zh-CN" altLang="en-US" sz="1200" b="1" u="none" dirty="0">
              <a:ea typeface="宋体" pitchFamily="2" charset="-122"/>
            </a:endParaRPr>
          </a:p>
        </p:txBody>
      </p:sp>
      <p:sp>
        <p:nvSpPr>
          <p:cNvPr id="30" name="TextBox 1">
            <a:extLst>
              <a:ext uri="{FF2B5EF4-FFF2-40B4-BE49-F238E27FC236}">
                <a16:creationId xmlns:a16="http://schemas.microsoft.com/office/drawing/2014/main" id="{5C29598E-E34A-47C6-8371-1C337C979701}"/>
              </a:ext>
            </a:extLst>
          </p:cNvPr>
          <p:cNvSpPr txBox="1">
            <a:spLocks noChangeArrowheads="1"/>
          </p:cNvSpPr>
          <p:nvPr/>
        </p:nvSpPr>
        <p:spPr bwMode="auto">
          <a:xfrm>
            <a:off x="3152207" y="4052509"/>
            <a:ext cx="3561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O</a:t>
            </a:r>
            <a:r>
              <a:rPr lang="en-US" altLang="zh-CN" sz="1200" b="1" u="none" dirty="0">
                <a:ea typeface="宋体" pitchFamily="2" charset="-122"/>
              </a:rPr>
              <a:t>a</a:t>
            </a:r>
            <a:endParaRPr lang="zh-CN" altLang="en-US" sz="1200" b="1" u="none" dirty="0">
              <a:ea typeface="宋体" pitchFamily="2" charset="-122"/>
            </a:endParaRPr>
          </a:p>
        </p:txBody>
      </p:sp>
      <p:sp>
        <p:nvSpPr>
          <p:cNvPr id="31" name="TextBox 1">
            <a:extLst>
              <a:ext uri="{FF2B5EF4-FFF2-40B4-BE49-F238E27FC236}">
                <a16:creationId xmlns:a16="http://schemas.microsoft.com/office/drawing/2014/main" id="{3F3300E4-46C4-4848-81AB-37A6DDA390DD}"/>
              </a:ext>
            </a:extLst>
          </p:cNvPr>
          <p:cNvSpPr txBox="1">
            <a:spLocks noChangeArrowheads="1"/>
          </p:cNvSpPr>
          <p:nvPr/>
        </p:nvSpPr>
        <p:spPr bwMode="auto">
          <a:xfrm>
            <a:off x="3152207" y="4280525"/>
            <a:ext cx="362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O</a:t>
            </a:r>
            <a:r>
              <a:rPr lang="en-US" altLang="zh-CN" sz="1200" b="1" u="none" dirty="0">
                <a:ea typeface="宋体" pitchFamily="2" charset="-122"/>
              </a:rPr>
              <a:t>b</a:t>
            </a:r>
            <a:endParaRPr lang="zh-CN" altLang="en-US" sz="1200" b="1" u="none" dirty="0">
              <a:ea typeface="宋体" pitchFamily="2" charset="-122"/>
            </a:endParaRPr>
          </a:p>
        </p:txBody>
      </p:sp>
      <p:sp>
        <p:nvSpPr>
          <p:cNvPr id="32" name="TextBox 1">
            <a:extLst>
              <a:ext uri="{FF2B5EF4-FFF2-40B4-BE49-F238E27FC236}">
                <a16:creationId xmlns:a16="http://schemas.microsoft.com/office/drawing/2014/main" id="{1A004A25-19E3-4277-8D67-F0CC0F81BA5E}"/>
              </a:ext>
            </a:extLst>
          </p:cNvPr>
          <p:cNvSpPr txBox="1">
            <a:spLocks noChangeArrowheads="1"/>
          </p:cNvSpPr>
          <p:nvPr/>
        </p:nvSpPr>
        <p:spPr bwMode="auto">
          <a:xfrm>
            <a:off x="3158619" y="4490038"/>
            <a:ext cx="3561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err="1">
                <a:ea typeface="宋体" pitchFamily="2" charset="-122"/>
              </a:rPr>
              <a:t>O</a:t>
            </a:r>
            <a:r>
              <a:rPr lang="en-US" altLang="zh-CN" sz="1200" b="1" u="none" dirty="0" err="1">
                <a:ea typeface="宋体" pitchFamily="2" charset="-122"/>
              </a:rPr>
              <a:t>c</a:t>
            </a:r>
            <a:endParaRPr lang="zh-CN" altLang="en-US" sz="1200" b="1" u="none" dirty="0">
              <a:ea typeface="宋体" pitchFamily="2" charset="-122"/>
            </a:endParaRPr>
          </a:p>
        </p:txBody>
      </p:sp>
      <p:sp>
        <p:nvSpPr>
          <p:cNvPr id="33" name="TextBox 1">
            <a:extLst>
              <a:ext uri="{FF2B5EF4-FFF2-40B4-BE49-F238E27FC236}">
                <a16:creationId xmlns:a16="http://schemas.microsoft.com/office/drawing/2014/main" id="{A337BC49-B95D-4DCF-8479-29FE9D77B93E}"/>
              </a:ext>
            </a:extLst>
          </p:cNvPr>
          <p:cNvSpPr txBox="1">
            <a:spLocks noChangeArrowheads="1"/>
          </p:cNvSpPr>
          <p:nvPr/>
        </p:nvSpPr>
        <p:spPr bwMode="auto">
          <a:xfrm>
            <a:off x="3156683" y="4693329"/>
            <a:ext cx="362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O</a:t>
            </a:r>
            <a:r>
              <a:rPr lang="en-US" altLang="zh-CN" sz="1200" b="1" u="none" dirty="0">
                <a:ea typeface="宋体" pitchFamily="2" charset="-122"/>
              </a:rPr>
              <a:t>d</a:t>
            </a:r>
            <a:endParaRPr lang="zh-CN" altLang="en-US" sz="1200" b="1" u="none" dirty="0">
              <a:ea typeface="宋体" pitchFamily="2" charset="-122"/>
            </a:endParaRPr>
          </a:p>
        </p:txBody>
      </p:sp>
      <p:sp>
        <p:nvSpPr>
          <p:cNvPr id="34" name="TextBox 1">
            <a:extLst>
              <a:ext uri="{FF2B5EF4-FFF2-40B4-BE49-F238E27FC236}">
                <a16:creationId xmlns:a16="http://schemas.microsoft.com/office/drawing/2014/main" id="{AD3CD6BE-0D9B-4CCD-8724-5DC662BBFEB2}"/>
              </a:ext>
            </a:extLst>
          </p:cNvPr>
          <p:cNvSpPr txBox="1">
            <a:spLocks noChangeArrowheads="1"/>
          </p:cNvSpPr>
          <p:nvPr/>
        </p:nvSpPr>
        <p:spPr bwMode="auto">
          <a:xfrm>
            <a:off x="3158619" y="4888966"/>
            <a:ext cx="3561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err="1">
                <a:ea typeface="宋体" pitchFamily="2" charset="-122"/>
              </a:rPr>
              <a:t>O</a:t>
            </a:r>
            <a:r>
              <a:rPr lang="en-US" altLang="zh-CN" sz="1200" b="1" u="none" dirty="0" err="1">
                <a:ea typeface="宋体" pitchFamily="2" charset="-122"/>
              </a:rPr>
              <a:t>e</a:t>
            </a:r>
            <a:endParaRPr lang="zh-CN" altLang="en-US" sz="1200" b="1" u="none" dirty="0">
              <a:ea typeface="宋体" pitchFamily="2" charset="-122"/>
            </a:endParaRPr>
          </a:p>
        </p:txBody>
      </p:sp>
      <p:sp>
        <p:nvSpPr>
          <p:cNvPr id="35" name="TextBox 1">
            <a:extLst>
              <a:ext uri="{FF2B5EF4-FFF2-40B4-BE49-F238E27FC236}">
                <a16:creationId xmlns:a16="http://schemas.microsoft.com/office/drawing/2014/main" id="{CF3CA254-C12F-42C3-BD72-9935DCF264DF}"/>
              </a:ext>
            </a:extLst>
          </p:cNvPr>
          <p:cNvSpPr txBox="1">
            <a:spLocks noChangeArrowheads="1"/>
          </p:cNvSpPr>
          <p:nvPr/>
        </p:nvSpPr>
        <p:spPr bwMode="auto">
          <a:xfrm>
            <a:off x="3158619" y="5073600"/>
            <a:ext cx="338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a:ea typeface="宋体" pitchFamily="2" charset="-122"/>
              </a:rPr>
              <a:t>O</a:t>
            </a:r>
            <a:r>
              <a:rPr lang="en-US" altLang="zh-CN" sz="1200" b="1" u="none" dirty="0">
                <a:ea typeface="宋体" pitchFamily="2" charset="-122"/>
              </a:rPr>
              <a:t>f</a:t>
            </a:r>
            <a:endParaRPr lang="zh-CN" altLang="en-US" sz="1200" b="1" u="none" dirty="0">
              <a:ea typeface="宋体" pitchFamily="2" charset="-122"/>
            </a:endParaRPr>
          </a:p>
        </p:txBody>
      </p:sp>
      <p:sp>
        <p:nvSpPr>
          <p:cNvPr id="36" name="TextBox 1">
            <a:extLst>
              <a:ext uri="{FF2B5EF4-FFF2-40B4-BE49-F238E27FC236}">
                <a16:creationId xmlns:a16="http://schemas.microsoft.com/office/drawing/2014/main" id="{0E004273-B22C-4085-AECF-8F2DB91D2209}"/>
              </a:ext>
            </a:extLst>
          </p:cNvPr>
          <p:cNvSpPr txBox="1">
            <a:spLocks noChangeArrowheads="1"/>
          </p:cNvSpPr>
          <p:nvPr/>
        </p:nvSpPr>
        <p:spPr bwMode="auto">
          <a:xfrm>
            <a:off x="3158619" y="5276032"/>
            <a:ext cx="3561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1200" b="1" u="none" baseline="0" dirty="0" err="1">
                <a:ea typeface="宋体" pitchFamily="2" charset="-122"/>
              </a:rPr>
              <a:t>O</a:t>
            </a:r>
            <a:r>
              <a:rPr lang="en-US" altLang="zh-CN" sz="1200" b="1" u="none" dirty="0" err="1">
                <a:ea typeface="宋体" pitchFamily="2" charset="-122"/>
              </a:rPr>
              <a:t>g</a:t>
            </a:r>
            <a:endParaRPr lang="zh-CN" altLang="en-US" sz="1200" b="1" u="none" dirty="0">
              <a:ea typeface="宋体" pitchFamily="2" charset="-122"/>
            </a:endParaRPr>
          </a:p>
        </p:txBody>
      </p:sp>
      <p:sp>
        <p:nvSpPr>
          <p:cNvPr id="37" name="灯片编号占位符 3">
            <a:extLst>
              <a:ext uri="{FF2B5EF4-FFF2-40B4-BE49-F238E27FC236}">
                <a16:creationId xmlns:a16="http://schemas.microsoft.com/office/drawing/2014/main" id="{D38906EB-A3EE-4E43-B3A4-C3816B4C441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3</a:t>
            </a:fld>
            <a:endParaRPr lang="en-US" altLang="zh-CN" sz="1600"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733" y="1152541"/>
            <a:ext cx="7772400" cy="3295474"/>
          </a:xfrm>
        </p:spPr>
        <p:txBody>
          <a:bodyPr/>
          <a:lstStyle/>
          <a:p>
            <a:r>
              <a:rPr lang="en-US" dirty="0"/>
              <a:t>8-to-3-line encoder</a:t>
            </a:r>
          </a:p>
        </p:txBody>
      </p:sp>
      <p:graphicFrame>
        <p:nvGraphicFramePr>
          <p:cNvPr id="932869" name="Group 5"/>
          <p:cNvGraphicFramePr>
            <a:graphicFrameLocks noGrp="1"/>
          </p:cNvGraphicFramePr>
          <p:nvPr>
            <p:extLst>
              <p:ext uri="{D42A27DB-BD31-4B8C-83A1-F6EECF244321}">
                <p14:modId xmlns:p14="http://schemas.microsoft.com/office/powerpoint/2010/main" val="2774279524"/>
              </p:ext>
            </p:extLst>
          </p:nvPr>
        </p:nvGraphicFramePr>
        <p:xfrm>
          <a:off x="3485833" y="1710644"/>
          <a:ext cx="5029200" cy="3657600"/>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gridCol w="4572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gridCol w="457200">
                  <a:extLst>
                    <a:ext uri="{9D8B030D-6E8A-4147-A177-3AD203B41FA5}">
                      <a16:colId xmlns:a16="http://schemas.microsoft.com/office/drawing/2014/main" val="20008"/>
                    </a:ext>
                  </a:extLst>
                </a:gridCol>
                <a:gridCol w="457200">
                  <a:extLst>
                    <a:ext uri="{9D8B030D-6E8A-4147-A177-3AD203B41FA5}">
                      <a16:colId xmlns:a16="http://schemas.microsoft.com/office/drawing/2014/main" val="20009"/>
                    </a:ext>
                  </a:extLst>
                </a:gridCol>
                <a:gridCol w="457200">
                  <a:extLst>
                    <a:ext uri="{9D8B030D-6E8A-4147-A177-3AD203B41FA5}">
                      <a16:colId xmlns:a16="http://schemas.microsoft.com/office/drawing/2014/main" val="20010"/>
                    </a:ext>
                  </a:extLst>
                </a:gridCol>
              </a:tblGrid>
              <a:tr h="365760">
                <a:tc gridSpan="8">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3</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4</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5</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7</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a:t>
                      </a:r>
                      <a:r>
                        <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1"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a:ln>
                            <a:noFill/>
                          </a:ln>
                          <a:solidFill>
                            <a:srgbClr val="3333FF"/>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4" name="Picture 3"/>
          <p:cNvPicPr>
            <a:picLocks noChangeAspect="1"/>
          </p:cNvPicPr>
          <p:nvPr/>
        </p:nvPicPr>
        <p:blipFill>
          <a:blip r:embed="rId3"/>
          <a:stretch>
            <a:fillRect/>
          </a:stretch>
        </p:blipFill>
        <p:spPr>
          <a:xfrm>
            <a:off x="628967" y="2035563"/>
            <a:ext cx="2521585" cy="1685925"/>
          </a:xfrm>
          <a:prstGeom prst="rect">
            <a:avLst/>
          </a:prstGeom>
        </p:spPr>
      </p:pic>
      <p:sp>
        <p:nvSpPr>
          <p:cNvPr id="10" name="灯片编号占位符 3">
            <a:extLst>
              <a:ext uri="{FF2B5EF4-FFF2-40B4-BE49-F238E27FC236}">
                <a16:creationId xmlns:a16="http://schemas.microsoft.com/office/drawing/2014/main" id="{1DC3DBD6-EFBB-4354-AF00-6728A4DCDB2F}"/>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4</a:t>
            </a:fld>
            <a:endParaRPr lang="en-US" altLang="zh-CN" sz="1600" dirty="0"/>
          </a:p>
        </p:txBody>
      </p:sp>
      <p:sp>
        <p:nvSpPr>
          <p:cNvPr id="9" name="Title 1">
            <a:extLst>
              <a:ext uri="{FF2B5EF4-FFF2-40B4-BE49-F238E27FC236}">
                <a16:creationId xmlns:a16="http://schemas.microsoft.com/office/drawing/2014/main" id="{35CC15E5-E06A-45BF-9CEE-F2F6F82129D8}"/>
              </a:ext>
            </a:extLst>
          </p:cNvPr>
          <p:cNvSpPr>
            <a:spLocks noGrp="1"/>
          </p:cNvSpPr>
          <p:nvPr>
            <p:ph type="title"/>
          </p:nvPr>
        </p:nvSpPr>
        <p:spPr>
          <a:xfrm>
            <a:off x="527497" y="50289"/>
            <a:ext cx="7772400" cy="1020763"/>
          </a:xfrm>
        </p:spPr>
        <p:txBody>
          <a:bodyPr/>
          <a:lstStyle/>
          <a:p>
            <a:r>
              <a:rPr lang="en-US" dirty="0"/>
              <a:t>Classic Designs: Encoder</a:t>
            </a:r>
          </a:p>
        </p:txBody>
      </p:sp>
      <mc:AlternateContent xmlns:mc="http://schemas.openxmlformats.org/markup-compatibility/2006" xmlns:a14="http://schemas.microsoft.com/office/drawing/2010/main">
        <mc:Choice Requires="a14">
          <p:sp>
            <p:nvSpPr>
              <p:cNvPr id="8" name="TextBox 1">
                <a:extLst>
                  <a:ext uri="{FF2B5EF4-FFF2-40B4-BE49-F238E27FC236}">
                    <a16:creationId xmlns:a16="http://schemas.microsoft.com/office/drawing/2014/main" id="{234B759B-78A5-41FF-B8AB-34C00D438B57}"/>
                  </a:ext>
                </a:extLst>
              </p:cNvPr>
              <p:cNvSpPr txBox="1">
                <a:spLocks noChangeArrowheads="1"/>
              </p:cNvSpPr>
              <p:nvPr/>
            </p:nvSpPr>
            <p:spPr bwMode="auto">
              <a:xfrm>
                <a:off x="729139" y="3898843"/>
                <a:ext cx="2247731" cy="9233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14:m>
                  <m:oMathPara xmlns:m="http://schemas.openxmlformats.org/officeDocument/2006/math">
                    <m:oMathParaPr>
                      <m:jc m:val="centerGroup"/>
                    </m:oMathParaPr>
                    <m:oMath xmlns:m="http://schemas.openxmlformats.org/officeDocument/2006/math">
                      <m:r>
                        <m:rPr>
                          <m:sty m:val="p"/>
                        </m:rPr>
                        <a:rPr lang="en-US" altLang="zh-CN" sz="1800" b="0" i="0" u="none" kern="0" baseline="0" smtClean="0">
                          <a:latin typeface="Cambria Math" panose="02040503050406030204" pitchFamily="18" charset="0"/>
                        </a:rPr>
                        <m:t>O</m:t>
                      </m:r>
                      <m:r>
                        <a:rPr lang="en-US" altLang="zh-CN" sz="1800" b="0" i="0" u="none" kern="0" smtClean="0">
                          <a:latin typeface="Cambria Math" panose="02040503050406030204" pitchFamily="18" charset="0"/>
                        </a:rPr>
                        <m:t>0</m:t>
                      </m:r>
                      <m:r>
                        <a:rPr lang="en-US" altLang="zh-CN" sz="1800" b="1" i="0"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u="none" kern="0">
                          <a:latin typeface="Cambria Math" panose="02040503050406030204" pitchFamily="18" charset="0"/>
                        </a:rPr>
                        <m:t>4</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5</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6</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7</m:t>
                      </m:r>
                    </m:oMath>
                  </m:oMathPara>
                </a14:m>
                <a:endParaRPr lang="nn-NO" altLang="zh-CN" sz="1800" b="1" u="none" baseline="0" dirty="0">
                  <a:ea typeface="宋体" pitchFamily="2" charset="-122"/>
                </a:endParaRPr>
              </a:p>
              <a:p>
                <a:pPr/>
                <a14:m>
                  <m:oMathPara xmlns:m="http://schemas.openxmlformats.org/officeDocument/2006/math">
                    <m:oMathParaPr>
                      <m:jc m:val="centerGroup"/>
                    </m:oMathParaPr>
                    <m:oMath xmlns:m="http://schemas.openxmlformats.org/officeDocument/2006/math">
                      <m:r>
                        <m:rPr>
                          <m:sty m:val="p"/>
                        </m:rPr>
                        <a:rPr lang="en-US" altLang="zh-CN" sz="1800" b="0" i="0" u="none" kern="0" baseline="0" smtClean="0">
                          <a:latin typeface="Cambria Math" panose="02040503050406030204" pitchFamily="18" charset="0"/>
                        </a:rPr>
                        <m:t>O</m:t>
                      </m:r>
                      <m:r>
                        <a:rPr lang="en-US" altLang="zh-CN" sz="1800" b="0" i="0" u="none" kern="0" smtClean="0">
                          <a:latin typeface="Cambria Math" panose="02040503050406030204" pitchFamily="18" charset="0"/>
                        </a:rPr>
                        <m:t>1</m:t>
                      </m:r>
                      <m:r>
                        <a:rPr lang="en-US" altLang="zh-CN" sz="1800" b="1" i="0"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0" u="none" kern="0" smtClean="0">
                          <a:latin typeface="Cambria Math" panose="02040503050406030204" pitchFamily="18" charset="0"/>
                        </a:rPr>
                        <m:t>2</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3</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6</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7</m:t>
                      </m:r>
                    </m:oMath>
                  </m:oMathPara>
                </a14:m>
                <a:endParaRPr lang="nn-NO" altLang="zh-CN" sz="1800" b="1" u="none" baseline="0" dirty="0">
                  <a:ea typeface="宋体" pitchFamily="2" charset="-122"/>
                </a:endParaRPr>
              </a:p>
              <a:p>
                <a:pPr/>
                <a14:m>
                  <m:oMathPara xmlns:m="http://schemas.openxmlformats.org/officeDocument/2006/math">
                    <m:oMathParaPr>
                      <m:jc m:val="centerGroup"/>
                    </m:oMathParaPr>
                    <m:oMath xmlns:m="http://schemas.openxmlformats.org/officeDocument/2006/math">
                      <m:r>
                        <m:rPr>
                          <m:sty m:val="p"/>
                        </m:rPr>
                        <a:rPr lang="en-US" altLang="zh-CN" sz="1800" b="0" i="0" u="none" kern="0" baseline="0" smtClean="0">
                          <a:latin typeface="Cambria Math" panose="02040503050406030204" pitchFamily="18" charset="0"/>
                        </a:rPr>
                        <m:t>O</m:t>
                      </m:r>
                      <m:r>
                        <a:rPr lang="en-US" altLang="zh-CN" sz="1800" b="0" i="0" u="none" kern="0" smtClean="0">
                          <a:latin typeface="Cambria Math" panose="02040503050406030204" pitchFamily="18" charset="0"/>
                        </a:rPr>
                        <m:t>2</m:t>
                      </m:r>
                      <m:r>
                        <a:rPr lang="en-US" altLang="zh-CN" sz="1800" b="1" i="0"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0" u="none" kern="0" smtClean="0">
                          <a:latin typeface="Cambria Math" panose="02040503050406030204" pitchFamily="18" charset="0"/>
                        </a:rPr>
                        <m:t>1</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3</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5</m:t>
                      </m:r>
                      <m:r>
                        <a:rPr lang="en-US" altLang="zh-CN" sz="1800" b="0" i="1" u="none" kern="0" baseline="0" smtClean="0">
                          <a:latin typeface="Cambria Math" panose="02040503050406030204" pitchFamily="18" charset="0"/>
                        </a:rPr>
                        <m:t>+</m:t>
                      </m:r>
                      <m:r>
                        <m:rPr>
                          <m:sty m:val="p"/>
                        </m:rPr>
                        <a:rPr lang="en-US" altLang="zh-CN" sz="1800" u="none" kern="0" baseline="0">
                          <a:latin typeface="Cambria Math" panose="02040503050406030204" pitchFamily="18" charset="0"/>
                        </a:rPr>
                        <m:t>I</m:t>
                      </m:r>
                      <m:r>
                        <a:rPr lang="en-US" altLang="zh-CN" sz="1800" b="0" i="1" u="none" kern="0" smtClean="0">
                          <a:latin typeface="Cambria Math" panose="02040503050406030204" pitchFamily="18" charset="0"/>
                        </a:rPr>
                        <m:t>7</m:t>
                      </m:r>
                    </m:oMath>
                  </m:oMathPara>
                </a14:m>
                <a:endParaRPr lang="nn-NO" altLang="zh-CN" sz="1800" b="1" u="none" baseline="0" dirty="0">
                  <a:ea typeface="宋体" pitchFamily="2" charset="-122"/>
                </a:endParaRPr>
              </a:p>
            </p:txBody>
          </p:sp>
        </mc:Choice>
        <mc:Fallback xmlns="">
          <p:sp>
            <p:nvSpPr>
              <p:cNvPr id="8" name="TextBox 1">
                <a:extLst>
                  <a:ext uri="{FF2B5EF4-FFF2-40B4-BE49-F238E27FC236}">
                    <a16:creationId xmlns:a16="http://schemas.microsoft.com/office/drawing/2014/main" id="{234B759B-78A5-41FF-B8AB-34C00D438B57}"/>
                  </a:ext>
                </a:extLst>
              </p:cNvPr>
              <p:cNvSpPr txBox="1">
                <a:spLocks noRot="1" noChangeAspect="1" noMove="1" noResize="1" noEditPoints="1" noAdjustHandles="1" noChangeArrowheads="1" noChangeShapeType="1" noTextEdit="1"/>
              </p:cNvSpPr>
              <p:nvPr/>
            </p:nvSpPr>
            <p:spPr bwMode="auto">
              <a:xfrm>
                <a:off x="729139" y="3898843"/>
                <a:ext cx="2247731" cy="92333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1" name="TextBox 1">
            <a:extLst>
              <a:ext uri="{FF2B5EF4-FFF2-40B4-BE49-F238E27FC236}">
                <a16:creationId xmlns:a16="http://schemas.microsoft.com/office/drawing/2014/main" id="{C90B9314-E277-4733-83B8-A6C247A6FB27}"/>
              </a:ext>
            </a:extLst>
          </p:cNvPr>
          <p:cNvSpPr txBox="1">
            <a:spLocks noChangeArrowheads="1"/>
          </p:cNvSpPr>
          <p:nvPr/>
        </p:nvSpPr>
        <p:spPr bwMode="auto">
          <a:xfrm>
            <a:off x="1445079" y="5144170"/>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nn-NO" altLang="zh-CN" sz="1800" u="none" baseline="0" dirty="0">
                <a:ea typeface="宋体" pitchFamily="2" charset="-122"/>
              </a:rPr>
              <a:t>OR gates!</a:t>
            </a:r>
          </a:p>
        </p:txBody>
      </p:sp>
      <p:sp>
        <p:nvSpPr>
          <p:cNvPr id="2" name="箭头: 右 1">
            <a:extLst>
              <a:ext uri="{FF2B5EF4-FFF2-40B4-BE49-F238E27FC236}">
                <a16:creationId xmlns:a16="http://schemas.microsoft.com/office/drawing/2014/main" id="{13ACE3F2-7DD5-46E9-9706-76DCE74C06EA}"/>
              </a:ext>
            </a:extLst>
          </p:cNvPr>
          <p:cNvSpPr/>
          <p:nvPr/>
        </p:nvSpPr>
        <p:spPr bwMode="auto">
          <a:xfrm rot="5400000">
            <a:off x="1775310" y="4916789"/>
            <a:ext cx="320865" cy="165477"/>
          </a:xfrm>
          <a:prstGeom prst="rightArrow">
            <a:avLst/>
          </a:prstGeom>
          <a:solidFill>
            <a:srgbClr val="FFFFFF"/>
          </a:solidFill>
          <a:ln w="1588"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i="0" u="none" strike="noStrike" normalizeH="0" baseline="-25000">
              <a:ln w="0"/>
              <a:solidFill>
                <a:schemeClr val="tx1"/>
              </a:solidFill>
              <a:effectLst>
                <a:outerShdw blurRad="38100" dist="19050" dir="2700000" algn="tl" rotWithShape="0">
                  <a:schemeClr val="dk1">
                    <a:alpha val="40000"/>
                  </a:schemeClr>
                </a:outerShdw>
              </a:effectLst>
              <a:latin typeface="Times New Roman" pitchFamily="18" charset="0"/>
            </a:endParaRPr>
          </a:p>
        </p:txBody>
      </p:sp>
      <p:sp>
        <p:nvSpPr>
          <p:cNvPr id="15" name="TextBox 1">
            <a:extLst>
              <a:ext uri="{FF2B5EF4-FFF2-40B4-BE49-F238E27FC236}">
                <a16:creationId xmlns:a16="http://schemas.microsoft.com/office/drawing/2014/main" id="{2CFA18E7-B6E8-4DBA-9AB9-9A9B420773E1}"/>
              </a:ext>
            </a:extLst>
          </p:cNvPr>
          <p:cNvSpPr txBox="1">
            <a:spLocks noChangeArrowheads="1"/>
          </p:cNvSpPr>
          <p:nvPr/>
        </p:nvSpPr>
        <p:spPr bwMode="auto">
          <a:xfrm>
            <a:off x="4899614" y="2105320"/>
            <a:ext cx="340391" cy="315529"/>
          </a:xfrm>
          <a:prstGeom prst="rect">
            <a:avLst/>
          </a:prstGeom>
          <a:noFill/>
          <a:ln w="19050">
            <a:solidFill>
              <a:srgbClr val="3333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dirty="0">
              <a:ea typeface="宋体" pitchFamily="2" charset="-122"/>
            </a:endParaRPr>
          </a:p>
        </p:txBody>
      </p:sp>
      <p:sp>
        <p:nvSpPr>
          <p:cNvPr id="17" name="TextBox 1">
            <a:extLst>
              <a:ext uri="{FF2B5EF4-FFF2-40B4-BE49-F238E27FC236}">
                <a16:creationId xmlns:a16="http://schemas.microsoft.com/office/drawing/2014/main" id="{4E71317A-899B-4EA3-9FA2-7FDAF08A0189}"/>
              </a:ext>
            </a:extLst>
          </p:cNvPr>
          <p:cNvSpPr txBox="1">
            <a:spLocks noChangeArrowheads="1"/>
          </p:cNvSpPr>
          <p:nvPr/>
        </p:nvSpPr>
        <p:spPr bwMode="auto">
          <a:xfrm>
            <a:off x="6254982" y="2105319"/>
            <a:ext cx="340391" cy="315529"/>
          </a:xfrm>
          <a:prstGeom prst="rect">
            <a:avLst/>
          </a:prstGeom>
          <a:noFill/>
          <a:ln w="19050">
            <a:solidFill>
              <a:srgbClr val="3333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dirty="0">
              <a:ea typeface="宋体" pitchFamily="2" charset="-122"/>
            </a:endParaRPr>
          </a:p>
        </p:txBody>
      </p:sp>
      <p:sp>
        <p:nvSpPr>
          <p:cNvPr id="18" name="Content Placeholder 2">
            <a:extLst>
              <a:ext uri="{FF2B5EF4-FFF2-40B4-BE49-F238E27FC236}">
                <a16:creationId xmlns:a16="http://schemas.microsoft.com/office/drawing/2014/main" id="{34440223-0E61-4E91-869C-F056BE75C93A}"/>
              </a:ext>
            </a:extLst>
          </p:cNvPr>
          <p:cNvSpPr txBox="1">
            <a:spLocks/>
          </p:cNvSpPr>
          <p:nvPr/>
        </p:nvSpPr>
        <p:spPr bwMode="auto">
          <a:xfrm>
            <a:off x="527497" y="5588261"/>
            <a:ext cx="6641516" cy="67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0" indent="0">
              <a:buNone/>
            </a:pPr>
            <a:r>
              <a:rPr lang="en-US" altLang="zh-CN" sz="1800" b="1" kern="0" baseline="0" dirty="0"/>
              <a:t>However, there exists two issues that may make the encoder just designed does not work:</a:t>
            </a:r>
          </a:p>
        </p:txBody>
      </p:sp>
      <p:sp>
        <p:nvSpPr>
          <p:cNvPr id="19" name="Content Placeholder 2">
            <a:extLst>
              <a:ext uri="{FF2B5EF4-FFF2-40B4-BE49-F238E27FC236}">
                <a16:creationId xmlns:a16="http://schemas.microsoft.com/office/drawing/2014/main" id="{86F90B82-354D-4F84-B71D-C08B5C9A0ADB}"/>
              </a:ext>
            </a:extLst>
          </p:cNvPr>
          <p:cNvSpPr txBox="1">
            <a:spLocks/>
          </p:cNvSpPr>
          <p:nvPr/>
        </p:nvSpPr>
        <p:spPr bwMode="auto">
          <a:xfrm>
            <a:off x="344246" y="6173163"/>
            <a:ext cx="5695174"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None/>
            </a:pPr>
            <a:r>
              <a:rPr lang="en-US" sz="1600" kern="0" baseline="0" dirty="0"/>
              <a:t>1. If more than one input value is 1 (e.g., I</a:t>
            </a:r>
            <a:r>
              <a:rPr lang="en-US" sz="1600" kern="0" dirty="0"/>
              <a:t>3 </a:t>
            </a:r>
            <a:r>
              <a:rPr lang="en-US" sz="1600" kern="0" baseline="0" dirty="0"/>
              <a:t>&amp; I</a:t>
            </a:r>
            <a:r>
              <a:rPr lang="en-US" sz="1600" kern="0" dirty="0"/>
              <a:t>6</a:t>
            </a:r>
            <a:r>
              <a:rPr lang="en-US" sz="1600" kern="0" baseline="0" dirty="0"/>
              <a:t> are both 1)</a:t>
            </a:r>
          </a:p>
        </p:txBody>
      </p:sp>
      <p:sp>
        <p:nvSpPr>
          <p:cNvPr id="20" name="Content Placeholder 2">
            <a:extLst>
              <a:ext uri="{FF2B5EF4-FFF2-40B4-BE49-F238E27FC236}">
                <a16:creationId xmlns:a16="http://schemas.microsoft.com/office/drawing/2014/main" id="{545433FB-09A3-4136-A587-906822CDDE54}"/>
              </a:ext>
            </a:extLst>
          </p:cNvPr>
          <p:cNvSpPr txBox="1">
            <a:spLocks/>
          </p:cNvSpPr>
          <p:nvPr/>
        </p:nvSpPr>
        <p:spPr bwMode="auto">
          <a:xfrm>
            <a:off x="344246" y="6483268"/>
            <a:ext cx="4828405" cy="324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3333FF"/>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3333FF"/>
              </a:buClr>
              <a:buSzPct val="150000"/>
              <a:buChar char="•"/>
              <a:defRPr sz="2800">
                <a:solidFill>
                  <a:schemeClr val="tx1"/>
                </a:solidFill>
                <a:latin typeface="+mn-lt"/>
              </a:defRPr>
            </a:lvl2pPr>
            <a:lvl3pPr marL="1143000" indent="-228600" algn="l" rtl="0" eaLnBrk="0" fontAlgn="base" hangingPunct="0">
              <a:spcBef>
                <a:spcPct val="20000"/>
              </a:spcBef>
              <a:spcAft>
                <a:spcPct val="0"/>
              </a:spcAft>
              <a:buClr>
                <a:srgbClr val="3333FF"/>
              </a:buClr>
              <a:buFont typeface="Wingdings" panose="05000000000000000000" pitchFamily="2" charset="2"/>
              <a:buChar char="§"/>
              <a:defRPr sz="2400">
                <a:solidFill>
                  <a:schemeClr val="tx1"/>
                </a:solidFill>
                <a:latin typeface="+mn-lt"/>
              </a:defRPr>
            </a:lvl3pPr>
            <a:lvl4pPr marL="1600200" indent="-228600" algn="l" rtl="0" eaLnBrk="0" fontAlgn="base" hangingPunct="0">
              <a:spcBef>
                <a:spcPct val="20000"/>
              </a:spcBef>
              <a:spcAft>
                <a:spcPct val="0"/>
              </a:spcAft>
              <a:buClr>
                <a:srgbClr val="3333FF"/>
              </a:buClr>
              <a:buSzPct val="150000"/>
              <a:buChar char="•"/>
              <a:defRPr sz="2000">
                <a:solidFill>
                  <a:schemeClr val="tx1"/>
                </a:solidFill>
                <a:latin typeface="+mn-lt"/>
              </a:defRPr>
            </a:lvl4pPr>
            <a:lvl5pPr marL="2057400" indent="-228600" algn="l" rtl="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mn-lt"/>
              </a:defRPr>
            </a:lvl5pPr>
            <a:lvl6pPr marL="25146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6pPr>
            <a:lvl7pPr marL="29718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7pPr>
            <a:lvl8pPr marL="34290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8pPr>
            <a:lvl9pPr marL="3886200" indent="-228600" algn="l" rtl="0" eaLnBrk="0" fontAlgn="base" hangingPunct="0">
              <a:spcBef>
                <a:spcPct val="20000"/>
              </a:spcBef>
              <a:spcAft>
                <a:spcPct val="0"/>
              </a:spcAft>
              <a:buClr>
                <a:srgbClr val="3333FF"/>
              </a:buClr>
              <a:buFont typeface="Wingdings" pitchFamily="2" charset="2"/>
              <a:buChar char="§"/>
              <a:defRPr sz="2000">
                <a:solidFill>
                  <a:schemeClr val="tx1"/>
                </a:solidFill>
                <a:latin typeface="+mn-lt"/>
              </a:defRPr>
            </a:lvl9pPr>
          </a:lstStyle>
          <a:p>
            <a:pPr marL="457200" lvl="1" indent="0">
              <a:buNone/>
            </a:pPr>
            <a:r>
              <a:rPr lang="en-US" sz="1600" kern="0" baseline="0" dirty="0"/>
              <a:t>2. All inputs are 0 vs. I</a:t>
            </a:r>
            <a:r>
              <a:rPr lang="en-US" sz="1600" kern="0" dirty="0"/>
              <a:t>0 </a:t>
            </a:r>
            <a:r>
              <a:rPr lang="en-US" sz="1600" kern="0" baseline="0" dirty="0"/>
              <a:t>= 1</a:t>
            </a:r>
          </a:p>
        </p:txBody>
      </p:sp>
      <p:sp>
        <p:nvSpPr>
          <p:cNvPr id="21" name="TextBox 1">
            <a:extLst>
              <a:ext uri="{FF2B5EF4-FFF2-40B4-BE49-F238E27FC236}">
                <a16:creationId xmlns:a16="http://schemas.microsoft.com/office/drawing/2014/main" id="{F0306E14-0CC1-4AF6-A598-48C5A0D93933}"/>
              </a:ext>
            </a:extLst>
          </p:cNvPr>
          <p:cNvSpPr txBox="1">
            <a:spLocks noChangeArrowheads="1"/>
          </p:cNvSpPr>
          <p:nvPr/>
        </p:nvSpPr>
        <p:spPr bwMode="auto">
          <a:xfrm>
            <a:off x="3541702" y="2501244"/>
            <a:ext cx="4859665" cy="263075"/>
          </a:xfrm>
          <a:prstGeom prst="rect">
            <a:avLst/>
          </a:prstGeom>
          <a:noFill/>
          <a:ln w="1905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nn-NO" altLang="zh-CN" sz="1800" b="1" u="none" baseline="0" dirty="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28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2" grpId="0" animBg="1"/>
      <p:bldP spid="15" grpId="0" animBg="1"/>
      <p:bldP spid="17" grpId="0" animBg="1"/>
      <p:bldP spid="18" grpId="0"/>
      <p:bldP spid="19" grpId="0"/>
      <p:bldP spid="20" grpId="0"/>
      <p:bldP spid="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532971" y="69245"/>
            <a:ext cx="7772400" cy="1020763"/>
          </a:xfrm>
        </p:spPr>
        <p:txBody>
          <a:bodyPr/>
          <a:lstStyle/>
          <a:p>
            <a:r>
              <a:rPr lang="en-US" altLang="zh-CN" dirty="0">
                <a:ea typeface="宋体" pitchFamily="2" charset="-122"/>
              </a:rPr>
              <a:t>Priority Encoder Example</a:t>
            </a:r>
          </a:p>
        </p:txBody>
      </p:sp>
      <p:sp>
        <p:nvSpPr>
          <p:cNvPr id="37892" name="Rectangle 3"/>
          <p:cNvSpPr>
            <a:spLocks noGrp="1" noChangeArrowheads="1"/>
          </p:cNvSpPr>
          <p:nvPr>
            <p:ph type="body" idx="1"/>
          </p:nvPr>
        </p:nvSpPr>
        <p:spPr>
          <a:xfrm>
            <a:off x="532971" y="1149350"/>
            <a:ext cx="8441289" cy="5235024"/>
          </a:xfrm>
        </p:spPr>
        <p:txBody>
          <a:bodyPr/>
          <a:lstStyle/>
          <a:p>
            <a:r>
              <a:rPr lang="en-US" altLang="zh-CN" sz="2000" dirty="0">
                <a:ea typeface="宋体" pitchFamily="2" charset="-122"/>
              </a:rPr>
              <a:t>Priority encoder with 4 inputs (D</a:t>
            </a:r>
            <a:r>
              <a:rPr lang="en-US" altLang="zh-CN" sz="2000" baseline="-25000" dirty="0">
                <a:ea typeface="宋体" pitchFamily="2" charset="-122"/>
              </a:rPr>
              <a:t>3</a:t>
            </a:r>
            <a:r>
              <a:rPr lang="en-US" altLang="zh-CN" sz="2000" dirty="0">
                <a:ea typeface="宋体" pitchFamily="2" charset="-122"/>
              </a:rPr>
              <a:t>, D</a:t>
            </a:r>
            <a:r>
              <a:rPr lang="en-US" altLang="zh-CN" sz="2000" baseline="-25000" dirty="0">
                <a:ea typeface="宋体" pitchFamily="2" charset="-122"/>
              </a:rPr>
              <a:t>2</a:t>
            </a:r>
            <a:r>
              <a:rPr lang="en-US" altLang="zh-CN" sz="2000" dirty="0">
                <a:ea typeface="宋体" pitchFamily="2" charset="-122"/>
              </a:rPr>
              <a:t>, D</a:t>
            </a:r>
            <a:r>
              <a:rPr lang="en-US" altLang="zh-CN" sz="2000" baseline="-25000" dirty="0">
                <a:ea typeface="宋体" pitchFamily="2" charset="-122"/>
              </a:rPr>
              <a:t>1</a:t>
            </a:r>
            <a:r>
              <a:rPr lang="en-US" altLang="zh-CN" sz="2000" dirty="0">
                <a:ea typeface="宋体" pitchFamily="2" charset="-122"/>
              </a:rPr>
              <a:t>, D</a:t>
            </a:r>
            <a:r>
              <a:rPr lang="en-US" altLang="zh-CN" sz="2000" baseline="-25000" dirty="0">
                <a:ea typeface="宋体" pitchFamily="2" charset="-122"/>
              </a:rPr>
              <a:t>0</a:t>
            </a:r>
            <a:r>
              <a:rPr lang="en-US" altLang="zh-CN" sz="2000" dirty="0">
                <a:ea typeface="宋体" pitchFamily="2" charset="-122"/>
              </a:rPr>
              <a:t>) - highest priority to most significant 1 present - Code outputs A1, A0 and V where V indicates at least one 1 present.</a:t>
            </a:r>
          </a:p>
          <a:p>
            <a:endParaRPr lang="en-US" altLang="zh-CN" sz="2000" dirty="0">
              <a:ea typeface="宋体" pitchFamily="2" charset="-122"/>
            </a:endParaRPr>
          </a:p>
          <a:p>
            <a:endParaRPr lang="en-US" altLang="zh-CN" sz="2400" dirty="0">
              <a:ea typeface="宋体" pitchFamily="2" charset="-122"/>
            </a:endParaRPr>
          </a:p>
          <a:p>
            <a:endParaRPr lang="en-US" altLang="zh-CN" sz="2800" dirty="0">
              <a:ea typeface="宋体" pitchFamily="2" charset="-122"/>
            </a:endParaRPr>
          </a:p>
          <a:p>
            <a:endParaRPr lang="en-US" altLang="zh-CN" sz="2400" dirty="0">
              <a:ea typeface="宋体" pitchFamily="2" charset="-122"/>
            </a:endParaRPr>
          </a:p>
          <a:p>
            <a:endParaRPr lang="en-US" altLang="zh-CN" sz="2400" dirty="0">
              <a:ea typeface="宋体" pitchFamily="2" charset="-122"/>
            </a:endParaRPr>
          </a:p>
          <a:p>
            <a:endParaRPr lang="en-US" altLang="zh-CN" sz="2400" dirty="0">
              <a:ea typeface="宋体" pitchFamily="2" charset="-122"/>
            </a:endParaRPr>
          </a:p>
          <a:p>
            <a:endParaRPr lang="en-US" altLang="zh-CN" sz="2800" dirty="0">
              <a:ea typeface="宋体" pitchFamily="2" charset="-122"/>
            </a:endParaRPr>
          </a:p>
          <a:p>
            <a:r>
              <a:rPr lang="en-US" altLang="zh-CN" sz="2000" dirty="0" err="1">
                <a:ea typeface="宋体" pitchFamily="2" charset="-122"/>
              </a:rPr>
              <a:t>Xs</a:t>
            </a:r>
            <a:r>
              <a:rPr lang="en-US" altLang="zh-CN" sz="2000" dirty="0">
                <a:ea typeface="宋体" pitchFamily="2" charset="-122"/>
              </a:rPr>
              <a:t> in input part of table represent 0 or 1; thus table entries correspond to product terms instead of </a:t>
            </a:r>
            <a:r>
              <a:rPr lang="en-US" altLang="zh-CN" sz="2000" dirty="0" err="1">
                <a:ea typeface="宋体" pitchFamily="2" charset="-122"/>
              </a:rPr>
              <a:t>minterms</a:t>
            </a:r>
            <a:r>
              <a:rPr lang="en-US" altLang="zh-CN" sz="2000" dirty="0">
                <a:ea typeface="宋体" pitchFamily="2" charset="-122"/>
              </a:rPr>
              <a:t>. The column on the left shows that all 16 </a:t>
            </a:r>
            <a:r>
              <a:rPr lang="en-US" altLang="zh-CN" sz="2000" dirty="0" err="1">
                <a:ea typeface="宋体" pitchFamily="2" charset="-122"/>
              </a:rPr>
              <a:t>minterms</a:t>
            </a:r>
            <a:r>
              <a:rPr lang="en-US" altLang="zh-CN" sz="2000" dirty="0">
                <a:ea typeface="宋体" pitchFamily="2" charset="-122"/>
              </a:rPr>
              <a:t> are present in the product terms in the table</a:t>
            </a:r>
          </a:p>
        </p:txBody>
      </p:sp>
      <p:graphicFrame>
        <p:nvGraphicFramePr>
          <p:cNvPr id="581851" name="Group 219"/>
          <p:cNvGraphicFramePr>
            <a:graphicFrameLocks noGrp="1"/>
          </p:cNvGraphicFramePr>
          <p:nvPr>
            <p:extLst>
              <p:ext uri="{D42A27DB-BD31-4B8C-83A1-F6EECF244321}">
                <p14:modId xmlns:p14="http://schemas.microsoft.com/office/powerpoint/2010/main" val="55814214"/>
              </p:ext>
            </p:extLst>
          </p:nvPr>
        </p:nvGraphicFramePr>
        <p:xfrm>
          <a:off x="1685131" y="2288797"/>
          <a:ext cx="5840413" cy="2773960"/>
        </p:xfrm>
        <a:graphic>
          <a:graphicData uri="http://schemas.openxmlformats.org/drawingml/2006/table">
            <a:tbl>
              <a:tblPr/>
              <a:tblGrid>
                <a:gridCol w="1581150">
                  <a:extLst>
                    <a:ext uri="{9D8B030D-6E8A-4147-A177-3AD203B41FA5}">
                      <a16:colId xmlns:a16="http://schemas.microsoft.com/office/drawing/2014/main" val="20000"/>
                    </a:ext>
                  </a:extLst>
                </a:gridCol>
                <a:gridCol w="577850">
                  <a:extLst>
                    <a:ext uri="{9D8B030D-6E8A-4147-A177-3AD203B41FA5}">
                      <a16:colId xmlns:a16="http://schemas.microsoft.com/office/drawing/2014/main" val="20002"/>
                    </a:ext>
                  </a:extLst>
                </a:gridCol>
                <a:gridCol w="577850">
                  <a:extLst>
                    <a:ext uri="{9D8B030D-6E8A-4147-A177-3AD203B41FA5}">
                      <a16:colId xmlns:a16="http://schemas.microsoft.com/office/drawing/2014/main" val="20003"/>
                    </a:ext>
                  </a:extLst>
                </a:gridCol>
                <a:gridCol w="584200">
                  <a:extLst>
                    <a:ext uri="{9D8B030D-6E8A-4147-A177-3AD203B41FA5}">
                      <a16:colId xmlns:a16="http://schemas.microsoft.com/office/drawing/2014/main" val="20004"/>
                    </a:ext>
                  </a:extLst>
                </a:gridCol>
                <a:gridCol w="587375">
                  <a:extLst>
                    <a:ext uri="{9D8B030D-6E8A-4147-A177-3AD203B41FA5}">
                      <a16:colId xmlns:a16="http://schemas.microsoft.com/office/drawing/2014/main" val="20005"/>
                    </a:ext>
                  </a:extLst>
                </a:gridCol>
                <a:gridCol w="644525">
                  <a:extLst>
                    <a:ext uri="{9D8B030D-6E8A-4147-A177-3AD203B41FA5}">
                      <a16:colId xmlns:a16="http://schemas.microsoft.com/office/drawing/2014/main" val="20007"/>
                    </a:ext>
                  </a:extLst>
                </a:gridCol>
                <a:gridCol w="642938">
                  <a:extLst>
                    <a:ext uri="{9D8B030D-6E8A-4147-A177-3AD203B41FA5}">
                      <a16:colId xmlns:a16="http://schemas.microsoft.com/office/drawing/2014/main" val="20008"/>
                    </a:ext>
                  </a:extLst>
                </a:gridCol>
                <a:gridCol w="644525">
                  <a:extLst>
                    <a:ext uri="{9D8B030D-6E8A-4147-A177-3AD203B41FA5}">
                      <a16:colId xmlns:a16="http://schemas.microsoft.com/office/drawing/2014/main" val="20009"/>
                    </a:ext>
                  </a:extLst>
                </a:gridCol>
              </a:tblGrid>
              <a:tr h="396280">
                <a:tc rowSpan="2">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No. of Min-terms/Row</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algn="ctr"/>
                      <a:r>
                        <a:rPr kumimoji="0" lang="en-US" altLang="zh-CN" sz="1800" b="1" i="0" u="none" strike="noStrike" kern="1200" cap="none" normalizeH="0" baseline="0" dirty="0">
                          <a:ln>
                            <a:noFill/>
                          </a:ln>
                          <a:solidFill>
                            <a:schemeClr val="tx1"/>
                          </a:solidFill>
                          <a:effectLst/>
                          <a:latin typeface="Times New Roman" pitchFamily="18" charset="0"/>
                          <a:ea typeface="宋体" pitchFamily="2" charset="-122"/>
                          <a:cs typeface="+mn-cs"/>
                        </a:rPr>
                        <a:t>Inputs</a:t>
                      </a:r>
                      <a:endParaRPr kumimoji="0" lang="zh-CN" altLang="en-US" sz="18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lnL w="12700" cap="flat" cmpd="sng" algn="ctr">
                      <a:solidFill>
                        <a:schemeClr val="tx1"/>
                      </a:solidFill>
                      <a:prstDash val="solid"/>
                      <a:round/>
                      <a:headEnd type="none" w="med" len="med"/>
                      <a:tailEnd type="none" w="med" len="med"/>
                    </a:ln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a:r>
                        <a:rPr kumimoji="0" lang="en-US" altLang="zh-CN" sz="1800" b="1" i="0" u="none" strike="noStrike" kern="1200" cap="none" normalizeH="0" baseline="0" dirty="0">
                          <a:ln>
                            <a:noFill/>
                          </a:ln>
                          <a:solidFill>
                            <a:schemeClr val="tx1"/>
                          </a:solidFill>
                          <a:effectLst/>
                          <a:latin typeface="Times New Roman" pitchFamily="18" charset="0"/>
                          <a:ea typeface="宋体" pitchFamily="2" charset="-122"/>
                          <a:cs typeface="+mn-cs"/>
                        </a:rPr>
                        <a:t>Outputs</a:t>
                      </a:r>
                      <a:endParaRPr kumimoji="0" lang="zh-CN" altLang="en-US" sz="1800" b="1" i="0" u="none" strike="noStrike" kern="1200" cap="none" normalizeH="0" baseline="0" dirty="0">
                        <a:ln>
                          <a:noFill/>
                        </a:ln>
                        <a:solidFill>
                          <a:schemeClr val="tx1"/>
                        </a:solidFill>
                        <a:effectLst/>
                        <a:latin typeface="Times New Roman" pitchFamily="18" charset="0"/>
                        <a:ea typeface="宋体" pitchFamily="2" charset="-122"/>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9628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D3</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D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D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D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A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A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V</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80">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80">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280">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2</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280">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4</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0</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80">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8</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X</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a:ln>
                            <a:noFill/>
                          </a:ln>
                          <a:solidFill>
                            <a:schemeClr val="tx1"/>
                          </a:solidFill>
                          <a:effectLst/>
                          <a:latin typeface="Times New Roman" pitchFamily="18" charset="0"/>
                          <a:ea typeface="宋体" pitchFamily="2" charset="-122"/>
                        </a:rPr>
                        <a:t>1</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 name="灯片编号占位符 3">
            <a:extLst>
              <a:ext uri="{FF2B5EF4-FFF2-40B4-BE49-F238E27FC236}">
                <a16:creationId xmlns:a16="http://schemas.microsoft.com/office/drawing/2014/main" id="{7A4601B2-9934-492C-86C4-4FB86033A93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5</a:t>
            </a:fld>
            <a:endParaRPr lang="en-US" altLang="zh-CN" sz="1600"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534987" y="87312"/>
            <a:ext cx="8609013" cy="1020763"/>
          </a:xfrm>
        </p:spPr>
        <p:txBody>
          <a:bodyPr/>
          <a:lstStyle/>
          <a:p>
            <a:r>
              <a:rPr lang="en-US" altLang="zh-CN" dirty="0">
                <a:ea typeface="宋体" pitchFamily="2" charset="-122"/>
              </a:rPr>
              <a:t>Priority Encoder Example (cont’d)</a:t>
            </a:r>
          </a:p>
        </p:txBody>
      </p:sp>
      <mc:AlternateContent xmlns:mc="http://schemas.openxmlformats.org/markup-compatibility/2006" xmlns:a14="http://schemas.microsoft.com/office/drawing/2010/main">
        <mc:Choice Requires="a14">
          <p:sp>
            <p:nvSpPr>
              <p:cNvPr id="38916" name="Rectangle 3"/>
              <p:cNvSpPr>
                <a:spLocks noGrp="1" noChangeArrowheads="1"/>
              </p:cNvSpPr>
              <p:nvPr>
                <p:ph type="body" idx="1"/>
              </p:nvPr>
            </p:nvSpPr>
            <p:spPr>
              <a:xfrm>
                <a:off x="492125" y="1232318"/>
                <a:ext cx="8263117" cy="5027613"/>
              </a:xfrm>
            </p:spPr>
            <p:txBody>
              <a:bodyPr/>
              <a:lstStyle/>
              <a:p>
                <a:r>
                  <a:rPr lang="en-US" altLang="zh-CN" sz="2800" dirty="0">
                    <a:ea typeface="宋体" pitchFamily="2" charset="-122"/>
                  </a:rPr>
                  <a:t>Could use a K-map to get equations, but can be read directly from table and manually optimized if careful:</a:t>
                </a:r>
              </a:p>
              <a:p>
                <a:pPr lvl="1"/>
                <a14:m>
                  <m:oMath xmlns:m="http://schemas.openxmlformats.org/officeDocument/2006/math">
                    <m:r>
                      <m:rPr>
                        <m:sty m:val="p"/>
                      </m:rPr>
                      <a:rPr lang="en-US" altLang="zh-CN" sz="2400" b="0" i="0" u="none" kern="0" baseline="0" smtClean="0">
                        <a:latin typeface="Cambria Math" panose="02040503050406030204" pitchFamily="18" charset="0"/>
                      </a:rPr>
                      <m:t>A</m:t>
                    </m:r>
                    <m:r>
                      <a:rPr lang="en-US" altLang="zh-CN" sz="2400" b="0" i="0" u="none" kern="0" baseline="-25000" smtClean="0">
                        <a:latin typeface="Cambria Math" panose="02040503050406030204" pitchFamily="18" charset="0"/>
                      </a:rPr>
                      <m:t>1</m:t>
                    </m:r>
                    <m:r>
                      <a:rPr lang="en-US" altLang="zh-CN" sz="2400" b="1" i="0" u="none" kern="0" baseline="0" smtClean="0">
                        <a:latin typeface="Cambria Math" panose="02040503050406030204" pitchFamily="18" charset="0"/>
                      </a:rPr>
                      <m:t>= ?</m:t>
                    </m:r>
                  </m:oMath>
                </a14:m>
                <a:endParaRPr lang="en-US" altLang="zh-CN" sz="2400" b="0" u="none" kern="0" baseline="-25000" dirty="0"/>
              </a:p>
              <a:p>
                <a:pPr lvl="1"/>
                <a14:m>
                  <m:oMath xmlns:m="http://schemas.openxmlformats.org/officeDocument/2006/math">
                    <m:r>
                      <m:rPr>
                        <m:sty m:val="p"/>
                      </m:rPr>
                      <a:rPr lang="en-US" altLang="zh-CN" sz="2400" b="0" i="0" u="none" kern="0" baseline="0" smtClean="0">
                        <a:latin typeface="Cambria Math" panose="02040503050406030204" pitchFamily="18" charset="0"/>
                      </a:rPr>
                      <m:t>A</m:t>
                    </m:r>
                    <m:r>
                      <a:rPr lang="en-US" altLang="zh-CN" sz="2400" b="0" i="0" u="none" kern="0" baseline="-25000" smtClean="0">
                        <a:latin typeface="Cambria Math" panose="02040503050406030204" pitchFamily="18" charset="0"/>
                      </a:rPr>
                      <m:t>0</m:t>
                    </m:r>
                    <m:r>
                      <a:rPr lang="en-US" altLang="zh-CN" sz="2400" b="1" i="0" u="none" kern="0" baseline="0" smtClean="0">
                        <a:latin typeface="Cambria Math" panose="02040503050406030204" pitchFamily="18" charset="0"/>
                      </a:rPr>
                      <m:t>=</m:t>
                    </m:r>
                    <m:r>
                      <a:rPr lang="en-US" altLang="zh-CN" sz="2400" b="0" i="1" u="none" kern="0" baseline="0" smtClean="0">
                        <a:latin typeface="Cambria Math" panose="02040503050406030204" pitchFamily="18" charset="0"/>
                      </a:rPr>
                      <m:t> </m:t>
                    </m:r>
                    <m:r>
                      <a:rPr lang="en-US" altLang="zh-CN" sz="2400" i="1" u="none" kern="0" baseline="0" smtClean="0">
                        <a:latin typeface="Cambria Math" panose="02040503050406030204" pitchFamily="18" charset="0"/>
                      </a:rPr>
                      <m:t>?</m:t>
                    </m:r>
                  </m:oMath>
                </a14:m>
                <a:endParaRPr lang="en-US" altLang="zh-CN" sz="2800" b="0" u="none" kern="0" baseline="0" dirty="0"/>
              </a:p>
              <a:p>
                <a:pPr lvl="1"/>
                <a14:m>
                  <m:oMath xmlns:m="http://schemas.openxmlformats.org/officeDocument/2006/math">
                    <m:r>
                      <m:rPr>
                        <m:sty m:val="p"/>
                      </m:rPr>
                      <a:rPr lang="en-US" altLang="zh-CN" sz="2400" b="0" i="0" u="none" kern="0" baseline="0" smtClean="0">
                        <a:latin typeface="Cambria Math" panose="02040503050406030204" pitchFamily="18" charset="0"/>
                      </a:rPr>
                      <m:t>V</m:t>
                    </m:r>
                    <m:r>
                      <a:rPr lang="en-US" altLang="zh-CN" sz="2400" b="1" i="0" u="none" kern="0" baseline="0" smtClean="0">
                        <a:latin typeface="Cambria Math" panose="02040503050406030204" pitchFamily="18" charset="0"/>
                      </a:rPr>
                      <m:t>=</m:t>
                    </m:r>
                    <m:r>
                      <a:rPr lang="en-US" altLang="zh-CN" sz="2400" b="0" i="1" u="none" kern="0" baseline="0" smtClean="0">
                        <a:latin typeface="Cambria Math" panose="02040503050406030204" pitchFamily="18" charset="0"/>
                      </a:rPr>
                      <m:t> </m:t>
                    </m:r>
                    <m:r>
                      <a:rPr lang="en-US" altLang="zh-CN" sz="2400" i="1" u="none" kern="0" baseline="0" smtClean="0">
                        <a:latin typeface="Cambria Math" panose="02040503050406030204" pitchFamily="18" charset="0"/>
                      </a:rPr>
                      <m:t>?</m:t>
                    </m:r>
                  </m:oMath>
                </a14:m>
                <a:endParaRPr lang="en-US" altLang="zh-CN" b="0" u="none" kern="0" baseline="0" dirty="0"/>
              </a:p>
              <a:p>
                <a:pPr lvl="1"/>
                <a:endParaRPr lang="en-US" altLang="zh-CN" dirty="0">
                  <a:ea typeface="宋体" pitchFamily="2" charset="-122"/>
                </a:endParaRPr>
              </a:p>
            </p:txBody>
          </p:sp>
        </mc:Choice>
        <mc:Fallback xmlns="">
          <p:sp>
            <p:nvSpPr>
              <p:cNvPr id="38916" name="Rectangle 3"/>
              <p:cNvSpPr>
                <a:spLocks noGrp="1" noRot="1" noChangeAspect="1" noMove="1" noResize="1" noEditPoints="1" noAdjustHandles="1" noChangeArrowheads="1" noChangeShapeType="1" noTextEdit="1"/>
              </p:cNvSpPr>
              <p:nvPr>
                <p:ph type="body" idx="1"/>
              </p:nvPr>
            </p:nvSpPr>
            <p:spPr>
              <a:xfrm>
                <a:off x="492125" y="1232318"/>
                <a:ext cx="8263117" cy="5027613"/>
              </a:xfrm>
              <a:blipFill>
                <a:blip r:embed="rId3"/>
                <a:stretch>
                  <a:fillRect l="-1328" t="-121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A07B81E4-A210-468A-BD47-A8B82EE4624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6</a:t>
            </a:fld>
            <a:endParaRPr lang="en-US" altLang="zh-CN" sz="1600" dirty="0"/>
          </a:p>
        </p:txBody>
      </p:sp>
      <p:pic>
        <p:nvPicPr>
          <p:cNvPr id="5" name="Picture 2" descr="AADZMAX0.jpg">
            <a:extLst>
              <a:ext uri="{FF2B5EF4-FFF2-40B4-BE49-F238E27FC236}">
                <a16:creationId xmlns:a16="http://schemas.microsoft.com/office/drawing/2014/main" id="{8261DC3C-F9FE-48E7-AADC-1337DC368F0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41903" y="2702645"/>
            <a:ext cx="6113339" cy="321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4"/>
          <p:cNvSpPr>
            <a:spLocks noGrp="1" noChangeArrowheads="1"/>
          </p:cNvSpPr>
          <p:nvPr>
            <p:ph type="body" idx="1"/>
          </p:nvPr>
        </p:nvSpPr>
        <p:spPr/>
        <p:txBody>
          <a:bodyPr/>
          <a:lstStyle/>
          <a:p>
            <a:r>
              <a:rPr lang="en-US" altLang="zh-CN" sz="2800" dirty="0">
                <a:ea typeface="宋体" pitchFamily="2" charset="-122"/>
              </a:rPr>
              <a:t>Selecting of data or information is a critical function in digital systems and computers</a:t>
            </a:r>
          </a:p>
          <a:p>
            <a:r>
              <a:rPr lang="en-US" altLang="zh-CN" sz="2800" dirty="0">
                <a:ea typeface="宋体" pitchFamily="2" charset="-122"/>
              </a:rPr>
              <a:t>Circuits that perform selecting have:</a:t>
            </a:r>
          </a:p>
          <a:p>
            <a:pPr lvl="1"/>
            <a:r>
              <a:rPr lang="en-US" altLang="zh-CN" sz="2400" dirty="0">
                <a:ea typeface="宋体" pitchFamily="2" charset="-122"/>
              </a:rPr>
              <a:t>A set of information inputs from which the selection is made</a:t>
            </a:r>
          </a:p>
          <a:p>
            <a:pPr lvl="1"/>
            <a:r>
              <a:rPr lang="en-US" altLang="zh-CN" sz="2400" dirty="0">
                <a:ea typeface="宋体" pitchFamily="2" charset="-122"/>
              </a:rPr>
              <a:t>A single output</a:t>
            </a:r>
          </a:p>
          <a:p>
            <a:pPr lvl="1"/>
            <a:r>
              <a:rPr lang="en-US" altLang="zh-CN" sz="2400" dirty="0">
                <a:ea typeface="宋体" pitchFamily="2" charset="-122"/>
              </a:rPr>
              <a:t>A set of control lines for making the selection</a:t>
            </a:r>
          </a:p>
          <a:p>
            <a:r>
              <a:rPr lang="en-US" altLang="zh-CN" sz="2800" dirty="0">
                <a:ea typeface="宋体" pitchFamily="2" charset="-122"/>
              </a:rPr>
              <a:t>Logic circuits that perform selecting are called </a:t>
            </a:r>
            <a:r>
              <a:rPr lang="en-US" altLang="zh-CN" sz="2800" i="1" dirty="0">
                <a:ea typeface="宋体" pitchFamily="2" charset="-122"/>
              </a:rPr>
              <a:t>multiplexers</a:t>
            </a:r>
          </a:p>
          <a:p>
            <a:r>
              <a:rPr lang="en-US" altLang="zh-CN" sz="2800" dirty="0">
                <a:ea typeface="宋体" pitchFamily="2" charset="-122"/>
              </a:rPr>
              <a:t>Selecting can also be done by three-state logic or transmission gates</a:t>
            </a:r>
          </a:p>
          <a:p>
            <a:pPr marL="0" indent="0">
              <a:buNone/>
            </a:pPr>
            <a:endParaRPr lang="en-US" altLang="zh-CN" sz="2800" dirty="0">
              <a:ea typeface="宋体" pitchFamily="2" charset="-122"/>
            </a:endParaRPr>
          </a:p>
        </p:txBody>
      </p:sp>
      <p:sp>
        <p:nvSpPr>
          <p:cNvPr id="39940" name="Rectangle 6"/>
          <p:cNvSpPr>
            <a:spLocks noGrp="1" noChangeArrowheads="1"/>
          </p:cNvSpPr>
          <p:nvPr>
            <p:ph type="title"/>
          </p:nvPr>
        </p:nvSpPr>
        <p:spPr>
          <a:noFill/>
        </p:spPr>
        <p:txBody>
          <a:bodyPr/>
          <a:lstStyle/>
          <a:p>
            <a:r>
              <a:rPr lang="en-US" altLang="zh-CN" dirty="0">
                <a:solidFill>
                  <a:schemeClr val="tx1"/>
                </a:solidFill>
                <a:ea typeface="宋体" pitchFamily="2" charset="-122"/>
              </a:rPr>
              <a:t>Classic Designs: Multiplexer</a:t>
            </a:r>
            <a:endParaRPr lang="en-US" altLang="zh-CN" b="0" dirty="0">
              <a:solidFill>
                <a:schemeClr val="tx1"/>
              </a:solidFill>
              <a:ea typeface="宋体" pitchFamily="2" charset="-122"/>
            </a:endParaRPr>
          </a:p>
        </p:txBody>
      </p:sp>
      <p:sp>
        <p:nvSpPr>
          <p:cNvPr id="5" name="灯片编号占位符 3">
            <a:extLst>
              <a:ext uri="{FF2B5EF4-FFF2-40B4-BE49-F238E27FC236}">
                <a16:creationId xmlns:a16="http://schemas.microsoft.com/office/drawing/2014/main" id="{EC33D01C-C66F-4AFD-B013-8ABB6504D0A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7</a:t>
            </a:fld>
            <a:endParaRPr lang="en-US" altLang="zh-CN" sz="16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en-US" altLang="zh-CN" dirty="0">
                <a:ea typeface="宋体" pitchFamily="2" charset="-122"/>
              </a:rPr>
              <a:t>Multiplexers</a:t>
            </a:r>
          </a:p>
        </p:txBody>
      </p:sp>
      <p:sp>
        <p:nvSpPr>
          <p:cNvPr id="40964" name="Rectangle 3"/>
          <p:cNvSpPr>
            <a:spLocks noGrp="1" noChangeArrowheads="1"/>
          </p:cNvSpPr>
          <p:nvPr>
            <p:ph type="body" idx="1"/>
          </p:nvPr>
        </p:nvSpPr>
        <p:spPr>
          <a:xfrm>
            <a:off x="719138" y="1212850"/>
            <a:ext cx="7772400" cy="5027613"/>
          </a:xfrm>
        </p:spPr>
        <p:txBody>
          <a:bodyPr/>
          <a:lstStyle/>
          <a:p>
            <a:r>
              <a:rPr lang="en-US" altLang="zh-CN" sz="2800" dirty="0">
                <a:ea typeface="宋体" pitchFamily="2" charset="-122"/>
              </a:rPr>
              <a:t>A multiplexer selects information from an input line and directs the information to an output line</a:t>
            </a:r>
          </a:p>
          <a:p>
            <a:r>
              <a:rPr lang="en-US" altLang="zh-CN" sz="2800" dirty="0">
                <a:ea typeface="宋体" pitchFamily="2" charset="-122"/>
              </a:rPr>
              <a:t>A typical multiplexer has </a:t>
            </a:r>
            <a:r>
              <a:rPr lang="en-US" altLang="zh-CN" sz="2800" i="1" dirty="0">
                <a:ea typeface="宋体" pitchFamily="2" charset="-122"/>
              </a:rPr>
              <a:t>n</a:t>
            </a:r>
            <a:r>
              <a:rPr lang="en-US" altLang="zh-CN" sz="2800" dirty="0">
                <a:ea typeface="宋体" pitchFamily="2" charset="-122"/>
              </a:rPr>
              <a:t> control inputs (S</a:t>
            </a:r>
            <a:r>
              <a:rPr lang="en-US" altLang="zh-CN" sz="2800" baseline="-25000" dirty="0">
                <a:ea typeface="宋体" pitchFamily="2" charset="-122"/>
              </a:rPr>
              <a:t>n </a:t>
            </a:r>
            <a:r>
              <a:rPr lang="en-US" altLang="zh-CN" sz="2800" baseline="-25000" dirty="0">
                <a:latin typeface="Symbol" pitchFamily="18" charset="2"/>
                <a:ea typeface="宋体" pitchFamily="2" charset="-122"/>
              </a:rPr>
              <a:t>- </a:t>
            </a:r>
            <a:r>
              <a:rPr lang="en-US" altLang="zh-CN" sz="2800" baseline="-25000" dirty="0">
                <a:ea typeface="宋体" pitchFamily="2" charset="-122"/>
              </a:rPr>
              <a:t>1</a:t>
            </a:r>
            <a:r>
              <a:rPr lang="en-US" altLang="zh-CN" sz="2800" dirty="0">
                <a:ea typeface="宋体" pitchFamily="2" charset="-122"/>
              </a:rPr>
              <a:t>, … S</a:t>
            </a:r>
            <a:r>
              <a:rPr lang="en-US" altLang="zh-CN" sz="2800" baseline="-25000" dirty="0">
                <a:ea typeface="宋体" pitchFamily="2" charset="-122"/>
              </a:rPr>
              <a:t>0</a:t>
            </a:r>
            <a:r>
              <a:rPr lang="en-US" altLang="zh-CN" sz="2800" dirty="0">
                <a:ea typeface="宋体" pitchFamily="2" charset="-122"/>
              </a:rPr>
              <a:t>) called </a:t>
            </a:r>
            <a:r>
              <a:rPr lang="en-US" altLang="zh-CN" sz="2800" i="1" dirty="0">
                <a:ea typeface="宋体" pitchFamily="2" charset="-122"/>
              </a:rPr>
              <a:t>selection inputs</a:t>
            </a:r>
            <a:r>
              <a:rPr lang="en-US" altLang="zh-CN" sz="2800" dirty="0">
                <a:ea typeface="宋体" pitchFamily="2" charset="-122"/>
              </a:rPr>
              <a:t>, 2</a:t>
            </a:r>
            <a:r>
              <a:rPr lang="en-US" altLang="zh-CN" sz="2800" i="1" baseline="30000" dirty="0">
                <a:ea typeface="宋体" pitchFamily="2" charset="-122"/>
              </a:rPr>
              <a:t>n</a:t>
            </a:r>
            <a:r>
              <a:rPr lang="en-US" altLang="zh-CN" sz="2800" dirty="0">
                <a:ea typeface="宋体" pitchFamily="2" charset="-122"/>
              </a:rPr>
              <a:t> information inputs (I</a:t>
            </a:r>
            <a:r>
              <a:rPr lang="en-US" altLang="zh-CN" sz="2800" baseline="-25000" dirty="0">
                <a:ea typeface="宋体" pitchFamily="2" charset="-122"/>
              </a:rPr>
              <a:t>2</a:t>
            </a:r>
            <a:r>
              <a:rPr lang="en-US" altLang="zh-CN" sz="2800" baseline="30000" dirty="0">
                <a:ea typeface="宋体" pitchFamily="2" charset="-122"/>
              </a:rPr>
              <a:t>n</a:t>
            </a:r>
            <a:r>
              <a:rPr lang="en-US" altLang="zh-CN" sz="2800" baseline="-25000" dirty="0">
                <a:ea typeface="宋体" pitchFamily="2" charset="-122"/>
              </a:rPr>
              <a:t> </a:t>
            </a:r>
            <a:r>
              <a:rPr lang="en-US" altLang="zh-CN" sz="2800" baseline="-25000" dirty="0">
                <a:latin typeface="Symbol" pitchFamily="18" charset="2"/>
                <a:ea typeface="宋体" pitchFamily="2" charset="-122"/>
              </a:rPr>
              <a:t>- </a:t>
            </a:r>
            <a:r>
              <a:rPr lang="en-US" altLang="zh-CN" sz="2800" baseline="-25000" dirty="0">
                <a:ea typeface="宋体" pitchFamily="2" charset="-122"/>
              </a:rPr>
              <a:t>1</a:t>
            </a:r>
            <a:r>
              <a:rPr lang="en-US" altLang="zh-CN" sz="2800" dirty="0">
                <a:ea typeface="宋体" pitchFamily="2" charset="-122"/>
              </a:rPr>
              <a:t>, … I</a:t>
            </a:r>
            <a:r>
              <a:rPr lang="en-US" altLang="zh-CN" sz="2800" baseline="-25000" dirty="0">
                <a:ea typeface="宋体" pitchFamily="2" charset="-122"/>
              </a:rPr>
              <a:t>0</a:t>
            </a:r>
            <a:r>
              <a:rPr lang="en-US" altLang="zh-CN" sz="2800" dirty="0">
                <a:ea typeface="宋体" pitchFamily="2" charset="-122"/>
              </a:rPr>
              <a:t>), and one output Y</a:t>
            </a:r>
          </a:p>
          <a:p>
            <a:r>
              <a:rPr lang="en-US" altLang="zh-CN" sz="2800" dirty="0">
                <a:ea typeface="宋体" pitchFamily="2" charset="-122"/>
              </a:rPr>
              <a:t>A multiplexer can be designed to have </a:t>
            </a:r>
            <a:r>
              <a:rPr lang="en-US" altLang="zh-CN" sz="2800" i="1" dirty="0">
                <a:ea typeface="宋体" pitchFamily="2" charset="-122"/>
              </a:rPr>
              <a:t>m</a:t>
            </a:r>
            <a:r>
              <a:rPr lang="en-US" altLang="zh-CN" sz="2800" dirty="0">
                <a:ea typeface="宋体" pitchFamily="2" charset="-122"/>
              </a:rPr>
              <a:t> information inputs with m </a:t>
            </a:r>
            <a:r>
              <a:rPr lang="en-US" altLang="zh-CN" sz="2800" dirty="0">
                <a:latin typeface="Symbol" pitchFamily="18" charset="2"/>
                <a:ea typeface="宋体" pitchFamily="2" charset="-122"/>
              </a:rPr>
              <a:t>&lt; </a:t>
            </a:r>
            <a:r>
              <a:rPr lang="en-US" altLang="zh-CN" sz="2800" dirty="0">
                <a:ea typeface="宋体" pitchFamily="2" charset="-122"/>
              </a:rPr>
              <a:t>2</a:t>
            </a:r>
            <a:r>
              <a:rPr lang="en-US" altLang="zh-CN" sz="2800" baseline="30000" dirty="0">
                <a:ea typeface="宋体" pitchFamily="2" charset="-122"/>
              </a:rPr>
              <a:t>n</a:t>
            </a:r>
            <a:r>
              <a:rPr lang="en-US" altLang="zh-CN" sz="2800" dirty="0">
                <a:ea typeface="宋体" pitchFamily="2" charset="-122"/>
              </a:rPr>
              <a:t> as well as </a:t>
            </a:r>
            <a:r>
              <a:rPr lang="en-US" altLang="zh-CN" sz="2800" i="1" dirty="0">
                <a:ea typeface="宋体" pitchFamily="2" charset="-122"/>
              </a:rPr>
              <a:t>n</a:t>
            </a:r>
            <a:r>
              <a:rPr lang="en-US" altLang="zh-CN" sz="2800" dirty="0">
                <a:ea typeface="宋体" pitchFamily="2" charset="-122"/>
              </a:rPr>
              <a:t> selection inputs </a:t>
            </a:r>
          </a:p>
          <a:p>
            <a:endParaRPr lang="en-US" altLang="zh-CN" sz="2800" dirty="0">
              <a:ea typeface="宋体" pitchFamily="2" charset="-122"/>
            </a:endParaRPr>
          </a:p>
        </p:txBody>
      </p:sp>
      <p:sp>
        <p:nvSpPr>
          <p:cNvPr id="10" name="Text Box 12"/>
          <p:cNvSpPr txBox="1">
            <a:spLocks noChangeArrowheads="1"/>
          </p:cNvSpPr>
          <p:nvPr/>
        </p:nvSpPr>
        <p:spPr bwMode="auto">
          <a:xfrm>
            <a:off x="7984753" y="5162657"/>
            <a:ext cx="685845" cy="3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just"/>
            <a:r>
              <a:rPr lang="en-US" altLang="zh-CN" sz="2000" b="1" u="none" baseline="0">
                <a:ea typeface="宋体" pitchFamily="2" charset="-122"/>
              </a:rPr>
              <a:t>Y</a:t>
            </a:r>
          </a:p>
        </p:txBody>
      </p:sp>
      <p:grpSp>
        <p:nvGrpSpPr>
          <p:cNvPr id="2" name="组合 1"/>
          <p:cNvGrpSpPr/>
          <p:nvPr/>
        </p:nvGrpSpPr>
        <p:grpSpPr>
          <a:xfrm>
            <a:off x="3828723" y="4961489"/>
            <a:ext cx="4094000" cy="1676400"/>
            <a:chOff x="3828723" y="4961489"/>
            <a:chExt cx="4094000" cy="1676400"/>
          </a:xfrm>
        </p:grpSpPr>
        <p:sp>
          <p:nvSpPr>
            <p:cNvPr id="6" name="AutoShape 8"/>
            <p:cNvSpPr>
              <a:spLocks noChangeArrowheads="1"/>
            </p:cNvSpPr>
            <p:nvPr/>
          </p:nvSpPr>
          <p:spPr bwMode="auto">
            <a:xfrm>
              <a:off x="4577768" y="5095601"/>
              <a:ext cx="1488727" cy="536448"/>
            </a:xfrm>
            <a:prstGeom prst="rightArrow">
              <a:avLst>
                <a:gd name="adj1" fmla="val 50000"/>
                <a:gd name="adj2" fmla="val 128226"/>
              </a:avLst>
            </a:prstGeom>
            <a:solidFill>
              <a:srgbClr val="FFFFFF"/>
            </a:solidFill>
            <a:ln w="9525">
              <a:solidFill>
                <a:srgbClr val="000000"/>
              </a:solidFill>
              <a:miter lim="800000"/>
              <a:headEnd/>
              <a:tailEnd/>
            </a:ln>
          </p:spPr>
          <p:txBody>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zh-CN" altLang="en-US">
                <a:ea typeface="宋体" pitchFamily="2" charset="-122"/>
              </a:endParaRPr>
            </a:p>
          </p:txBody>
        </p:sp>
        <p:sp>
          <p:nvSpPr>
            <p:cNvPr id="7" name="Rectangle 9"/>
            <p:cNvSpPr>
              <a:spLocks noChangeArrowheads="1"/>
            </p:cNvSpPr>
            <p:nvPr/>
          </p:nvSpPr>
          <p:spPr bwMode="auto">
            <a:xfrm>
              <a:off x="6061814" y="4961489"/>
              <a:ext cx="1178576" cy="804672"/>
            </a:xfrm>
            <a:prstGeom prst="rect">
              <a:avLst/>
            </a:prstGeom>
            <a:solidFill>
              <a:srgbClr val="FFFFFF"/>
            </a:solidFill>
            <a:ln w="9525">
              <a:solidFill>
                <a:srgbClr val="000000"/>
              </a:solidFill>
              <a:miter lim="800000"/>
              <a:headEnd/>
              <a:tailEnd/>
            </a:ln>
          </p:spPr>
          <p:txBody>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eaLnBrk="1" hangingPunct="1">
                <a:spcBef>
                  <a:spcPct val="50000"/>
                </a:spcBef>
              </a:pPr>
              <a:endParaRPr lang="zh-CN" altLang="en-US" sz="300" b="1" u="none" baseline="0" dirty="0">
                <a:latin typeface="Arial" pitchFamily="34" charset="0"/>
                <a:ea typeface="宋体" pitchFamily="2" charset="-122"/>
              </a:endParaRPr>
            </a:p>
            <a:p>
              <a:pPr algn="ctr" eaLnBrk="1" hangingPunct="1">
                <a:spcBef>
                  <a:spcPct val="50000"/>
                </a:spcBef>
              </a:pPr>
              <a:r>
                <a:rPr lang="en-US" altLang="zh-CN" sz="2200" b="1" u="none" baseline="0" dirty="0">
                  <a:latin typeface="Arial" pitchFamily="34" charset="0"/>
                  <a:ea typeface="宋体" pitchFamily="2" charset="-122"/>
                </a:rPr>
                <a:t>MUX</a:t>
              </a:r>
              <a:endParaRPr lang="zh-CN" altLang="en-US" sz="2200" b="1" u="none" baseline="0" dirty="0">
                <a:latin typeface="Arial" pitchFamily="34" charset="0"/>
                <a:ea typeface="宋体" pitchFamily="2" charset="-122"/>
              </a:endParaRPr>
            </a:p>
          </p:txBody>
        </p:sp>
        <p:sp>
          <p:nvSpPr>
            <p:cNvPr id="8" name="AutoShape 10"/>
            <p:cNvSpPr>
              <a:spLocks noChangeArrowheads="1"/>
            </p:cNvSpPr>
            <p:nvPr/>
          </p:nvSpPr>
          <p:spPr bwMode="auto">
            <a:xfrm>
              <a:off x="6545864" y="5766161"/>
              <a:ext cx="296890" cy="871728"/>
            </a:xfrm>
            <a:prstGeom prst="upArrow">
              <a:avLst>
                <a:gd name="adj1" fmla="val 50000"/>
                <a:gd name="adj2" fmla="val 95047"/>
              </a:avLst>
            </a:prstGeom>
            <a:solidFill>
              <a:srgbClr val="FFFFFF"/>
            </a:solidFill>
            <a:ln w="9525">
              <a:solidFill>
                <a:srgbClr val="000000"/>
              </a:solidFill>
              <a:miter lim="800000"/>
              <a:headEnd/>
              <a:tailEnd/>
            </a:ln>
          </p:spPr>
          <p:txBody>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endParaRPr lang="zh-CN" altLang="en-US">
                <a:ea typeface="宋体" pitchFamily="2" charset="-122"/>
              </a:endParaRPr>
            </a:p>
          </p:txBody>
        </p:sp>
        <p:sp>
          <p:nvSpPr>
            <p:cNvPr id="9" name="Line 11"/>
            <p:cNvSpPr>
              <a:spLocks noChangeShapeType="1"/>
            </p:cNvSpPr>
            <p:nvPr/>
          </p:nvSpPr>
          <p:spPr bwMode="auto">
            <a:xfrm>
              <a:off x="7240390" y="5363825"/>
              <a:ext cx="68233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3"/>
            <p:cNvSpPr txBox="1">
              <a:spLocks noChangeArrowheads="1"/>
            </p:cNvSpPr>
            <p:nvPr/>
          </p:nvSpPr>
          <p:spPr bwMode="auto">
            <a:xfrm>
              <a:off x="3828723" y="5197807"/>
              <a:ext cx="685845" cy="3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just"/>
              <a:r>
                <a:rPr lang="en-US" altLang="zh-CN" sz="2000" b="1" u="none" baseline="0" dirty="0">
                  <a:ea typeface="宋体" pitchFamily="2" charset="-122"/>
                </a:rPr>
                <a:t>DBUS</a:t>
              </a:r>
            </a:p>
          </p:txBody>
        </p:sp>
        <p:sp>
          <p:nvSpPr>
            <p:cNvPr id="12" name="Text Box 14"/>
            <p:cNvSpPr txBox="1">
              <a:spLocks noChangeArrowheads="1"/>
            </p:cNvSpPr>
            <p:nvPr/>
          </p:nvSpPr>
          <p:spPr bwMode="auto">
            <a:xfrm>
              <a:off x="6806178" y="6302609"/>
              <a:ext cx="685845" cy="3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just"/>
              <a:r>
                <a:rPr lang="en-US" altLang="zh-CN" sz="2000" b="1" u="none" baseline="0">
                  <a:ea typeface="宋体" pitchFamily="2" charset="-122"/>
                </a:rPr>
                <a:t>CBUS</a:t>
              </a:r>
            </a:p>
          </p:txBody>
        </p:sp>
        <p:sp>
          <p:nvSpPr>
            <p:cNvPr id="13" name="Text Box 13"/>
            <p:cNvSpPr txBox="1">
              <a:spLocks noChangeArrowheads="1"/>
            </p:cNvSpPr>
            <p:nvPr/>
          </p:nvSpPr>
          <p:spPr bwMode="auto">
            <a:xfrm>
              <a:off x="4767507" y="5197807"/>
              <a:ext cx="685845" cy="3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just"/>
              <a:r>
                <a:rPr lang="en-US" altLang="zh-CN" sz="2000" b="1" u="none" baseline="0" dirty="0">
                  <a:ea typeface="宋体" pitchFamily="2" charset="-122"/>
                </a:rPr>
                <a:t>m</a:t>
              </a:r>
              <a:endParaRPr lang="en-US" altLang="zh-CN" sz="2000" b="1" u="none" baseline="30000" dirty="0">
                <a:ea typeface="宋体" pitchFamily="2" charset="-122"/>
              </a:endParaRPr>
            </a:p>
          </p:txBody>
        </p:sp>
        <p:sp>
          <p:nvSpPr>
            <p:cNvPr id="14" name="Text Box 13"/>
            <p:cNvSpPr txBox="1">
              <a:spLocks noChangeArrowheads="1"/>
            </p:cNvSpPr>
            <p:nvPr/>
          </p:nvSpPr>
          <p:spPr bwMode="auto">
            <a:xfrm>
              <a:off x="6636083" y="5967068"/>
              <a:ext cx="218863" cy="3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just"/>
              <a:r>
                <a:rPr lang="en-US" altLang="zh-CN" sz="2000" b="1" u="none" baseline="0" dirty="0">
                  <a:ea typeface="宋体" pitchFamily="2" charset="-122"/>
                </a:rPr>
                <a:t>n</a:t>
              </a:r>
              <a:endParaRPr lang="en-US" altLang="zh-CN" sz="2000" b="1" u="none" baseline="30000" dirty="0">
                <a:ea typeface="宋体" pitchFamily="2" charset="-122"/>
              </a:endParaRPr>
            </a:p>
          </p:txBody>
        </p:sp>
      </p:grpSp>
      <p:sp>
        <p:nvSpPr>
          <p:cNvPr id="15" name="灯片编号占位符 3">
            <a:extLst>
              <a:ext uri="{FF2B5EF4-FFF2-40B4-BE49-F238E27FC236}">
                <a16:creationId xmlns:a16="http://schemas.microsoft.com/office/drawing/2014/main" id="{4F28B029-9D91-40DC-B1B4-01AAFDD9828A}"/>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8</a:t>
            </a:fld>
            <a:endParaRPr lang="en-US" altLang="zh-CN" sz="160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en-US" altLang="zh-CN">
                <a:ea typeface="宋体" pitchFamily="2" charset="-122"/>
              </a:rPr>
              <a:t>2-to-1-Line Multiplexer</a:t>
            </a:r>
          </a:p>
        </p:txBody>
      </p:sp>
      <p:sp>
        <p:nvSpPr>
          <p:cNvPr id="41988" name="Rectangle 3"/>
          <p:cNvSpPr>
            <a:spLocks noGrp="1" noChangeArrowheads="1"/>
          </p:cNvSpPr>
          <p:nvPr>
            <p:ph type="body" idx="1"/>
          </p:nvPr>
        </p:nvSpPr>
        <p:spPr/>
        <p:txBody>
          <a:bodyPr/>
          <a:lstStyle/>
          <a:p>
            <a:r>
              <a:rPr lang="en-US" altLang="zh-CN" sz="2800" dirty="0">
                <a:ea typeface="宋体" pitchFamily="2" charset="-122"/>
              </a:rPr>
              <a:t>Since 2 = 2</a:t>
            </a:r>
            <a:r>
              <a:rPr lang="en-US" altLang="zh-CN" sz="2800" baseline="30000" dirty="0">
                <a:ea typeface="宋体" pitchFamily="2" charset="-122"/>
              </a:rPr>
              <a:t>1</a:t>
            </a:r>
            <a:r>
              <a:rPr lang="en-US" altLang="zh-CN" sz="2800" dirty="0">
                <a:ea typeface="宋体" pitchFamily="2" charset="-122"/>
              </a:rPr>
              <a:t>, n = 1</a:t>
            </a:r>
          </a:p>
          <a:p>
            <a:r>
              <a:rPr lang="en-US" altLang="zh-CN" sz="2800" dirty="0">
                <a:ea typeface="宋体" pitchFamily="2" charset="-122"/>
              </a:rPr>
              <a:t>The single selection variable S has two values:</a:t>
            </a:r>
          </a:p>
          <a:p>
            <a:pPr lvl="1"/>
            <a:r>
              <a:rPr lang="en-US" altLang="zh-CN" sz="2400" dirty="0">
                <a:ea typeface="宋体" pitchFamily="2" charset="-122"/>
              </a:rPr>
              <a:t>S = 0 selects input I</a:t>
            </a:r>
            <a:r>
              <a:rPr lang="en-US" altLang="zh-CN" sz="2400" baseline="-25000" dirty="0">
                <a:ea typeface="宋体" pitchFamily="2" charset="-122"/>
              </a:rPr>
              <a:t>0</a:t>
            </a:r>
          </a:p>
          <a:p>
            <a:pPr lvl="1"/>
            <a:r>
              <a:rPr lang="en-US" altLang="zh-CN" sz="2400" dirty="0">
                <a:ea typeface="宋体" pitchFamily="2" charset="-122"/>
              </a:rPr>
              <a:t>S = 1 selects input I</a:t>
            </a:r>
            <a:r>
              <a:rPr lang="en-US" altLang="zh-CN" sz="2400" baseline="-25000" dirty="0">
                <a:ea typeface="宋体" pitchFamily="2" charset="-122"/>
              </a:rPr>
              <a:t>1</a:t>
            </a:r>
          </a:p>
          <a:p>
            <a:r>
              <a:rPr lang="en-US" altLang="zh-CN" sz="2800" dirty="0">
                <a:ea typeface="宋体" pitchFamily="2" charset="-122"/>
              </a:rPr>
              <a:t>The equation:</a:t>
            </a:r>
          </a:p>
          <a:p>
            <a:pPr>
              <a:buFont typeface="Wingdings" pitchFamily="2" charset="2"/>
              <a:buNone/>
            </a:pPr>
            <a:r>
              <a:rPr lang="en-US" altLang="zh-CN" sz="2800" dirty="0">
                <a:ea typeface="宋体" pitchFamily="2" charset="-122"/>
              </a:rPr>
              <a:t>       Y =     I</a:t>
            </a:r>
            <a:r>
              <a:rPr lang="en-US" altLang="zh-CN" sz="2800" baseline="-25000" dirty="0">
                <a:ea typeface="宋体" pitchFamily="2" charset="-122"/>
              </a:rPr>
              <a:t>0</a:t>
            </a:r>
            <a:r>
              <a:rPr lang="en-US" altLang="zh-CN" sz="2800" dirty="0">
                <a:ea typeface="宋体" pitchFamily="2" charset="-122"/>
              </a:rPr>
              <a:t> + SI</a:t>
            </a:r>
            <a:r>
              <a:rPr lang="en-US" altLang="zh-CN" sz="2800" baseline="-25000" dirty="0">
                <a:ea typeface="宋体" pitchFamily="2" charset="-122"/>
              </a:rPr>
              <a:t>1</a:t>
            </a:r>
          </a:p>
          <a:p>
            <a:r>
              <a:rPr lang="en-US" altLang="zh-CN" sz="2800" dirty="0">
                <a:ea typeface="宋体" pitchFamily="2" charset="-122"/>
              </a:rPr>
              <a:t>The circuit:</a:t>
            </a:r>
          </a:p>
          <a:p>
            <a:pPr>
              <a:buFont typeface="Wingdings" pitchFamily="2" charset="2"/>
              <a:buNone/>
            </a:pPr>
            <a:endParaRPr lang="en-US" altLang="zh-CN" sz="2800" baseline="-25000" dirty="0">
              <a:ea typeface="宋体" pitchFamily="2" charset="-122"/>
            </a:endParaRPr>
          </a:p>
        </p:txBody>
      </p:sp>
      <p:grpSp>
        <p:nvGrpSpPr>
          <p:cNvPr id="41989" name="Group 9"/>
          <p:cNvGrpSpPr>
            <a:grpSpLocks/>
          </p:cNvGrpSpPr>
          <p:nvPr/>
        </p:nvGrpSpPr>
        <p:grpSpPr bwMode="auto">
          <a:xfrm>
            <a:off x="2117725" y="3724275"/>
            <a:ext cx="382588" cy="519113"/>
            <a:chOff x="1334" y="2346"/>
            <a:chExt cx="241" cy="327"/>
          </a:xfrm>
        </p:grpSpPr>
        <p:sp>
          <p:nvSpPr>
            <p:cNvPr id="41991" name="Text Box 5"/>
            <p:cNvSpPr txBox="1">
              <a:spLocks noChangeArrowheads="1"/>
            </p:cNvSpPr>
            <p:nvPr/>
          </p:nvSpPr>
          <p:spPr bwMode="auto">
            <a:xfrm>
              <a:off x="1334" y="234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r>
                <a:rPr lang="en-US" altLang="zh-CN" sz="2800" b="1" u="none" baseline="0">
                  <a:ea typeface="宋体" pitchFamily="2" charset="-122"/>
                </a:rPr>
                <a:t>S</a:t>
              </a:r>
            </a:p>
          </p:txBody>
        </p:sp>
        <p:sp>
          <p:nvSpPr>
            <p:cNvPr id="41992" name="Line 6"/>
            <p:cNvSpPr>
              <a:spLocks noChangeShapeType="1"/>
            </p:cNvSpPr>
            <p:nvPr/>
          </p:nvSpPr>
          <p:spPr bwMode="auto">
            <a:xfrm>
              <a:off x="1392" y="2400"/>
              <a:ext cx="1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1990" name="Picture 8" descr="Fig_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733" y="4819220"/>
            <a:ext cx="5552105" cy="1963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3">
            <a:extLst>
              <a:ext uri="{FF2B5EF4-FFF2-40B4-BE49-F238E27FC236}">
                <a16:creationId xmlns:a16="http://schemas.microsoft.com/office/drawing/2014/main" id="{513DD98F-0460-4F42-81F4-038A3B69C64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29</a:t>
            </a:fld>
            <a:endParaRPr lang="en-US" altLang="zh-CN" sz="1600" dirty="0"/>
          </a:p>
        </p:txBody>
      </p:sp>
      <p:pic>
        <p:nvPicPr>
          <p:cNvPr id="10" name="Picture 2" descr="Ch03fig24.jpg">
            <a:extLst>
              <a:ext uri="{FF2B5EF4-FFF2-40B4-BE49-F238E27FC236}">
                <a16:creationId xmlns:a16="http://schemas.microsoft.com/office/drawing/2014/main" id="{09C1D3A9-1535-406E-9483-0882A5BDD419}"/>
              </a:ext>
            </a:extLst>
          </p:cNvPr>
          <p:cNvPicPr>
            <a:picLocks noChangeAspect="1"/>
          </p:cNvPicPr>
          <p:nvPr/>
        </p:nvPicPr>
        <p:blipFill rotWithShape="1">
          <a:blip r:embed="rId3">
            <a:extLst>
              <a:ext uri="{28A0092B-C50C-407E-A947-70E740481C1C}">
                <a14:useLocalDpi xmlns:a14="http://schemas.microsoft.com/office/drawing/2010/main" val="0"/>
              </a:ext>
            </a:extLst>
          </a:blip>
          <a:srcRect l="76347" b="18321"/>
          <a:stretch/>
        </p:blipFill>
        <p:spPr bwMode="auto">
          <a:xfrm>
            <a:off x="4787202" y="3249857"/>
            <a:ext cx="1602647" cy="156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Verilog HDL</a:t>
            </a:r>
          </a:p>
          <a:p>
            <a:r>
              <a:rPr lang="en-US" altLang="zh-CN" dirty="0"/>
              <a:t>About combinational logic circuits</a:t>
            </a:r>
          </a:p>
          <a:p>
            <a:r>
              <a:rPr lang="en-US" altLang="zh-CN" dirty="0">
                <a:solidFill>
                  <a:schemeClr val="bg1">
                    <a:lumMod val="75000"/>
                  </a:schemeClr>
                </a:solidFill>
              </a:rPr>
              <a:t>Some classic/basic designs</a:t>
            </a:r>
          </a:p>
          <a:p>
            <a:r>
              <a:rPr lang="en-US" altLang="zh-CN" dirty="0">
                <a:solidFill>
                  <a:schemeClr val="bg1">
                    <a:lumMod val="75000"/>
                  </a:schemeClr>
                </a:solidFill>
              </a:rPr>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a:t>
            </a:fld>
            <a:endParaRPr lang="en-US" altLang="zh-CN" sz="1600" dirty="0"/>
          </a:p>
        </p:txBody>
      </p:sp>
    </p:spTree>
    <p:extLst>
      <p:ext uri="{BB962C8B-B14F-4D97-AF65-F5344CB8AC3E}">
        <p14:creationId xmlns:p14="http://schemas.microsoft.com/office/powerpoint/2010/main" val="256537273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449263" y="0"/>
            <a:ext cx="8356600" cy="1020763"/>
          </a:xfrm>
        </p:spPr>
        <p:txBody>
          <a:bodyPr/>
          <a:lstStyle/>
          <a:p>
            <a:r>
              <a:rPr lang="en-US" altLang="zh-CN" dirty="0">
                <a:ea typeface="宋体" pitchFamily="2" charset="-122"/>
              </a:rPr>
              <a:t>2-to-1-Line Multiplexer (cont’d)</a:t>
            </a:r>
            <a:endParaRPr lang="en-US" altLang="zh-CN" b="0" dirty="0">
              <a:ea typeface="宋体" pitchFamily="2" charset="-122"/>
            </a:endParaRPr>
          </a:p>
        </p:txBody>
      </p:sp>
      <p:sp>
        <p:nvSpPr>
          <p:cNvPr id="43012" name="Rectangle 3"/>
          <p:cNvSpPr>
            <a:spLocks noGrp="1" noChangeArrowheads="1"/>
          </p:cNvSpPr>
          <p:nvPr>
            <p:ph type="body" idx="1"/>
          </p:nvPr>
        </p:nvSpPr>
        <p:spPr/>
        <p:txBody>
          <a:bodyPr/>
          <a:lstStyle/>
          <a:p>
            <a:r>
              <a:rPr lang="en-US" altLang="zh-CN" sz="2400" dirty="0">
                <a:ea typeface="宋体" pitchFamily="2" charset="-122"/>
              </a:rPr>
              <a:t>Note the regions of the multiplexer circuit shown:</a:t>
            </a:r>
          </a:p>
          <a:p>
            <a:pPr lvl="1"/>
            <a:r>
              <a:rPr lang="en-US" altLang="zh-CN" sz="2000" dirty="0">
                <a:ea typeface="宋体" pitchFamily="2" charset="-122"/>
              </a:rPr>
              <a:t>1-to-2-line Decoder</a:t>
            </a:r>
          </a:p>
          <a:p>
            <a:pPr lvl="1"/>
            <a:r>
              <a:rPr lang="en-US" altLang="zh-CN" sz="2000" dirty="0">
                <a:ea typeface="宋体" pitchFamily="2" charset="-122"/>
              </a:rPr>
              <a:t>2 Enabling circuits</a:t>
            </a:r>
          </a:p>
          <a:p>
            <a:pPr lvl="1"/>
            <a:r>
              <a:rPr lang="en-US" altLang="zh-CN" sz="2000" dirty="0">
                <a:ea typeface="宋体" pitchFamily="2" charset="-122"/>
              </a:rPr>
              <a:t>2-input OR gate</a:t>
            </a:r>
          </a:p>
          <a:p>
            <a:r>
              <a:rPr lang="en-US" altLang="zh-CN" sz="2400" dirty="0">
                <a:ea typeface="宋体" pitchFamily="2" charset="-122"/>
              </a:rPr>
              <a:t>To obtain a basis for multiplexer expansion, we combine the Enabling circuits and OR gate into a 2 × 2 AND-OR circuit:</a:t>
            </a:r>
          </a:p>
          <a:p>
            <a:pPr lvl="1"/>
            <a:r>
              <a:rPr lang="en-US" altLang="zh-CN" sz="2000" dirty="0">
                <a:ea typeface="宋体" pitchFamily="2" charset="-122"/>
              </a:rPr>
              <a:t>1-to-2-line Decoder</a:t>
            </a:r>
          </a:p>
          <a:p>
            <a:pPr lvl="1"/>
            <a:r>
              <a:rPr lang="en-US" altLang="zh-CN" sz="2000" dirty="0">
                <a:ea typeface="宋体" pitchFamily="2" charset="-122"/>
              </a:rPr>
              <a:t>2 </a:t>
            </a:r>
            <a:r>
              <a:rPr lang="en-US" altLang="zh-CN" sz="2000" dirty="0">
                <a:latin typeface="Symbol" pitchFamily="18" charset="2"/>
                <a:ea typeface="宋体" pitchFamily="2" charset="-122"/>
              </a:rPr>
              <a:t>×</a:t>
            </a:r>
            <a:r>
              <a:rPr lang="en-US" altLang="zh-CN" sz="2000" dirty="0">
                <a:ea typeface="宋体" pitchFamily="2" charset="-122"/>
              </a:rPr>
              <a:t> 2 AND-OR</a:t>
            </a:r>
          </a:p>
          <a:p>
            <a:r>
              <a:rPr lang="en-US" altLang="zh-CN" sz="2400" dirty="0">
                <a:ea typeface="宋体" pitchFamily="2" charset="-122"/>
              </a:rPr>
              <a:t>In general, for an 2</a:t>
            </a:r>
            <a:r>
              <a:rPr lang="en-US" altLang="zh-CN" sz="2800" i="1" baseline="30000" dirty="0">
                <a:ea typeface="宋体" pitchFamily="2" charset="-122"/>
              </a:rPr>
              <a:t>n</a:t>
            </a:r>
            <a:r>
              <a:rPr lang="en-US" altLang="zh-CN" sz="2400" dirty="0">
                <a:ea typeface="宋体" pitchFamily="2" charset="-122"/>
              </a:rPr>
              <a:t>-to-1-line multiplexer:</a:t>
            </a:r>
          </a:p>
          <a:p>
            <a:pPr lvl="1"/>
            <a:r>
              <a:rPr lang="en-US" altLang="zh-CN" sz="2000" i="1" dirty="0">
                <a:ea typeface="宋体" pitchFamily="2" charset="-122"/>
              </a:rPr>
              <a:t>n</a:t>
            </a:r>
            <a:r>
              <a:rPr lang="en-US" altLang="zh-CN" sz="2000" dirty="0">
                <a:ea typeface="宋体" pitchFamily="2" charset="-122"/>
              </a:rPr>
              <a:t>-to-2</a:t>
            </a:r>
            <a:r>
              <a:rPr lang="en-US" altLang="zh-CN" sz="2400" i="1" baseline="30000" dirty="0">
                <a:ea typeface="宋体" pitchFamily="2" charset="-122"/>
              </a:rPr>
              <a:t>n</a:t>
            </a:r>
            <a:r>
              <a:rPr lang="en-US" altLang="zh-CN" sz="2000" dirty="0">
                <a:ea typeface="宋体" pitchFamily="2" charset="-122"/>
              </a:rPr>
              <a:t>-line Decoder</a:t>
            </a:r>
          </a:p>
          <a:p>
            <a:pPr lvl="1"/>
            <a:r>
              <a:rPr lang="en-US" altLang="zh-CN" sz="2000" dirty="0">
                <a:ea typeface="宋体" pitchFamily="2" charset="-122"/>
              </a:rPr>
              <a:t>2</a:t>
            </a:r>
            <a:r>
              <a:rPr lang="en-US" altLang="zh-CN" sz="2400" i="1" baseline="30000" dirty="0">
                <a:ea typeface="宋体" pitchFamily="2" charset="-122"/>
              </a:rPr>
              <a:t>n</a:t>
            </a:r>
            <a:r>
              <a:rPr lang="en-US" altLang="zh-CN" sz="2000" dirty="0">
                <a:ea typeface="宋体" pitchFamily="2" charset="-122"/>
              </a:rPr>
              <a:t> </a:t>
            </a:r>
            <a:r>
              <a:rPr lang="en-US" altLang="zh-CN" sz="2000" dirty="0">
                <a:latin typeface="Symbol" pitchFamily="18" charset="2"/>
                <a:ea typeface="宋体" pitchFamily="2" charset="-122"/>
              </a:rPr>
              <a:t>×</a:t>
            </a:r>
            <a:r>
              <a:rPr lang="en-US" altLang="zh-CN" sz="2000" dirty="0">
                <a:ea typeface="宋体" pitchFamily="2" charset="-122"/>
              </a:rPr>
              <a:t> 2 AND-OR</a:t>
            </a:r>
          </a:p>
        </p:txBody>
      </p:sp>
      <p:sp>
        <p:nvSpPr>
          <p:cNvPr id="5" name="灯片编号占位符 3">
            <a:extLst>
              <a:ext uri="{FF2B5EF4-FFF2-40B4-BE49-F238E27FC236}">
                <a16:creationId xmlns:a16="http://schemas.microsoft.com/office/drawing/2014/main" id="{49BF6745-B767-4A47-B0C0-06039E6BCB82}"/>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0</a:t>
            </a:fld>
            <a:endParaRPr lang="en-US" altLang="zh-CN" sz="1600" dirty="0"/>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5315950" y="2538572"/>
            <a:ext cx="2900045" cy="2936240"/>
          </a:xfrm>
          <a:prstGeom prst="rect">
            <a:avLst/>
          </a:prstGeom>
        </p:spPr>
      </p:pic>
      <p:graphicFrame>
        <p:nvGraphicFramePr>
          <p:cNvPr id="932869" name="Group 5"/>
          <p:cNvGraphicFramePr>
            <a:graphicFrameLocks noGrp="1"/>
          </p:cNvGraphicFramePr>
          <p:nvPr/>
        </p:nvGraphicFramePr>
        <p:xfrm>
          <a:off x="1416733" y="2765902"/>
          <a:ext cx="2007870" cy="2194560"/>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1093470">
                  <a:extLst>
                    <a:ext uri="{9D8B030D-6E8A-4147-A177-3AD203B41FA5}">
                      <a16:colId xmlns:a16="http://schemas.microsoft.com/office/drawing/2014/main" val="20002"/>
                    </a:ext>
                  </a:extLst>
                </a:gridCol>
              </a:tblGrid>
              <a:tr h="365760">
                <a:tc gridSpan="2">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horzOverflow="overflow">
                    <a:lnT w="12700" cap="flat" cmpd="sng" algn="ctr">
                      <a:solidFill>
                        <a:schemeClr val="tx1"/>
                      </a:solidFill>
                      <a:prstDash val="solid"/>
                      <a:round/>
                      <a:headEnd type="none" w="med" len="med"/>
                      <a:tailEnd type="none" w="med" len="med"/>
                    </a:lnT>
                    <a:lnB w="12700" cmpd="sng">
                      <a:solidFill>
                        <a:scrgbClr r="0" g="0" b="0"/>
                      </a:solidFill>
                    </a:lnB>
                    <a:lnTlToBr>
                      <a:noFill/>
                    </a:lnTlToBr>
                    <a:lnBlToTr>
                      <a:noFill/>
                    </a:lnBlToTr>
                    <a:noFill/>
                  </a:tcPr>
                </a:tc>
                <a:tc hMerge="1">
                  <a:txBody>
                    <a:bodyPr/>
                    <a:lstStyle/>
                    <a:p>
                      <a:endParaRPr lang="zh-CN"/>
                    </a:p>
                  </a:txBody>
                  <a:tcPr>
                    <a:lnB w="12700" cap="flat" cmpd="sng" algn="ctr">
                      <a:solidFill>
                        <a:scrgbClr r="0" g="0" b="0"/>
                      </a:solidFill>
                      <a:prstDash val="solid"/>
                      <a:round/>
                      <a:headEnd type="none" w="med" len="med"/>
                      <a:tailEnd type="none" w="med" len="med"/>
                    </a:lnB>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S</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rgbClr r="0" g="0" b="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S</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F</a:t>
                      </a:r>
                      <a:endPar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C</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 name="灯片编号占位符 3">
            <a:extLst>
              <a:ext uri="{FF2B5EF4-FFF2-40B4-BE49-F238E27FC236}">
                <a16:creationId xmlns:a16="http://schemas.microsoft.com/office/drawing/2014/main" id="{127C4F9A-7B47-4803-AF1E-B45FF228D23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1</a:t>
            </a:fld>
            <a:endParaRPr lang="en-US" altLang="zh-CN" sz="1600" dirty="0"/>
          </a:p>
        </p:txBody>
      </p:sp>
      <p:sp>
        <p:nvSpPr>
          <p:cNvPr id="8" name="Title 1">
            <a:extLst>
              <a:ext uri="{FF2B5EF4-FFF2-40B4-BE49-F238E27FC236}">
                <a16:creationId xmlns:a16="http://schemas.microsoft.com/office/drawing/2014/main" id="{5937B100-38EB-43FB-8CFB-2CCC1DBECE88}"/>
              </a:ext>
            </a:extLst>
          </p:cNvPr>
          <p:cNvSpPr>
            <a:spLocks noGrp="1"/>
          </p:cNvSpPr>
          <p:nvPr>
            <p:ph type="title"/>
          </p:nvPr>
        </p:nvSpPr>
        <p:spPr>
          <a:xfrm>
            <a:off x="527496" y="50289"/>
            <a:ext cx="7964041" cy="1020763"/>
          </a:xfrm>
        </p:spPr>
        <p:txBody>
          <a:bodyPr/>
          <a:lstStyle/>
          <a:p>
            <a:r>
              <a:rPr lang="en-US" dirty="0"/>
              <a:t>4-to-1-line Multiplexer</a:t>
            </a:r>
          </a:p>
        </p:txBody>
      </p:sp>
    </p:spTree>
    <p:extLst>
      <p:ext uri="{BB962C8B-B14F-4D97-AF65-F5344CB8AC3E}">
        <p14:creationId xmlns:p14="http://schemas.microsoft.com/office/powerpoint/2010/main" val="3557426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28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6"/>
          <p:cNvSpPr>
            <a:spLocks noGrp="1" noChangeArrowheads="1"/>
          </p:cNvSpPr>
          <p:nvPr>
            <p:ph type="title"/>
          </p:nvPr>
        </p:nvSpPr>
        <p:spPr>
          <a:xfrm>
            <a:off x="588963" y="0"/>
            <a:ext cx="8255000" cy="1020763"/>
          </a:xfrm>
        </p:spPr>
        <p:txBody>
          <a:bodyPr/>
          <a:lstStyle/>
          <a:p>
            <a:r>
              <a:rPr lang="en-US" altLang="zh-CN" dirty="0">
                <a:ea typeface="宋体" pitchFamily="2" charset="-122"/>
              </a:rPr>
              <a:t>4-to-1-line Multiplexer (cont’d)</a:t>
            </a:r>
          </a:p>
        </p:txBody>
      </p:sp>
      <p:sp>
        <p:nvSpPr>
          <p:cNvPr id="44036" name="Rectangle 7"/>
          <p:cNvSpPr>
            <a:spLocks noGrp="1" noChangeArrowheads="1"/>
          </p:cNvSpPr>
          <p:nvPr>
            <p:ph type="body" idx="1"/>
          </p:nvPr>
        </p:nvSpPr>
        <p:spPr/>
        <p:txBody>
          <a:bodyPr/>
          <a:lstStyle/>
          <a:p>
            <a:r>
              <a:rPr lang="en-US" altLang="zh-CN" dirty="0">
                <a:ea typeface="宋体" pitchFamily="2" charset="-122"/>
              </a:rPr>
              <a:t>2-to-2</a:t>
            </a:r>
            <a:r>
              <a:rPr lang="en-US" altLang="zh-CN" baseline="30000" dirty="0">
                <a:ea typeface="宋体" pitchFamily="2" charset="-122"/>
              </a:rPr>
              <a:t>2</a:t>
            </a:r>
            <a:r>
              <a:rPr lang="en-US" altLang="zh-CN" dirty="0">
                <a:ea typeface="宋体" pitchFamily="2" charset="-122"/>
              </a:rPr>
              <a:t>-line decoder</a:t>
            </a:r>
          </a:p>
          <a:p>
            <a:r>
              <a:rPr lang="en-US" altLang="zh-CN" dirty="0">
                <a:ea typeface="宋体" pitchFamily="2" charset="-122"/>
              </a:rPr>
              <a:t>2</a:t>
            </a:r>
            <a:r>
              <a:rPr lang="en-US" altLang="zh-CN" baseline="30000" dirty="0">
                <a:ea typeface="宋体" pitchFamily="2" charset="-122"/>
              </a:rPr>
              <a:t>2</a:t>
            </a:r>
            <a:r>
              <a:rPr lang="en-US" altLang="zh-CN" dirty="0">
                <a:ea typeface="宋体" pitchFamily="2" charset="-122"/>
              </a:rPr>
              <a:t> ×  2 AND-OR</a:t>
            </a:r>
          </a:p>
        </p:txBody>
      </p:sp>
      <p:grpSp>
        <p:nvGrpSpPr>
          <p:cNvPr id="44037" name="组合 2"/>
          <p:cNvGrpSpPr>
            <a:grpSpLocks/>
          </p:cNvGrpSpPr>
          <p:nvPr/>
        </p:nvGrpSpPr>
        <p:grpSpPr bwMode="auto">
          <a:xfrm>
            <a:off x="1790700" y="2444750"/>
            <a:ext cx="6846888" cy="3990975"/>
            <a:chOff x="1790700" y="2444750"/>
            <a:chExt cx="6846888" cy="3990975"/>
          </a:xfrm>
        </p:grpSpPr>
        <p:sp>
          <p:nvSpPr>
            <p:cNvPr id="44038" name="AutoShape 9"/>
            <p:cNvSpPr>
              <a:spLocks noChangeAspect="1" noChangeArrowheads="1" noTextEdit="1"/>
            </p:cNvSpPr>
            <p:nvPr/>
          </p:nvSpPr>
          <p:spPr bwMode="auto">
            <a:xfrm>
              <a:off x="1790700" y="2444750"/>
              <a:ext cx="6846888"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39" name="Rectangle 11"/>
            <p:cNvSpPr>
              <a:spLocks noChangeArrowheads="1"/>
            </p:cNvSpPr>
            <p:nvPr/>
          </p:nvSpPr>
          <p:spPr bwMode="auto">
            <a:xfrm>
              <a:off x="3857625" y="3559175"/>
              <a:ext cx="1397000" cy="1695450"/>
            </a:xfrm>
            <a:prstGeom prst="rect">
              <a:avLst/>
            </a:prstGeom>
            <a:solidFill>
              <a:srgbClr val="D9F1F7"/>
            </a:solidFill>
            <a:ln w="6350">
              <a:solidFill>
                <a:srgbClr val="00A0C6"/>
              </a:solidFill>
              <a:miter lim="800000"/>
              <a:headEnd/>
              <a:tailEnd/>
            </a:ln>
          </p:spPr>
          <p:txBody>
            <a:bodyPr/>
            <a:lstStyle/>
            <a:p>
              <a:endParaRPr lang="zh-CN" altLang="en-US" u="none" baseline="0">
                <a:ea typeface="宋体" pitchFamily="2" charset="-122"/>
              </a:endParaRPr>
            </a:p>
          </p:txBody>
        </p:sp>
        <p:sp>
          <p:nvSpPr>
            <p:cNvPr id="44040" name="Freeform 12"/>
            <p:cNvSpPr>
              <a:spLocks/>
            </p:cNvSpPr>
            <p:nvPr/>
          </p:nvSpPr>
          <p:spPr bwMode="auto">
            <a:xfrm>
              <a:off x="4656138" y="4197350"/>
              <a:ext cx="327025" cy="0"/>
            </a:xfrm>
            <a:custGeom>
              <a:avLst/>
              <a:gdLst>
                <a:gd name="T0" fmla="*/ 0 w 206"/>
                <a:gd name="T1" fmla="*/ 327025 w 206"/>
                <a:gd name="T2" fmla="*/ 0 w 206"/>
                <a:gd name="T3" fmla="*/ 0 60000 65536"/>
                <a:gd name="T4" fmla="*/ 0 60000 65536"/>
                <a:gd name="T5" fmla="*/ 0 60000 65536"/>
              </a:gdLst>
              <a:ahLst/>
              <a:cxnLst>
                <a:cxn ang="T3">
                  <a:pos x="T0" y="0"/>
                </a:cxn>
                <a:cxn ang="T4">
                  <a:pos x="T1" y="0"/>
                </a:cxn>
                <a:cxn ang="T5">
                  <a:pos x="T2" y="0"/>
                </a:cxn>
              </a:cxnLst>
              <a:rect l="0" t="0" r="r" b="b"/>
              <a:pathLst>
                <a:path w="206">
                  <a:moveTo>
                    <a:pt x="0" y="0"/>
                  </a:moveTo>
                  <a:lnTo>
                    <a:pt x="20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1" name="Line 13"/>
            <p:cNvSpPr>
              <a:spLocks noChangeShapeType="1"/>
            </p:cNvSpPr>
            <p:nvPr/>
          </p:nvSpPr>
          <p:spPr bwMode="auto">
            <a:xfrm>
              <a:off x="4656138" y="4197350"/>
              <a:ext cx="32702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2" name="Freeform 14"/>
            <p:cNvSpPr>
              <a:spLocks/>
            </p:cNvSpPr>
            <p:nvPr/>
          </p:nvSpPr>
          <p:spPr bwMode="auto">
            <a:xfrm>
              <a:off x="4810125" y="4073525"/>
              <a:ext cx="150813" cy="0"/>
            </a:xfrm>
            <a:custGeom>
              <a:avLst/>
              <a:gdLst>
                <a:gd name="T0" fmla="*/ 0 w 95"/>
                <a:gd name="T1" fmla="*/ 150813 w 95"/>
                <a:gd name="T2" fmla="*/ 0 w 95"/>
                <a:gd name="T3" fmla="*/ 0 60000 65536"/>
                <a:gd name="T4" fmla="*/ 0 60000 65536"/>
                <a:gd name="T5" fmla="*/ 0 60000 65536"/>
              </a:gdLst>
              <a:ahLst/>
              <a:cxnLst>
                <a:cxn ang="T3">
                  <a:pos x="T0" y="0"/>
                </a:cxn>
                <a:cxn ang="T4">
                  <a:pos x="T1" y="0"/>
                </a:cxn>
                <a:cxn ang="T5">
                  <a:pos x="T2" y="0"/>
                </a:cxn>
              </a:cxnLst>
              <a:rect l="0" t="0" r="r" b="b"/>
              <a:pathLst>
                <a:path w="95">
                  <a:moveTo>
                    <a:pt x="0" y="0"/>
                  </a:moveTo>
                  <a:lnTo>
                    <a:pt x="9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43" name="Line 15"/>
            <p:cNvSpPr>
              <a:spLocks noChangeShapeType="1"/>
            </p:cNvSpPr>
            <p:nvPr/>
          </p:nvSpPr>
          <p:spPr bwMode="auto">
            <a:xfrm>
              <a:off x="4810125" y="4073525"/>
              <a:ext cx="15081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4" name="Line 16"/>
            <p:cNvSpPr>
              <a:spLocks noChangeShapeType="1"/>
            </p:cNvSpPr>
            <p:nvPr/>
          </p:nvSpPr>
          <p:spPr bwMode="auto">
            <a:xfrm flipH="1">
              <a:off x="6416675" y="4687888"/>
              <a:ext cx="236538"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5" name="Freeform 17"/>
            <p:cNvSpPr>
              <a:spLocks/>
            </p:cNvSpPr>
            <p:nvPr/>
          </p:nvSpPr>
          <p:spPr bwMode="auto">
            <a:xfrm>
              <a:off x="3789363" y="3692525"/>
              <a:ext cx="1196975" cy="706438"/>
            </a:xfrm>
            <a:custGeom>
              <a:avLst/>
              <a:gdLst>
                <a:gd name="T0" fmla="*/ 0 w 754"/>
                <a:gd name="T1" fmla="*/ 0 h 445"/>
                <a:gd name="T2" fmla="*/ 1020763 w 754"/>
                <a:gd name="T3" fmla="*/ 0 h 445"/>
                <a:gd name="T4" fmla="*/ 1020763 w 754"/>
                <a:gd name="T5" fmla="*/ 706438 h 445"/>
                <a:gd name="T6" fmla="*/ 1196975 w 754"/>
                <a:gd name="T7" fmla="*/ 706438 h 4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4" h="445">
                  <a:moveTo>
                    <a:pt x="0" y="0"/>
                  </a:moveTo>
                  <a:lnTo>
                    <a:pt x="643" y="0"/>
                  </a:lnTo>
                  <a:lnTo>
                    <a:pt x="643" y="445"/>
                  </a:lnTo>
                  <a:lnTo>
                    <a:pt x="754" y="445"/>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6" name="Freeform 18"/>
            <p:cNvSpPr>
              <a:spLocks/>
            </p:cNvSpPr>
            <p:nvPr/>
          </p:nvSpPr>
          <p:spPr bwMode="auto">
            <a:xfrm>
              <a:off x="3789363" y="3954463"/>
              <a:ext cx="1196975" cy="896937"/>
            </a:xfrm>
            <a:custGeom>
              <a:avLst/>
              <a:gdLst>
                <a:gd name="T0" fmla="*/ 0 w 754"/>
                <a:gd name="T1" fmla="*/ 0 h 565"/>
                <a:gd name="T2" fmla="*/ 866775 w 754"/>
                <a:gd name="T3" fmla="*/ 0 h 565"/>
                <a:gd name="T4" fmla="*/ 866775 w 754"/>
                <a:gd name="T5" fmla="*/ 896937 h 565"/>
                <a:gd name="T6" fmla="*/ 1196975 w 754"/>
                <a:gd name="T7" fmla="*/ 896937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4" h="565">
                  <a:moveTo>
                    <a:pt x="0" y="0"/>
                  </a:moveTo>
                  <a:lnTo>
                    <a:pt x="546" y="0"/>
                  </a:lnTo>
                  <a:lnTo>
                    <a:pt x="546" y="565"/>
                  </a:lnTo>
                  <a:lnTo>
                    <a:pt x="754" y="565"/>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7" name="Freeform 19"/>
            <p:cNvSpPr>
              <a:spLocks/>
            </p:cNvSpPr>
            <p:nvPr/>
          </p:nvSpPr>
          <p:spPr bwMode="auto">
            <a:xfrm>
              <a:off x="4111625" y="3692525"/>
              <a:ext cx="892175" cy="1363663"/>
            </a:xfrm>
            <a:custGeom>
              <a:avLst/>
              <a:gdLst>
                <a:gd name="T0" fmla="*/ 0 w 562"/>
                <a:gd name="T1" fmla="*/ 0 h 859"/>
                <a:gd name="T2" fmla="*/ 0 w 562"/>
                <a:gd name="T3" fmla="*/ 1363663 h 859"/>
                <a:gd name="T4" fmla="*/ 892175 w 562"/>
                <a:gd name="T5" fmla="*/ 1363663 h 859"/>
                <a:gd name="T6" fmla="*/ 0 60000 65536"/>
                <a:gd name="T7" fmla="*/ 0 60000 65536"/>
                <a:gd name="T8" fmla="*/ 0 60000 65536"/>
              </a:gdLst>
              <a:ahLst/>
              <a:cxnLst>
                <a:cxn ang="T6">
                  <a:pos x="T0" y="T1"/>
                </a:cxn>
                <a:cxn ang="T7">
                  <a:pos x="T2" y="T3"/>
                </a:cxn>
                <a:cxn ang="T8">
                  <a:pos x="T4" y="T5"/>
                </a:cxn>
              </a:cxnLst>
              <a:rect l="0" t="0" r="r" b="b"/>
              <a:pathLst>
                <a:path w="562" h="859">
                  <a:moveTo>
                    <a:pt x="0" y="0"/>
                  </a:moveTo>
                  <a:lnTo>
                    <a:pt x="0" y="859"/>
                  </a:lnTo>
                  <a:lnTo>
                    <a:pt x="562" y="859"/>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8" name="Freeform 20"/>
            <p:cNvSpPr>
              <a:spLocks/>
            </p:cNvSpPr>
            <p:nvPr/>
          </p:nvSpPr>
          <p:spPr bwMode="auto">
            <a:xfrm>
              <a:off x="3959225" y="3954463"/>
              <a:ext cx="1038225" cy="1225550"/>
            </a:xfrm>
            <a:custGeom>
              <a:avLst/>
              <a:gdLst>
                <a:gd name="T0" fmla="*/ 0 w 654"/>
                <a:gd name="T1" fmla="*/ 0 h 772"/>
                <a:gd name="T2" fmla="*/ 0 w 654"/>
                <a:gd name="T3" fmla="*/ 1225550 h 772"/>
                <a:gd name="T4" fmla="*/ 1038225 w 654"/>
                <a:gd name="T5" fmla="*/ 1225550 h 772"/>
                <a:gd name="T6" fmla="*/ 0 60000 65536"/>
                <a:gd name="T7" fmla="*/ 0 60000 65536"/>
                <a:gd name="T8" fmla="*/ 0 60000 65536"/>
              </a:gdLst>
              <a:ahLst/>
              <a:cxnLst>
                <a:cxn ang="T6">
                  <a:pos x="T0" y="T1"/>
                </a:cxn>
                <a:cxn ang="T7">
                  <a:pos x="T2" y="T3"/>
                </a:cxn>
                <a:cxn ang="T8">
                  <a:pos x="T4" y="T5"/>
                </a:cxn>
              </a:cxnLst>
              <a:rect l="0" t="0" r="r" b="b"/>
              <a:pathLst>
                <a:path w="654" h="772">
                  <a:moveTo>
                    <a:pt x="0" y="0"/>
                  </a:moveTo>
                  <a:lnTo>
                    <a:pt x="0" y="772"/>
                  </a:lnTo>
                  <a:lnTo>
                    <a:pt x="654" y="772"/>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9" name="Line 21"/>
            <p:cNvSpPr>
              <a:spLocks noChangeShapeType="1"/>
            </p:cNvSpPr>
            <p:nvPr/>
          </p:nvSpPr>
          <p:spPr bwMode="auto">
            <a:xfrm>
              <a:off x="3959225" y="4522788"/>
              <a:ext cx="102235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Line 22"/>
            <p:cNvSpPr>
              <a:spLocks noChangeShapeType="1"/>
            </p:cNvSpPr>
            <p:nvPr/>
          </p:nvSpPr>
          <p:spPr bwMode="auto">
            <a:xfrm>
              <a:off x="4111625" y="4727575"/>
              <a:ext cx="839788"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1" name="Freeform 23"/>
            <p:cNvSpPr>
              <a:spLocks/>
            </p:cNvSpPr>
            <p:nvPr/>
          </p:nvSpPr>
          <p:spPr bwMode="auto">
            <a:xfrm>
              <a:off x="4906963" y="4040188"/>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3"/>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2" name="Freeform 24"/>
            <p:cNvSpPr>
              <a:spLocks/>
            </p:cNvSpPr>
            <p:nvPr/>
          </p:nvSpPr>
          <p:spPr bwMode="auto">
            <a:xfrm>
              <a:off x="4906963" y="4365625"/>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3" name="Freeform 25"/>
            <p:cNvSpPr>
              <a:spLocks/>
            </p:cNvSpPr>
            <p:nvPr/>
          </p:nvSpPr>
          <p:spPr bwMode="auto">
            <a:xfrm>
              <a:off x="4906963" y="4694238"/>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1"/>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4" name="Freeform 26"/>
            <p:cNvSpPr>
              <a:spLocks/>
            </p:cNvSpPr>
            <p:nvPr/>
          </p:nvSpPr>
          <p:spPr bwMode="auto">
            <a:xfrm>
              <a:off x="4906963" y="5022850"/>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5" name="Freeform 27"/>
            <p:cNvSpPr>
              <a:spLocks/>
            </p:cNvSpPr>
            <p:nvPr/>
          </p:nvSpPr>
          <p:spPr bwMode="auto">
            <a:xfrm>
              <a:off x="6275388" y="4594225"/>
              <a:ext cx="242887" cy="190500"/>
            </a:xfrm>
            <a:custGeom>
              <a:avLst/>
              <a:gdLst>
                <a:gd name="T0" fmla="*/ 2760 w 88"/>
                <a:gd name="T1" fmla="*/ 184978 h 69"/>
                <a:gd name="T2" fmla="*/ 27601 w 88"/>
                <a:gd name="T3" fmla="*/ 91109 h 69"/>
                <a:gd name="T4" fmla="*/ 2760 w 88"/>
                <a:gd name="T5" fmla="*/ 2761 h 69"/>
                <a:gd name="T6" fmla="*/ 0 w 88"/>
                <a:gd name="T7" fmla="*/ 0 h 69"/>
                <a:gd name="T8" fmla="*/ 80042 w 88"/>
                <a:gd name="T9" fmla="*/ 0 h 69"/>
                <a:gd name="T10" fmla="*/ 242887 w 88"/>
                <a:gd name="T11" fmla="*/ 91109 h 69"/>
                <a:gd name="T12" fmla="*/ 240127 w 88"/>
                <a:gd name="T13" fmla="*/ 96630 h 69"/>
                <a:gd name="T14" fmla="*/ 80042 w 88"/>
                <a:gd name="T15" fmla="*/ 190500 h 69"/>
                <a:gd name="T16" fmla="*/ 0 w 88"/>
                <a:gd name="T17" fmla="*/ 190500 h 69"/>
                <a:gd name="T18" fmla="*/ 2760 w 88"/>
                <a:gd name="T19" fmla="*/ 184978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9">
                  <a:moveTo>
                    <a:pt x="1" y="67"/>
                  </a:moveTo>
                  <a:cubicBezTo>
                    <a:pt x="7" y="57"/>
                    <a:pt x="10" y="45"/>
                    <a:pt x="10" y="33"/>
                  </a:cubicBezTo>
                  <a:cubicBezTo>
                    <a:pt x="10" y="22"/>
                    <a:pt x="7" y="11"/>
                    <a:pt x="1" y="1"/>
                  </a:cubicBezTo>
                  <a:cubicBezTo>
                    <a:pt x="0" y="0"/>
                    <a:pt x="0" y="0"/>
                    <a:pt x="0" y="0"/>
                  </a:cubicBezTo>
                  <a:cubicBezTo>
                    <a:pt x="29" y="0"/>
                    <a:pt x="29" y="0"/>
                    <a:pt x="29" y="0"/>
                  </a:cubicBezTo>
                  <a:cubicBezTo>
                    <a:pt x="53" y="0"/>
                    <a:pt x="75" y="13"/>
                    <a:pt x="88" y="33"/>
                  </a:cubicBezTo>
                  <a:cubicBezTo>
                    <a:pt x="87" y="35"/>
                    <a:pt x="87" y="35"/>
                    <a:pt x="87" y="35"/>
                  </a:cubicBezTo>
                  <a:cubicBezTo>
                    <a:pt x="75" y="56"/>
                    <a:pt x="53" y="69"/>
                    <a:pt x="29" y="69"/>
                  </a:cubicBezTo>
                  <a:cubicBezTo>
                    <a:pt x="0" y="69"/>
                    <a:pt x="0" y="69"/>
                    <a:pt x="0" y="69"/>
                  </a:cubicBezTo>
                  <a:cubicBezTo>
                    <a:pt x="1" y="67"/>
                    <a:pt x="1" y="67"/>
                    <a:pt x="1" y="67"/>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6" name="Freeform 28"/>
            <p:cNvSpPr>
              <a:spLocks/>
            </p:cNvSpPr>
            <p:nvPr/>
          </p:nvSpPr>
          <p:spPr bwMode="auto">
            <a:xfrm>
              <a:off x="4308475" y="3609975"/>
              <a:ext cx="131763" cy="168275"/>
            </a:xfrm>
            <a:custGeom>
              <a:avLst/>
              <a:gdLst>
                <a:gd name="T0" fmla="*/ 0 w 83"/>
                <a:gd name="T1" fmla="*/ 0 h 106"/>
                <a:gd name="T2" fmla="*/ 0 w 83"/>
                <a:gd name="T3" fmla="*/ 168275 h 106"/>
                <a:gd name="T4" fmla="*/ 131763 w 83"/>
                <a:gd name="T5" fmla="*/ 82550 h 106"/>
                <a:gd name="T6" fmla="*/ 0 w 83"/>
                <a:gd name="T7" fmla="*/ 0 h 106"/>
                <a:gd name="T8" fmla="*/ 0 w 83"/>
                <a:gd name="T9" fmla="*/ 0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6">
                  <a:moveTo>
                    <a:pt x="0" y="0"/>
                  </a:moveTo>
                  <a:lnTo>
                    <a:pt x="0" y="106"/>
                  </a:lnTo>
                  <a:lnTo>
                    <a:pt x="83" y="52"/>
                  </a:lnTo>
                  <a:lnTo>
                    <a:pt x="0" y="0"/>
                  </a:ln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7" name="Oval 29"/>
            <p:cNvSpPr>
              <a:spLocks noChangeArrowheads="1"/>
            </p:cNvSpPr>
            <p:nvPr/>
          </p:nvSpPr>
          <p:spPr bwMode="auto">
            <a:xfrm>
              <a:off x="4440238" y="3663950"/>
              <a:ext cx="55562" cy="55563"/>
            </a:xfrm>
            <a:prstGeom prst="ellipse">
              <a:avLst/>
            </a:prstGeom>
            <a:solidFill>
              <a:srgbClr val="D9F1F7"/>
            </a:solidFill>
            <a:ln w="11113">
              <a:solidFill>
                <a:srgbClr val="000000"/>
              </a:solidFill>
              <a:miter lim="800000"/>
              <a:headEnd/>
              <a:tailEnd/>
            </a:ln>
          </p:spPr>
          <p:txBody>
            <a:bodyPr/>
            <a:lstStyle/>
            <a:p>
              <a:endParaRPr lang="zh-CN" altLang="en-US" u="none" baseline="0">
                <a:ea typeface="宋体" pitchFamily="2" charset="-122"/>
              </a:endParaRPr>
            </a:p>
          </p:txBody>
        </p:sp>
        <p:sp>
          <p:nvSpPr>
            <p:cNvPr id="44058" name="Freeform 30"/>
            <p:cNvSpPr>
              <a:spLocks/>
            </p:cNvSpPr>
            <p:nvPr/>
          </p:nvSpPr>
          <p:spPr bwMode="auto">
            <a:xfrm>
              <a:off x="4308475" y="3871913"/>
              <a:ext cx="131763" cy="171450"/>
            </a:xfrm>
            <a:custGeom>
              <a:avLst/>
              <a:gdLst>
                <a:gd name="T0" fmla="*/ 0 w 83"/>
                <a:gd name="T1" fmla="*/ 0 h 108"/>
                <a:gd name="T2" fmla="*/ 0 w 83"/>
                <a:gd name="T3" fmla="*/ 171450 h 108"/>
                <a:gd name="T4" fmla="*/ 131763 w 83"/>
                <a:gd name="T5" fmla="*/ 82550 h 108"/>
                <a:gd name="T6" fmla="*/ 0 w 83"/>
                <a:gd name="T7" fmla="*/ 0 h 108"/>
                <a:gd name="T8" fmla="*/ 0 w 8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8">
                  <a:moveTo>
                    <a:pt x="0" y="0"/>
                  </a:moveTo>
                  <a:lnTo>
                    <a:pt x="0" y="108"/>
                  </a:lnTo>
                  <a:lnTo>
                    <a:pt x="83" y="52"/>
                  </a:lnTo>
                  <a:lnTo>
                    <a:pt x="0" y="0"/>
                  </a:ln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59" name="Oval 31"/>
            <p:cNvSpPr>
              <a:spLocks noChangeArrowheads="1"/>
            </p:cNvSpPr>
            <p:nvPr/>
          </p:nvSpPr>
          <p:spPr bwMode="auto">
            <a:xfrm>
              <a:off x="4440238" y="3927475"/>
              <a:ext cx="55562" cy="53975"/>
            </a:xfrm>
            <a:prstGeom prst="ellipse">
              <a:avLst/>
            </a:prstGeom>
            <a:solidFill>
              <a:srgbClr val="D9F1F7"/>
            </a:solidFill>
            <a:ln w="11113">
              <a:solidFill>
                <a:srgbClr val="000000"/>
              </a:solidFill>
              <a:miter lim="800000"/>
              <a:headEnd/>
              <a:tailEnd/>
            </a:ln>
          </p:spPr>
          <p:txBody>
            <a:bodyPr/>
            <a:lstStyle/>
            <a:p>
              <a:endParaRPr lang="zh-CN" altLang="en-US" u="none" baseline="0">
                <a:ea typeface="宋体" pitchFamily="2" charset="-122"/>
              </a:endParaRPr>
            </a:p>
          </p:txBody>
        </p:sp>
        <p:sp>
          <p:nvSpPr>
            <p:cNvPr id="44060" name="Oval 32"/>
            <p:cNvSpPr>
              <a:spLocks noChangeArrowheads="1"/>
            </p:cNvSpPr>
            <p:nvPr/>
          </p:nvSpPr>
          <p:spPr bwMode="auto">
            <a:xfrm>
              <a:off x="4095750" y="367506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1" name="Oval 33"/>
            <p:cNvSpPr>
              <a:spLocks noChangeArrowheads="1"/>
            </p:cNvSpPr>
            <p:nvPr/>
          </p:nvSpPr>
          <p:spPr bwMode="auto">
            <a:xfrm>
              <a:off x="3943350" y="3938588"/>
              <a:ext cx="33338" cy="317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2" name="Oval 34"/>
            <p:cNvSpPr>
              <a:spLocks noChangeArrowheads="1"/>
            </p:cNvSpPr>
            <p:nvPr/>
          </p:nvSpPr>
          <p:spPr bwMode="auto">
            <a:xfrm>
              <a:off x="3943350" y="450691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3" name="Oval 35"/>
            <p:cNvSpPr>
              <a:spLocks noChangeArrowheads="1"/>
            </p:cNvSpPr>
            <p:nvPr/>
          </p:nvSpPr>
          <p:spPr bwMode="auto">
            <a:xfrm>
              <a:off x="4095750" y="471011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4" name="Oval 36"/>
            <p:cNvSpPr>
              <a:spLocks noChangeArrowheads="1"/>
            </p:cNvSpPr>
            <p:nvPr/>
          </p:nvSpPr>
          <p:spPr bwMode="auto">
            <a:xfrm>
              <a:off x="4638675" y="4181475"/>
              <a:ext cx="33338" cy="317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5" name="Oval 37"/>
            <p:cNvSpPr>
              <a:spLocks noChangeArrowheads="1"/>
            </p:cNvSpPr>
            <p:nvPr/>
          </p:nvSpPr>
          <p:spPr bwMode="auto">
            <a:xfrm>
              <a:off x="4792663" y="4056063"/>
              <a:ext cx="33337"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66" name="Rectangle 38"/>
            <p:cNvSpPr>
              <a:spLocks noChangeArrowheads="1"/>
            </p:cNvSpPr>
            <p:nvPr/>
          </p:nvSpPr>
          <p:spPr bwMode="auto">
            <a:xfrm>
              <a:off x="3695700" y="3638550"/>
              <a:ext cx="4969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067" name="Rectangle 39"/>
            <p:cNvSpPr>
              <a:spLocks noChangeArrowheads="1"/>
            </p:cNvSpPr>
            <p:nvPr/>
          </p:nvSpPr>
          <p:spPr bwMode="auto">
            <a:xfrm>
              <a:off x="3744913" y="3678238"/>
              <a:ext cx="32060"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500" u="none" baseline="0">
                  <a:solidFill>
                    <a:srgbClr val="000000"/>
                  </a:solidFill>
                  <a:latin typeface="TimesTen" pitchFamily="18" charset="0"/>
                  <a:ea typeface="宋体" pitchFamily="2" charset="-122"/>
                </a:rPr>
                <a:t>1</a:t>
              </a:r>
              <a:endParaRPr lang="en-US" altLang="zh-CN" u="none" baseline="0">
                <a:ea typeface="宋体" pitchFamily="2" charset="-122"/>
              </a:endParaRPr>
            </a:p>
          </p:txBody>
        </p:sp>
        <p:sp>
          <p:nvSpPr>
            <p:cNvPr id="44068" name="Rectangle 40"/>
            <p:cNvSpPr>
              <a:spLocks noChangeArrowheads="1"/>
            </p:cNvSpPr>
            <p:nvPr/>
          </p:nvSpPr>
          <p:spPr bwMode="auto">
            <a:xfrm>
              <a:off x="4872038" y="3578225"/>
              <a:ext cx="304571"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Decoder</a:t>
              </a:r>
              <a:endParaRPr lang="en-US" altLang="zh-CN" u="none" baseline="0">
                <a:ea typeface="宋体" pitchFamily="2" charset="-122"/>
              </a:endParaRPr>
            </a:p>
          </p:txBody>
        </p:sp>
        <p:sp>
          <p:nvSpPr>
            <p:cNvPr id="44069" name="Rectangle 41"/>
            <p:cNvSpPr>
              <a:spLocks noChangeArrowheads="1"/>
            </p:cNvSpPr>
            <p:nvPr/>
          </p:nvSpPr>
          <p:spPr bwMode="auto">
            <a:xfrm>
              <a:off x="3695700" y="3906838"/>
              <a:ext cx="4969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070" name="Rectangle 42"/>
            <p:cNvSpPr>
              <a:spLocks noChangeArrowheads="1"/>
            </p:cNvSpPr>
            <p:nvPr/>
          </p:nvSpPr>
          <p:spPr bwMode="auto">
            <a:xfrm>
              <a:off x="3744913" y="3946525"/>
              <a:ext cx="32060"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500" u="none" baseline="0">
                  <a:solidFill>
                    <a:srgbClr val="000000"/>
                  </a:solidFill>
                  <a:latin typeface="TimesTen" pitchFamily="18" charset="0"/>
                  <a:ea typeface="宋体" pitchFamily="2" charset="-122"/>
                </a:rPr>
                <a:t>0</a:t>
              </a:r>
              <a:endParaRPr lang="en-US" altLang="zh-CN" u="none" baseline="0">
                <a:ea typeface="宋体" pitchFamily="2" charset="-122"/>
              </a:endParaRPr>
            </a:p>
          </p:txBody>
        </p:sp>
        <p:sp>
          <p:nvSpPr>
            <p:cNvPr id="44071" name="Rectangle 43"/>
            <p:cNvSpPr>
              <a:spLocks noChangeArrowheads="1"/>
            </p:cNvSpPr>
            <p:nvPr/>
          </p:nvSpPr>
          <p:spPr bwMode="auto">
            <a:xfrm>
              <a:off x="6672263" y="4641850"/>
              <a:ext cx="64120"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Y</a:t>
              </a:r>
              <a:endParaRPr lang="en-US" altLang="zh-CN" u="none" baseline="0">
                <a:ea typeface="宋体" pitchFamily="2" charset="-122"/>
              </a:endParaRPr>
            </a:p>
          </p:txBody>
        </p:sp>
        <p:sp>
          <p:nvSpPr>
            <p:cNvPr id="44072" name="Rectangle 44"/>
            <p:cNvSpPr>
              <a:spLocks noChangeArrowheads="1"/>
            </p:cNvSpPr>
            <p:nvPr/>
          </p:nvSpPr>
          <p:spPr bwMode="auto">
            <a:xfrm>
              <a:off x="3857625" y="3559175"/>
              <a:ext cx="1397000" cy="1695450"/>
            </a:xfrm>
            <a:prstGeom prst="rect">
              <a:avLst/>
            </a:prstGeom>
            <a:solidFill>
              <a:srgbClr val="D9F1F7"/>
            </a:solidFill>
            <a:ln w="6350">
              <a:solidFill>
                <a:srgbClr val="00A0C6"/>
              </a:solidFill>
              <a:miter lim="800000"/>
              <a:headEnd/>
              <a:tailEnd/>
            </a:ln>
          </p:spPr>
          <p:txBody>
            <a:bodyPr/>
            <a:lstStyle/>
            <a:p>
              <a:endParaRPr lang="zh-CN" altLang="en-US" u="none" baseline="0">
                <a:ea typeface="宋体" pitchFamily="2" charset="-122"/>
              </a:endParaRPr>
            </a:p>
          </p:txBody>
        </p:sp>
        <p:sp>
          <p:nvSpPr>
            <p:cNvPr id="44073" name="Freeform 45"/>
            <p:cNvSpPr>
              <a:spLocks/>
            </p:cNvSpPr>
            <p:nvPr/>
          </p:nvSpPr>
          <p:spPr bwMode="auto">
            <a:xfrm>
              <a:off x="4656138" y="4197350"/>
              <a:ext cx="327025" cy="0"/>
            </a:xfrm>
            <a:custGeom>
              <a:avLst/>
              <a:gdLst>
                <a:gd name="T0" fmla="*/ 0 w 206"/>
                <a:gd name="T1" fmla="*/ 327025 w 206"/>
                <a:gd name="T2" fmla="*/ 0 w 206"/>
                <a:gd name="T3" fmla="*/ 0 60000 65536"/>
                <a:gd name="T4" fmla="*/ 0 60000 65536"/>
                <a:gd name="T5" fmla="*/ 0 60000 65536"/>
              </a:gdLst>
              <a:ahLst/>
              <a:cxnLst>
                <a:cxn ang="T3">
                  <a:pos x="T0" y="0"/>
                </a:cxn>
                <a:cxn ang="T4">
                  <a:pos x="T1" y="0"/>
                </a:cxn>
                <a:cxn ang="T5">
                  <a:pos x="T2" y="0"/>
                </a:cxn>
              </a:cxnLst>
              <a:rect l="0" t="0" r="r" b="b"/>
              <a:pathLst>
                <a:path w="206">
                  <a:moveTo>
                    <a:pt x="0" y="0"/>
                  </a:moveTo>
                  <a:lnTo>
                    <a:pt x="206"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74" name="Line 46"/>
            <p:cNvSpPr>
              <a:spLocks noChangeShapeType="1"/>
            </p:cNvSpPr>
            <p:nvPr/>
          </p:nvSpPr>
          <p:spPr bwMode="auto">
            <a:xfrm>
              <a:off x="4656138" y="4197350"/>
              <a:ext cx="32702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5" name="Freeform 47"/>
            <p:cNvSpPr>
              <a:spLocks/>
            </p:cNvSpPr>
            <p:nvPr/>
          </p:nvSpPr>
          <p:spPr bwMode="auto">
            <a:xfrm>
              <a:off x="4810125" y="4073525"/>
              <a:ext cx="150813" cy="0"/>
            </a:xfrm>
            <a:custGeom>
              <a:avLst/>
              <a:gdLst>
                <a:gd name="T0" fmla="*/ 0 w 95"/>
                <a:gd name="T1" fmla="*/ 150813 w 95"/>
                <a:gd name="T2" fmla="*/ 0 w 95"/>
                <a:gd name="T3" fmla="*/ 0 60000 65536"/>
                <a:gd name="T4" fmla="*/ 0 60000 65536"/>
                <a:gd name="T5" fmla="*/ 0 60000 65536"/>
              </a:gdLst>
              <a:ahLst/>
              <a:cxnLst>
                <a:cxn ang="T3">
                  <a:pos x="T0" y="0"/>
                </a:cxn>
                <a:cxn ang="T4">
                  <a:pos x="T1" y="0"/>
                </a:cxn>
                <a:cxn ang="T5">
                  <a:pos x="T2" y="0"/>
                </a:cxn>
              </a:cxnLst>
              <a:rect l="0" t="0" r="r" b="b"/>
              <a:pathLst>
                <a:path w="95">
                  <a:moveTo>
                    <a:pt x="0" y="0"/>
                  </a:moveTo>
                  <a:lnTo>
                    <a:pt x="9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76" name="Line 48"/>
            <p:cNvSpPr>
              <a:spLocks noChangeShapeType="1"/>
            </p:cNvSpPr>
            <p:nvPr/>
          </p:nvSpPr>
          <p:spPr bwMode="auto">
            <a:xfrm>
              <a:off x="4810125" y="4073525"/>
              <a:ext cx="15081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7" name="Line 49"/>
            <p:cNvSpPr>
              <a:spLocks noChangeShapeType="1"/>
            </p:cNvSpPr>
            <p:nvPr/>
          </p:nvSpPr>
          <p:spPr bwMode="auto">
            <a:xfrm flipH="1">
              <a:off x="6416675" y="4687888"/>
              <a:ext cx="236538"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8" name="Freeform 50"/>
            <p:cNvSpPr>
              <a:spLocks/>
            </p:cNvSpPr>
            <p:nvPr/>
          </p:nvSpPr>
          <p:spPr bwMode="auto">
            <a:xfrm>
              <a:off x="3789363" y="3692525"/>
              <a:ext cx="1196975" cy="706438"/>
            </a:xfrm>
            <a:custGeom>
              <a:avLst/>
              <a:gdLst>
                <a:gd name="T0" fmla="*/ 0 w 754"/>
                <a:gd name="T1" fmla="*/ 0 h 445"/>
                <a:gd name="T2" fmla="*/ 1020763 w 754"/>
                <a:gd name="T3" fmla="*/ 0 h 445"/>
                <a:gd name="T4" fmla="*/ 1020763 w 754"/>
                <a:gd name="T5" fmla="*/ 706438 h 445"/>
                <a:gd name="T6" fmla="*/ 1196975 w 754"/>
                <a:gd name="T7" fmla="*/ 706438 h 4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4" h="445">
                  <a:moveTo>
                    <a:pt x="0" y="0"/>
                  </a:moveTo>
                  <a:lnTo>
                    <a:pt x="643" y="0"/>
                  </a:lnTo>
                  <a:lnTo>
                    <a:pt x="643" y="445"/>
                  </a:lnTo>
                  <a:lnTo>
                    <a:pt x="754" y="445"/>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79" name="Freeform 51"/>
            <p:cNvSpPr>
              <a:spLocks/>
            </p:cNvSpPr>
            <p:nvPr/>
          </p:nvSpPr>
          <p:spPr bwMode="auto">
            <a:xfrm>
              <a:off x="3789363" y="3954463"/>
              <a:ext cx="1196975" cy="896937"/>
            </a:xfrm>
            <a:custGeom>
              <a:avLst/>
              <a:gdLst>
                <a:gd name="T0" fmla="*/ 0 w 754"/>
                <a:gd name="T1" fmla="*/ 0 h 565"/>
                <a:gd name="T2" fmla="*/ 866775 w 754"/>
                <a:gd name="T3" fmla="*/ 0 h 565"/>
                <a:gd name="T4" fmla="*/ 866775 w 754"/>
                <a:gd name="T5" fmla="*/ 896937 h 565"/>
                <a:gd name="T6" fmla="*/ 1196975 w 754"/>
                <a:gd name="T7" fmla="*/ 896937 h 5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4" h="565">
                  <a:moveTo>
                    <a:pt x="0" y="0"/>
                  </a:moveTo>
                  <a:lnTo>
                    <a:pt x="546" y="0"/>
                  </a:lnTo>
                  <a:lnTo>
                    <a:pt x="546" y="565"/>
                  </a:lnTo>
                  <a:lnTo>
                    <a:pt x="754" y="565"/>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0" name="Freeform 52"/>
            <p:cNvSpPr>
              <a:spLocks/>
            </p:cNvSpPr>
            <p:nvPr/>
          </p:nvSpPr>
          <p:spPr bwMode="auto">
            <a:xfrm>
              <a:off x="4111625" y="3692525"/>
              <a:ext cx="892175" cy="1363663"/>
            </a:xfrm>
            <a:custGeom>
              <a:avLst/>
              <a:gdLst>
                <a:gd name="T0" fmla="*/ 0 w 562"/>
                <a:gd name="T1" fmla="*/ 0 h 859"/>
                <a:gd name="T2" fmla="*/ 0 w 562"/>
                <a:gd name="T3" fmla="*/ 1363663 h 859"/>
                <a:gd name="T4" fmla="*/ 892175 w 562"/>
                <a:gd name="T5" fmla="*/ 1363663 h 859"/>
                <a:gd name="T6" fmla="*/ 0 60000 65536"/>
                <a:gd name="T7" fmla="*/ 0 60000 65536"/>
                <a:gd name="T8" fmla="*/ 0 60000 65536"/>
              </a:gdLst>
              <a:ahLst/>
              <a:cxnLst>
                <a:cxn ang="T6">
                  <a:pos x="T0" y="T1"/>
                </a:cxn>
                <a:cxn ang="T7">
                  <a:pos x="T2" y="T3"/>
                </a:cxn>
                <a:cxn ang="T8">
                  <a:pos x="T4" y="T5"/>
                </a:cxn>
              </a:cxnLst>
              <a:rect l="0" t="0" r="r" b="b"/>
              <a:pathLst>
                <a:path w="562" h="859">
                  <a:moveTo>
                    <a:pt x="0" y="0"/>
                  </a:moveTo>
                  <a:lnTo>
                    <a:pt x="0" y="859"/>
                  </a:lnTo>
                  <a:lnTo>
                    <a:pt x="562" y="859"/>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1" name="Freeform 53"/>
            <p:cNvSpPr>
              <a:spLocks/>
            </p:cNvSpPr>
            <p:nvPr/>
          </p:nvSpPr>
          <p:spPr bwMode="auto">
            <a:xfrm>
              <a:off x="3959225" y="3954463"/>
              <a:ext cx="1038225" cy="1225550"/>
            </a:xfrm>
            <a:custGeom>
              <a:avLst/>
              <a:gdLst>
                <a:gd name="T0" fmla="*/ 0 w 654"/>
                <a:gd name="T1" fmla="*/ 0 h 772"/>
                <a:gd name="T2" fmla="*/ 0 w 654"/>
                <a:gd name="T3" fmla="*/ 1225550 h 772"/>
                <a:gd name="T4" fmla="*/ 1038225 w 654"/>
                <a:gd name="T5" fmla="*/ 1225550 h 772"/>
                <a:gd name="T6" fmla="*/ 0 60000 65536"/>
                <a:gd name="T7" fmla="*/ 0 60000 65536"/>
                <a:gd name="T8" fmla="*/ 0 60000 65536"/>
              </a:gdLst>
              <a:ahLst/>
              <a:cxnLst>
                <a:cxn ang="T6">
                  <a:pos x="T0" y="T1"/>
                </a:cxn>
                <a:cxn ang="T7">
                  <a:pos x="T2" y="T3"/>
                </a:cxn>
                <a:cxn ang="T8">
                  <a:pos x="T4" y="T5"/>
                </a:cxn>
              </a:cxnLst>
              <a:rect l="0" t="0" r="r" b="b"/>
              <a:pathLst>
                <a:path w="654" h="772">
                  <a:moveTo>
                    <a:pt x="0" y="0"/>
                  </a:moveTo>
                  <a:lnTo>
                    <a:pt x="0" y="772"/>
                  </a:lnTo>
                  <a:lnTo>
                    <a:pt x="654" y="772"/>
                  </a:lnTo>
                </a:path>
              </a:pathLst>
            </a:custGeom>
            <a:noFill/>
            <a:ln w="635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82" name="Line 54"/>
            <p:cNvSpPr>
              <a:spLocks noChangeShapeType="1"/>
            </p:cNvSpPr>
            <p:nvPr/>
          </p:nvSpPr>
          <p:spPr bwMode="auto">
            <a:xfrm>
              <a:off x="3959225" y="4522788"/>
              <a:ext cx="102235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3" name="Line 55"/>
            <p:cNvSpPr>
              <a:spLocks noChangeShapeType="1"/>
            </p:cNvSpPr>
            <p:nvPr/>
          </p:nvSpPr>
          <p:spPr bwMode="auto">
            <a:xfrm>
              <a:off x="4111625" y="4727575"/>
              <a:ext cx="839788"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4" name="Freeform 56"/>
            <p:cNvSpPr>
              <a:spLocks/>
            </p:cNvSpPr>
            <p:nvPr/>
          </p:nvSpPr>
          <p:spPr bwMode="auto">
            <a:xfrm>
              <a:off x="4906963" y="4040188"/>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3"/>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85" name="Freeform 57"/>
            <p:cNvSpPr>
              <a:spLocks/>
            </p:cNvSpPr>
            <p:nvPr/>
          </p:nvSpPr>
          <p:spPr bwMode="auto">
            <a:xfrm>
              <a:off x="4906963" y="4365625"/>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86" name="Freeform 58"/>
            <p:cNvSpPr>
              <a:spLocks/>
            </p:cNvSpPr>
            <p:nvPr/>
          </p:nvSpPr>
          <p:spPr bwMode="auto">
            <a:xfrm>
              <a:off x="4906963" y="4694238"/>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1"/>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87" name="Freeform 59"/>
            <p:cNvSpPr>
              <a:spLocks/>
            </p:cNvSpPr>
            <p:nvPr/>
          </p:nvSpPr>
          <p:spPr bwMode="auto">
            <a:xfrm>
              <a:off x="4906963" y="5022850"/>
              <a:ext cx="228600" cy="190500"/>
            </a:xfrm>
            <a:custGeom>
              <a:avLst/>
              <a:gdLst>
                <a:gd name="T0" fmla="*/ 0 w 83"/>
                <a:gd name="T1" fmla="*/ 0 h 69"/>
                <a:gd name="T2" fmla="*/ 0 w 83"/>
                <a:gd name="T3" fmla="*/ 190500 h 69"/>
                <a:gd name="T4" fmla="*/ 132202 w 83"/>
                <a:gd name="T5" fmla="*/ 190500 h 69"/>
                <a:gd name="T6" fmla="*/ 228600 w 83"/>
                <a:gd name="T7" fmla="*/ 96630 h 69"/>
                <a:gd name="T8" fmla="*/ 134957 w 83"/>
                <a:gd name="T9" fmla="*/ 0 h 69"/>
                <a:gd name="T10" fmla="*/ 0 w 83"/>
                <a:gd name="T11" fmla="*/ 0 h 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69">
                  <a:moveTo>
                    <a:pt x="0" y="0"/>
                  </a:moveTo>
                  <a:cubicBezTo>
                    <a:pt x="0" y="69"/>
                    <a:pt x="0" y="69"/>
                    <a:pt x="0" y="69"/>
                  </a:cubicBezTo>
                  <a:cubicBezTo>
                    <a:pt x="48" y="69"/>
                    <a:pt x="48" y="69"/>
                    <a:pt x="48" y="69"/>
                  </a:cubicBezTo>
                  <a:cubicBezTo>
                    <a:pt x="67" y="69"/>
                    <a:pt x="83" y="54"/>
                    <a:pt x="83" y="35"/>
                  </a:cubicBezTo>
                  <a:cubicBezTo>
                    <a:pt x="83" y="16"/>
                    <a:pt x="68" y="0"/>
                    <a:pt x="49" y="0"/>
                  </a:cubicBezTo>
                  <a:cubicBezTo>
                    <a:pt x="0" y="0"/>
                    <a:pt x="0" y="0"/>
                    <a:pt x="0" y="0"/>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88" name="Freeform 60"/>
            <p:cNvSpPr>
              <a:spLocks/>
            </p:cNvSpPr>
            <p:nvPr/>
          </p:nvSpPr>
          <p:spPr bwMode="auto">
            <a:xfrm>
              <a:off x="6275388" y="4594225"/>
              <a:ext cx="242887" cy="190500"/>
            </a:xfrm>
            <a:custGeom>
              <a:avLst/>
              <a:gdLst>
                <a:gd name="T0" fmla="*/ 2760 w 88"/>
                <a:gd name="T1" fmla="*/ 184978 h 69"/>
                <a:gd name="T2" fmla="*/ 27601 w 88"/>
                <a:gd name="T3" fmla="*/ 91109 h 69"/>
                <a:gd name="T4" fmla="*/ 2760 w 88"/>
                <a:gd name="T5" fmla="*/ 2761 h 69"/>
                <a:gd name="T6" fmla="*/ 0 w 88"/>
                <a:gd name="T7" fmla="*/ 0 h 69"/>
                <a:gd name="T8" fmla="*/ 80042 w 88"/>
                <a:gd name="T9" fmla="*/ 0 h 69"/>
                <a:gd name="T10" fmla="*/ 242887 w 88"/>
                <a:gd name="T11" fmla="*/ 91109 h 69"/>
                <a:gd name="T12" fmla="*/ 240127 w 88"/>
                <a:gd name="T13" fmla="*/ 96630 h 69"/>
                <a:gd name="T14" fmla="*/ 80042 w 88"/>
                <a:gd name="T15" fmla="*/ 190500 h 69"/>
                <a:gd name="T16" fmla="*/ 0 w 88"/>
                <a:gd name="T17" fmla="*/ 190500 h 69"/>
                <a:gd name="T18" fmla="*/ 2760 w 88"/>
                <a:gd name="T19" fmla="*/ 184978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9">
                  <a:moveTo>
                    <a:pt x="1" y="67"/>
                  </a:moveTo>
                  <a:cubicBezTo>
                    <a:pt x="7" y="57"/>
                    <a:pt x="10" y="45"/>
                    <a:pt x="10" y="33"/>
                  </a:cubicBezTo>
                  <a:cubicBezTo>
                    <a:pt x="10" y="22"/>
                    <a:pt x="7" y="11"/>
                    <a:pt x="1" y="1"/>
                  </a:cubicBezTo>
                  <a:cubicBezTo>
                    <a:pt x="0" y="0"/>
                    <a:pt x="0" y="0"/>
                    <a:pt x="0" y="0"/>
                  </a:cubicBezTo>
                  <a:cubicBezTo>
                    <a:pt x="29" y="0"/>
                    <a:pt x="29" y="0"/>
                    <a:pt x="29" y="0"/>
                  </a:cubicBezTo>
                  <a:cubicBezTo>
                    <a:pt x="53" y="0"/>
                    <a:pt x="75" y="13"/>
                    <a:pt x="88" y="33"/>
                  </a:cubicBezTo>
                  <a:cubicBezTo>
                    <a:pt x="87" y="35"/>
                    <a:pt x="87" y="35"/>
                    <a:pt x="87" y="35"/>
                  </a:cubicBezTo>
                  <a:cubicBezTo>
                    <a:pt x="75" y="56"/>
                    <a:pt x="53" y="69"/>
                    <a:pt x="29" y="69"/>
                  </a:cubicBezTo>
                  <a:cubicBezTo>
                    <a:pt x="0" y="69"/>
                    <a:pt x="0" y="69"/>
                    <a:pt x="0" y="69"/>
                  </a:cubicBezTo>
                  <a:cubicBezTo>
                    <a:pt x="1" y="67"/>
                    <a:pt x="1" y="67"/>
                    <a:pt x="1" y="67"/>
                  </a:cubicBez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89" name="Freeform 61"/>
            <p:cNvSpPr>
              <a:spLocks/>
            </p:cNvSpPr>
            <p:nvPr/>
          </p:nvSpPr>
          <p:spPr bwMode="auto">
            <a:xfrm>
              <a:off x="4308475" y="3609975"/>
              <a:ext cx="131763" cy="168275"/>
            </a:xfrm>
            <a:custGeom>
              <a:avLst/>
              <a:gdLst>
                <a:gd name="T0" fmla="*/ 0 w 83"/>
                <a:gd name="T1" fmla="*/ 0 h 106"/>
                <a:gd name="T2" fmla="*/ 0 w 83"/>
                <a:gd name="T3" fmla="*/ 168275 h 106"/>
                <a:gd name="T4" fmla="*/ 131763 w 83"/>
                <a:gd name="T5" fmla="*/ 82550 h 106"/>
                <a:gd name="T6" fmla="*/ 0 w 83"/>
                <a:gd name="T7" fmla="*/ 0 h 106"/>
                <a:gd name="T8" fmla="*/ 0 w 83"/>
                <a:gd name="T9" fmla="*/ 0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6">
                  <a:moveTo>
                    <a:pt x="0" y="0"/>
                  </a:moveTo>
                  <a:lnTo>
                    <a:pt x="0" y="106"/>
                  </a:lnTo>
                  <a:lnTo>
                    <a:pt x="83" y="52"/>
                  </a:lnTo>
                  <a:lnTo>
                    <a:pt x="0" y="0"/>
                  </a:ln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90" name="Oval 62"/>
            <p:cNvSpPr>
              <a:spLocks noChangeArrowheads="1"/>
            </p:cNvSpPr>
            <p:nvPr/>
          </p:nvSpPr>
          <p:spPr bwMode="auto">
            <a:xfrm>
              <a:off x="4440238" y="3663950"/>
              <a:ext cx="55562" cy="55563"/>
            </a:xfrm>
            <a:prstGeom prst="ellipse">
              <a:avLst/>
            </a:prstGeom>
            <a:solidFill>
              <a:srgbClr val="D9F1F7"/>
            </a:solidFill>
            <a:ln w="11113">
              <a:solidFill>
                <a:srgbClr val="000000"/>
              </a:solidFill>
              <a:miter lim="800000"/>
              <a:headEnd/>
              <a:tailEnd/>
            </a:ln>
          </p:spPr>
          <p:txBody>
            <a:bodyPr/>
            <a:lstStyle/>
            <a:p>
              <a:endParaRPr lang="zh-CN" altLang="en-US" u="none" baseline="0">
                <a:ea typeface="宋体" pitchFamily="2" charset="-122"/>
              </a:endParaRPr>
            </a:p>
          </p:txBody>
        </p:sp>
        <p:sp>
          <p:nvSpPr>
            <p:cNvPr id="44091" name="Freeform 63"/>
            <p:cNvSpPr>
              <a:spLocks/>
            </p:cNvSpPr>
            <p:nvPr/>
          </p:nvSpPr>
          <p:spPr bwMode="auto">
            <a:xfrm>
              <a:off x="4308475" y="3871913"/>
              <a:ext cx="131763" cy="171450"/>
            </a:xfrm>
            <a:custGeom>
              <a:avLst/>
              <a:gdLst>
                <a:gd name="T0" fmla="*/ 0 w 83"/>
                <a:gd name="T1" fmla="*/ 0 h 108"/>
                <a:gd name="T2" fmla="*/ 0 w 83"/>
                <a:gd name="T3" fmla="*/ 171450 h 108"/>
                <a:gd name="T4" fmla="*/ 131763 w 83"/>
                <a:gd name="T5" fmla="*/ 82550 h 108"/>
                <a:gd name="T6" fmla="*/ 0 w 83"/>
                <a:gd name="T7" fmla="*/ 0 h 108"/>
                <a:gd name="T8" fmla="*/ 0 w 83"/>
                <a:gd name="T9" fmla="*/ 0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8">
                  <a:moveTo>
                    <a:pt x="0" y="0"/>
                  </a:moveTo>
                  <a:lnTo>
                    <a:pt x="0" y="108"/>
                  </a:lnTo>
                  <a:lnTo>
                    <a:pt x="83" y="52"/>
                  </a:lnTo>
                  <a:lnTo>
                    <a:pt x="0" y="0"/>
                  </a:lnTo>
                  <a:close/>
                </a:path>
              </a:pathLst>
            </a:custGeom>
            <a:solidFill>
              <a:srgbClr val="D9F1F7"/>
            </a:solidFill>
            <a:ln w="11113" cap="flat">
              <a:solidFill>
                <a:srgbClr val="000000"/>
              </a:solidFill>
              <a:prstDash val="solid"/>
              <a:miter lim="800000"/>
              <a:headEnd/>
              <a:tailEnd/>
            </a:ln>
          </p:spPr>
          <p:txBody>
            <a:bodyPr/>
            <a:lstStyle/>
            <a:p>
              <a:endParaRPr lang="zh-CN" altLang="en-US"/>
            </a:p>
          </p:txBody>
        </p:sp>
        <p:sp>
          <p:nvSpPr>
            <p:cNvPr id="44092" name="Oval 64"/>
            <p:cNvSpPr>
              <a:spLocks noChangeArrowheads="1"/>
            </p:cNvSpPr>
            <p:nvPr/>
          </p:nvSpPr>
          <p:spPr bwMode="auto">
            <a:xfrm>
              <a:off x="4440238" y="3927475"/>
              <a:ext cx="55562" cy="53975"/>
            </a:xfrm>
            <a:prstGeom prst="ellipse">
              <a:avLst/>
            </a:prstGeom>
            <a:solidFill>
              <a:srgbClr val="D9F1F7"/>
            </a:solidFill>
            <a:ln w="11113">
              <a:solidFill>
                <a:srgbClr val="000000"/>
              </a:solidFill>
              <a:miter lim="800000"/>
              <a:headEnd/>
              <a:tailEnd/>
            </a:ln>
          </p:spPr>
          <p:txBody>
            <a:bodyPr/>
            <a:lstStyle/>
            <a:p>
              <a:endParaRPr lang="zh-CN" altLang="en-US" u="none" baseline="0">
                <a:ea typeface="宋体" pitchFamily="2" charset="-122"/>
              </a:endParaRPr>
            </a:p>
          </p:txBody>
        </p:sp>
        <p:sp>
          <p:nvSpPr>
            <p:cNvPr id="44093" name="Oval 65"/>
            <p:cNvSpPr>
              <a:spLocks noChangeArrowheads="1"/>
            </p:cNvSpPr>
            <p:nvPr/>
          </p:nvSpPr>
          <p:spPr bwMode="auto">
            <a:xfrm>
              <a:off x="4095750" y="367506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4" name="Oval 66"/>
            <p:cNvSpPr>
              <a:spLocks noChangeArrowheads="1"/>
            </p:cNvSpPr>
            <p:nvPr/>
          </p:nvSpPr>
          <p:spPr bwMode="auto">
            <a:xfrm>
              <a:off x="3943350" y="3938588"/>
              <a:ext cx="33338" cy="317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5" name="Oval 67"/>
            <p:cNvSpPr>
              <a:spLocks noChangeArrowheads="1"/>
            </p:cNvSpPr>
            <p:nvPr/>
          </p:nvSpPr>
          <p:spPr bwMode="auto">
            <a:xfrm>
              <a:off x="3943350" y="450691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6" name="Oval 68"/>
            <p:cNvSpPr>
              <a:spLocks noChangeArrowheads="1"/>
            </p:cNvSpPr>
            <p:nvPr/>
          </p:nvSpPr>
          <p:spPr bwMode="auto">
            <a:xfrm>
              <a:off x="4095750" y="4710113"/>
              <a:ext cx="33338"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7" name="Oval 69"/>
            <p:cNvSpPr>
              <a:spLocks noChangeArrowheads="1"/>
            </p:cNvSpPr>
            <p:nvPr/>
          </p:nvSpPr>
          <p:spPr bwMode="auto">
            <a:xfrm>
              <a:off x="4638675" y="4181475"/>
              <a:ext cx="33338" cy="3175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8" name="Oval 70"/>
            <p:cNvSpPr>
              <a:spLocks noChangeArrowheads="1"/>
            </p:cNvSpPr>
            <p:nvPr/>
          </p:nvSpPr>
          <p:spPr bwMode="auto">
            <a:xfrm>
              <a:off x="4792663" y="4056063"/>
              <a:ext cx="33337" cy="3333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099" name="Rectangle 71"/>
            <p:cNvSpPr>
              <a:spLocks noChangeArrowheads="1"/>
            </p:cNvSpPr>
            <p:nvPr/>
          </p:nvSpPr>
          <p:spPr bwMode="auto">
            <a:xfrm>
              <a:off x="3695700" y="3638550"/>
              <a:ext cx="4969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100" name="Rectangle 72"/>
            <p:cNvSpPr>
              <a:spLocks noChangeArrowheads="1"/>
            </p:cNvSpPr>
            <p:nvPr/>
          </p:nvSpPr>
          <p:spPr bwMode="auto">
            <a:xfrm>
              <a:off x="3744913" y="3678238"/>
              <a:ext cx="32060"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500" u="none" baseline="0">
                  <a:solidFill>
                    <a:srgbClr val="000000"/>
                  </a:solidFill>
                  <a:latin typeface="TimesTen" pitchFamily="18" charset="0"/>
                  <a:ea typeface="宋体" pitchFamily="2" charset="-122"/>
                </a:rPr>
                <a:t>1</a:t>
              </a:r>
              <a:endParaRPr lang="en-US" altLang="zh-CN" u="none" baseline="0">
                <a:ea typeface="宋体" pitchFamily="2" charset="-122"/>
              </a:endParaRPr>
            </a:p>
          </p:txBody>
        </p:sp>
        <p:sp>
          <p:nvSpPr>
            <p:cNvPr id="44101" name="Rectangle 73"/>
            <p:cNvSpPr>
              <a:spLocks noChangeArrowheads="1"/>
            </p:cNvSpPr>
            <p:nvPr/>
          </p:nvSpPr>
          <p:spPr bwMode="auto">
            <a:xfrm>
              <a:off x="4872038" y="3578225"/>
              <a:ext cx="304571"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Decoder</a:t>
              </a:r>
              <a:endParaRPr lang="en-US" altLang="zh-CN" u="none" baseline="0">
                <a:ea typeface="宋体" pitchFamily="2" charset="-122"/>
              </a:endParaRPr>
            </a:p>
          </p:txBody>
        </p:sp>
        <p:sp>
          <p:nvSpPr>
            <p:cNvPr id="44102" name="Rectangle 74"/>
            <p:cNvSpPr>
              <a:spLocks noChangeArrowheads="1"/>
            </p:cNvSpPr>
            <p:nvPr/>
          </p:nvSpPr>
          <p:spPr bwMode="auto">
            <a:xfrm>
              <a:off x="3695700" y="3906838"/>
              <a:ext cx="49694"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103" name="Rectangle 75"/>
            <p:cNvSpPr>
              <a:spLocks noChangeArrowheads="1"/>
            </p:cNvSpPr>
            <p:nvPr/>
          </p:nvSpPr>
          <p:spPr bwMode="auto">
            <a:xfrm>
              <a:off x="3744913" y="3946525"/>
              <a:ext cx="32060"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500" u="none" baseline="0">
                  <a:solidFill>
                    <a:srgbClr val="000000"/>
                  </a:solidFill>
                  <a:latin typeface="TimesTen" pitchFamily="18" charset="0"/>
                  <a:ea typeface="宋体" pitchFamily="2" charset="-122"/>
                </a:rPr>
                <a:t>0</a:t>
              </a:r>
              <a:endParaRPr lang="en-US" altLang="zh-CN" u="none" baseline="0">
                <a:ea typeface="宋体" pitchFamily="2" charset="-122"/>
              </a:endParaRPr>
            </a:p>
          </p:txBody>
        </p:sp>
        <p:sp>
          <p:nvSpPr>
            <p:cNvPr id="44104" name="Rectangle 76"/>
            <p:cNvSpPr>
              <a:spLocks noChangeArrowheads="1"/>
            </p:cNvSpPr>
            <p:nvPr/>
          </p:nvSpPr>
          <p:spPr bwMode="auto">
            <a:xfrm>
              <a:off x="6672263" y="4641850"/>
              <a:ext cx="64120"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700" u="none" baseline="0">
                  <a:solidFill>
                    <a:srgbClr val="000000"/>
                  </a:solidFill>
                  <a:latin typeface="TimesTen" pitchFamily="18" charset="0"/>
                  <a:ea typeface="宋体" pitchFamily="2" charset="-122"/>
                </a:rPr>
                <a:t>Y</a:t>
              </a:r>
              <a:endParaRPr lang="en-US" altLang="zh-CN" u="none" baseline="0">
                <a:ea typeface="宋体" pitchFamily="2" charset="-122"/>
              </a:endParaRPr>
            </a:p>
          </p:txBody>
        </p:sp>
        <p:sp>
          <p:nvSpPr>
            <p:cNvPr id="44105" name="Rectangle 77"/>
            <p:cNvSpPr>
              <a:spLocks noChangeArrowheads="1"/>
            </p:cNvSpPr>
            <p:nvPr/>
          </p:nvSpPr>
          <p:spPr bwMode="auto">
            <a:xfrm>
              <a:off x="2152650" y="2455863"/>
              <a:ext cx="3143250" cy="3811587"/>
            </a:xfrm>
            <a:prstGeom prst="rect">
              <a:avLst/>
            </a:prstGeom>
            <a:solidFill>
              <a:srgbClr val="D9F1F7"/>
            </a:solidFill>
            <a:ln w="14288">
              <a:solidFill>
                <a:srgbClr val="00A0C6"/>
              </a:solidFill>
              <a:miter lim="800000"/>
              <a:headEnd/>
              <a:tailEnd/>
            </a:ln>
          </p:spPr>
          <p:txBody>
            <a:bodyPr/>
            <a:lstStyle/>
            <a:p>
              <a:endParaRPr lang="zh-CN" altLang="en-US" u="none" baseline="0">
                <a:ea typeface="宋体" pitchFamily="2" charset="-122"/>
              </a:endParaRPr>
            </a:p>
          </p:txBody>
        </p:sp>
        <p:sp>
          <p:nvSpPr>
            <p:cNvPr id="44106" name="Rectangle 78"/>
            <p:cNvSpPr>
              <a:spLocks noChangeArrowheads="1"/>
            </p:cNvSpPr>
            <p:nvPr/>
          </p:nvSpPr>
          <p:spPr bwMode="auto">
            <a:xfrm>
              <a:off x="6018213" y="3090863"/>
              <a:ext cx="2271712" cy="3336925"/>
            </a:xfrm>
            <a:prstGeom prst="rect">
              <a:avLst/>
            </a:prstGeom>
            <a:solidFill>
              <a:srgbClr val="D9F1F7"/>
            </a:solidFill>
            <a:ln w="14288">
              <a:solidFill>
                <a:srgbClr val="00A0C6"/>
              </a:solidFill>
              <a:miter lim="800000"/>
              <a:headEnd/>
              <a:tailEnd/>
            </a:ln>
          </p:spPr>
          <p:txBody>
            <a:bodyPr/>
            <a:lstStyle/>
            <a:p>
              <a:endParaRPr lang="zh-CN" altLang="en-US" u="none" baseline="0">
                <a:ea typeface="宋体" pitchFamily="2" charset="-122"/>
              </a:endParaRPr>
            </a:p>
          </p:txBody>
        </p:sp>
        <p:sp>
          <p:nvSpPr>
            <p:cNvPr id="44107" name="Freeform 79"/>
            <p:cNvSpPr>
              <a:spLocks/>
            </p:cNvSpPr>
            <p:nvPr/>
          </p:nvSpPr>
          <p:spPr bwMode="auto">
            <a:xfrm>
              <a:off x="3946525" y="3887788"/>
              <a:ext cx="741363" cy="0"/>
            </a:xfrm>
            <a:custGeom>
              <a:avLst/>
              <a:gdLst>
                <a:gd name="T0" fmla="*/ 0 w 467"/>
                <a:gd name="T1" fmla="*/ 741363 w 467"/>
                <a:gd name="T2" fmla="*/ 0 w 467"/>
                <a:gd name="T3" fmla="*/ 0 60000 65536"/>
                <a:gd name="T4" fmla="*/ 0 60000 65536"/>
                <a:gd name="T5" fmla="*/ 0 60000 65536"/>
              </a:gdLst>
              <a:ahLst/>
              <a:cxnLst>
                <a:cxn ang="T3">
                  <a:pos x="T0" y="0"/>
                </a:cxn>
                <a:cxn ang="T4">
                  <a:pos x="T1" y="0"/>
                </a:cxn>
                <a:cxn ang="T5">
                  <a:pos x="T2" y="0"/>
                </a:cxn>
              </a:cxnLst>
              <a:rect l="0" t="0" r="r" b="b"/>
              <a:pathLst>
                <a:path w="467">
                  <a:moveTo>
                    <a:pt x="0" y="0"/>
                  </a:moveTo>
                  <a:lnTo>
                    <a:pt x="467"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08" name="Line 80"/>
            <p:cNvSpPr>
              <a:spLocks noChangeShapeType="1"/>
            </p:cNvSpPr>
            <p:nvPr/>
          </p:nvSpPr>
          <p:spPr bwMode="auto">
            <a:xfrm>
              <a:off x="3946525" y="3887788"/>
              <a:ext cx="741363"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09" name="Freeform 81"/>
            <p:cNvSpPr>
              <a:spLocks/>
            </p:cNvSpPr>
            <p:nvPr/>
          </p:nvSpPr>
          <p:spPr bwMode="auto">
            <a:xfrm>
              <a:off x="4298950" y="3609975"/>
              <a:ext cx="339725" cy="0"/>
            </a:xfrm>
            <a:custGeom>
              <a:avLst/>
              <a:gdLst>
                <a:gd name="T0" fmla="*/ 0 w 214"/>
                <a:gd name="T1" fmla="*/ 339725 w 214"/>
                <a:gd name="T2" fmla="*/ 0 w 214"/>
                <a:gd name="T3" fmla="*/ 0 60000 65536"/>
                <a:gd name="T4" fmla="*/ 0 60000 65536"/>
                <a:gd name="T5" fmla="*/ 0 60000 65536"/>
              </a:gdLst>
              <a:ahLst/>
              <a:cxnLst>
                <a:cxn ang="T3">
                  <a:pos x="T0" y="0"/>
                </a:cxn>
                <a:cxn ang="T4">
                  <a:pos x="T1" y="0"/>
                </a:cxn>
                <a:cxn ang="T5">
                  <a:pos x="T2" y="0"/>
                </a:cxn>
              </a:cxnLst>
              <a:rect l="0" t="0" r="r" b="b"/>
              <a:pathLst>
                <a:path w="214">
                  <a:moveTo>
                    <a:pt x="0" y="0"/>
                  </a:moveTo>
                  <a:lnTo>
                    <a:pt x="214"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10" name="Line 82"/>
            <p:cNvSpPr>
              <a:spLocks noChangeShapeType="1"/>
            </p:cNvSpPr>
            <p:nvPr/>
          </p:nvSpPr>
          <p:spPr bwMode="auto">
            <a:xfrm>
              <a:off x="4298950" y="3609975"/>
              <a:ext cx="339725"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1" name="Line 83"/>
            <p:cNvSpPr>
              <a:spLocks noChangeShapeType="1"/>
            </p:cNvSpPr>
            <p:nvPr/>
          </p:nvSpPr>
          <p:spPr bwMode="auto">
            <a:xfrm flipH="1">
              <a:off x="7912100" y="4997450"/>
              <a:ext cx="530225"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2" name="Freeform 84"/>
            <p:cNvSpPr>
              <a:spLocks/>
            </p:cNvSpPr>
            <p:nvPr/>
          </p:nvSpPr>
          <p:spPr bwMode="auto">
            <a:xfrm>
              <a:off x="6638925" y="3894138"/>
              <a:ext cx="1074738" cy="965200"/>
            </a:xfrm>
            <a:custGeom>
              <a:avLst/>
              <a:gdLst>
                <a:gd name="T0" fmla="*/ 1074738 w 677"/>
                <a:gd name="T1" fmla="*/ 965200 h 608"/>
                <a:gd name="T2" fmla="*/ 836613 w 677"/>
                <a:gd name="T3" fmla="*/ 965200 h 608"/>
                <a:gd name="T4" fmla="*/ 836613 w 677"/>
                <a:gd name="T5" fmla="*/ 0 h 608"/>
                <a:gd name="T6" fmla="*/ 0 w 677"/>
                <a:gd name="T7" fmla="*/ 0 h 6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7" h="608">
                  <a:moveTo>
                    <a:pt x="677" y="608"/>
                  </a:moveTo>
                  <a:lnTo>
                    <a:pt x="527" y="608"/>
                  </a:lnTo>
                  <a:lnTo>
                    <a:pt x="527" y="0"/>
                  </a:lnTo>
                  <a:lnTo>
                    <a:pt x="0" y="0"/>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13" name="Freeform 85"/>
            <p:cNvSpPr>
              <a:spLocks/>
            </p:cNvSpPr>
            <p:nvPr/>
          </p:nvSpPr>
          <p:spPr bwMode="auto">
            <a:xfrm>
              <a:off x="6638925" y="5138738"/>
              <a:ext cx="1074738" cy="965200"/>
            </a:xfrm>
            <a:custGeom>
              <a:avLst/>
              <a:gdLst>
                <a:gd name="T0" fmla="*/ 1074738 w 677"/>
                <a:gd name="T1" fmla="*/ 0 h 608"/>
                <a:gd name="T2" fmla="*/ 836613 w 677"/>
                <a:gd name="T3" fmla="*/ 0 h 608"/>
                <a:gd name="T4" fmla="*/ 836613 w 677"/>
                <a:gd name="T5" fmla="*/ 965200 h 608"/>
                <a:gd name="T6" fmla="*/ 0 w 677"/>
                <a:gd name="T7" fmla="*/ 965200 h 6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7" h="608">
                  <a:moveTo>
                    <a:pt x="677" y="0"/>
                  </a:moveTo>
                  <a:lnTo>
                    <a:pt x="527" y="0"/>
                  </a:lnTo>
                  <a:lnTo>
                    <a:pt x="527" y="608"/>
                  </a:lnTo>
                  <a:lnTo>
                    <a:pt x="0" y="608"/>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14" name="Freeform 86"/>
            <p:cNvSpPr>
              <a:spLocks/>
            </p:cNvSpPr>
            <p:nvPr/>
          </p:nvSpPr>
          <p:spPr bwMode="auto">
            <a:xfrm>
              <a:off x="6637338" y="4624388"/>
              <a:ext cx="1092200" cy="331787"/>
            </a:xfrm>
            <a:custGeom>
              <a:avLst/>
              <a:gdLst>
                <a:gd name="T0" fmla="*/ 1092200 w 688"/>
                <a:gd name="T1" fmla="*/ 331787 h 209"/>
                <a:gd name="T2" fmla="*/ 468313 w 688"/>
                <a:gd name="T3" fmla="*/ 331787 h 209"/>
                <a:gd name="T4" fmla="*/ 468313 w 688"/>
                <a:gd name="T5" fmla="*/ 0 h 209"/>
                <a:gd name="T6" fmla="*/ 0 w 688"/>
                <a:gd name="T7" fmla="*/ 0 h 2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209">
                  <a:moveTo>
                    <a:pt x="688" y="209"/>
                  </a:moveTo>
                  <a:lnTo>
                    <a:pt x="295" y="209"/>
                  </a:lnTo>
                  <a:lnTo>
                    <a:pt x="295" y="0"/>
                  </a:lnTo>
                  <a:lnTo>
                    <a:pt x="0" y="0"/>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15" name="Freeform 87"/>
            <p:cNvSpPr>
              <a:spLocks/>
            </p:cNvSpPr>
            <p:nvPr/>
          </p:nvSpPr>
          <p:spPr bwMode="auto">
            <a:xfrm>
              <a:off x="6637338" y="5045075"/>
              <a:ext cx="1092200" cy="322263"/>
            </a:xfrm>
            <a:custGeom>
              <a:avLst/>
              <a:gdLst>
                <a:gd name="T0" fmla="*/ 1092200 w 688"/>
                <a:gd name="T1" fmla="*/ 0 h 203"/>
                <a:gd name="T2" fmla="*/ 468313 w 688"/>
                <a:gd name="T3" fmla="*/ 0 h 203"/>
                <a:gd name="T4" fmla="*/ 468313 w 688"/>
                <a:gd name="T5" fmla="*/ 322263 h 203"/>
                <a:gd name="T6" fmla="*/ 0 w 688"/>
                <a:gd name="T7" fmla="*/ 322263 h 2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8" h="203">
                  <a:moveTo>
                    <a:pt x="688" y="0"/>
                  </a:moveTo>
                  <a:lnTo>
                    <a:pt x="295" y="0"/>
                  </a:lnTo>
                  <a:lnTo>
                    <a:pt x="295" y="203"/>
                  </a:lnTo>
                  <a:lnTo>
                    <a:pt x="0" y="203"/>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16" name="Line 88"/>
            <p:cNvSpPr>
              <a:spLocks noChangeShapeType="1"/>
            </p:cNvSpPr>
            <p:nvPr/>
          </p:nvSpPr>
          <p:spPr bwMode="auto">
            <a:xfrm>
              <a:off x="4975225" y="3752850"/>
              <a:ext cx="1465263"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7" name="Line 89"/>
            <p:cNvSpPr>
              <a:spLocks noChangeShapeType="1"/>
            </p:cNvSpPr>
            <p:nvPr/>
          </p:nvSpPr>
          <p:spPr bwMode="auto">
            <a:xfrm>
              <a:off x="4975225" y="4484688"/>
              <a:ext cx="1465263"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8" name="Line 90"/>
            <p:cNvSpPr>
              <a:spLocks noChangeShapeType="1"/>
            </p:cNvSpPr>
            <p:nvPr/>
          </p:nvSpPr>
          <p:spPr bwMode="auto">
            <a:xfrm>
              <a:off x="4975225" y="5226050"/>
              <a:ext cx="1465263"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19" name="Line 91"/>
            <p:cNvSpPr>
              <a:spLocks noChangeShapeType="1"/>
            </p:cNvSpPr>
            <p:nvPr/>
          </p:nvSpPr>
          <p:spPr bwMode="auto">
            <a:xfrm>
              <a:off x="4975225" y="5964238"/>
              <a:ext cx="1465263"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0" name="Line 92"/>
            <p:cNvSpPr>
              <a:spLocks noChangeShapeType="1"/>
            </p:cNvSpPr>
            <p:nvPr/>
          </p:nvSpPr>
          <p:spPr bwMode="auto">
            <a:xfrm>
              <a:off x="5875338" y="4029075"/>
              <a:ext cx="501650"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1" name="Line 93"/>
            <p:cNvSpPr>
              <a:spLocks noChangeShapeType="1"/>
            </p:cNvSpPr>
            <p:nvPr/>
          </p:nvSpPr>
          <p:spPr bwMode="auto">
            <a:xfrm>
              <a:off x="5875338" y="4762500"/>
              <a:ext cx="501650"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2" name="Line 94"/>
            <p:cNvSpPr>
              <a:spLocks noChangeShapeType="1"/>
            </p:cNvSpPr>
            <p:nvPr/>
          </p:nvSpPr>
          <p:spPr bwMode="auto">
            <a:xfrm>
              <a:off x="5875338" y="5505450"/>
              <a:ext cx="501650"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3" name="Line 95"/>
            <p:cNvSpPr>
              <a:spLocks noChangeShapeType="1"/>
            </p:cNvSpPr>
            <p:nvPr/>
          </p:nvSpPr>
          <p:spPr bwMode="auto">
            <a:xfrm>
              <a:off x="5875338" y="6242050"/>
              <a:ext cx="501650"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4" name="Freeform 96"/>
            <p:cNvSpPr>
              <a:spLocks/>
            </p:cNvSpPr>
            <p:nvPr/>
          </p:nvSpPr>
          <p:spPr bwMode="auto">
            <a:xfrm>
              <a:off x="1995488" y="2754313"/>
              <a:ext cx="2695575" cy="1589087"/>
            </a:xfrm>
            <a:custGeom>
              <a:avLst/>
              <a:gdLst>
                <a:gd name="T0" fmla="*/ 0 w 1698"/>
                <a:gd name="T1" fmla="*/ 0 h 1001"/>
                <a:gd name="T2" fmla="*/ 2303463 w 1698"/>
                <a:gd name="T3" fmla="*/ 0 h 1001"/>
                <a:gd name="T4" fmla="*/ 2303463 w 1698"/>
                <a:gd name="T5" fmla="*/ 1589087 h 1001"/>
                <a:gd name="T6" fmla="*/ 2695575 w 1698"/>
                <a:gd name="T7" fmla="*/ 1589087 h 10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8" h="1001">
                  <a:moveTo>
                    <a:pt x="0" y="0"/>
                  </a:moveTo>
                  <a:lnTo>
                    <a:pt x="1451" y="0"/>
                  </a:lnTo>
                  <a:lnTo>
                    <a:pt x="1451" y="1001"/>
                  </a:lnTo>
                  <a:lnTo>
                    <a:pt x="1698" y="1001"/>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25" name="Freeform 97"/>
            <p:cNvSpPr>
              <a:spLocks/>
            </p:cNvSpPr>
            <p:nvPr/>
          </p:nvSpPr>
          <p:spPr bwMode="auto">
            <a:xfrm>
              <a:off x="1995488" y="3346450"/>
              <a:ext cx="2695575" cy="2017713"/>
            </a:xfrm>
            <a:custGeom>
              <a:avLst/>
              <a:gdLst>
                <a:gd name="T0" fmla="*/ 0 w 1698"/>
                <a:gd name="T1" fmla="*/ 0 h 1271"/>
                <a:gd name="T2" fmla="*/ 1951038 w 1698"/>
                <a:gd name="T3" fmla="*/ 0 h 1271"/>
                <a:gd name="T4" fmla="*/ 1951038 w 1698"/>
                <a:gd name="T5" fmla="*/ 2017713 h 1271"/>
                <a:gd name="T6" fmla="*/ 2695575 w 1698"/>
                <a:gd name="T7" fmla="*/ 2017713 h 12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8" h="1271">
                  <a:moveTo>
                    <a:pt x="0" y="0"/>
                  </a:moveTo>
                  <a:lnTo>
                    <a:pt x="1229" y="0"/>
                  </a:lnTo>
                  <a:lnTo>
                    <a:pt x="1229" y="1271"/>
                  </a:lnTo>
                  <a:lnTo>
                    <a:pt x="1698" y="1271"/>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26" name="Freeform 98"/>
            <p:cNvSpPr>
              <a:spLocks/>
            </p:cNvSpPr>
            <p:nvPr/>
          </p:nvSpPr>
          <p:spPr bwMode="auto">
            <a:xfrm>
              <a:off x="2724150" y="2754313"/>
              <a:ext cx="2003425" cy="3068637"/>
            </a:xfrm>
            <a:custGeom>
              <a:avLst/>
              <a:gdLst>
                <a:gd name="T0" fmla="*/ 0 w 1262"/>
                <a:gd name="T1" fmla="*/ 0 h 1933"/>
                <a:gd name="T2" fmla="*/ 0 w 1262"/>
                <a:gd name="T3" fmla="*/ 3068637 h 1933"/>
                <a:gd name="T4" fmla="*/ 2003425 w 1262"/>
                <a:gd name="T5" fmla="*/ 3068637 h 1933"/>
                <a:gd name="T6" fmla="*/ 0 60000 65536"/>
                <a:gd name="T7" fmla="*/ 0 60000 65536"/>
                <a:gd name="T8" fmla="*/ 0 60000 65536"/>
              </a:gdLst>
              <a:ahLst/>
              <a:cxnLst>
                <a:cxn ang="T6">
                  <a:pos x="T0" y="T1"/>
                </a:cxn>
                <a:cxn ang="T7">
                  <a:pos x="T2" y="T3"/>
                </a:cxn>
                <a:cxn ang="T8">
                  <a:pos x="T4" y="T5"/>
                </a:cxn>
              </a:cxnLst>
              <a:rect l="0" t="0" r="r" b="b"/>
              <a:pathLst>
                <a:path w="1262" h="1933">
                  <a:moveTo>
                    <a:pt x="0" y="0"/>
                  </a:moveTo>
                  <a:lnTo>
                    <a:pt x="0" y="1933"/>
                  </a:lnTo>
                  <a:lnTo>
                    <a:pt x="1262" y="1933"/>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27" name="Freeform 99"/>
            <p:cNvSpPr>
              <a:spLocks/>
            </p:cNvSpPr>
            <p:nvPr/>
          </p:nvSpPr>
          <p:spPr bwMode="auto">
            <a:xfrm>
              <a:off x="2384425" y="3346450"/>
              <a:ext cx="2332038" cy="2755900"/>
            </a:xfrm>
            <a:custGeom>
              <a:avLst/>
              <a:gdLst>
                <a:gd name="T0" fmla="*/ 0 w 1469"/>
                <a:gd name="T1" fmla="*/ 0 h 1736"/>
                <a:gd name="T2" fmla="*/ 0 w 1469"/>
                <a:gd name="T3" fmla="*/ 2755900 h 1736"/>
                <a:gd name="T4" fmla="*/ 2332038 w 1469"/>
                <a:gd name="T5" fmla="*/ 2755900 h 1736"/>
                <a:gd name="T6" fmla="*/ 0 60000 65536"/>
                <a:gd name="T7" fmla="*/ 0 60000 65536"/>
                <a:gd name="T8" fmla="*/ 0 60000 65536"/>
              </a:gdLst>
              <a:ahLst/>
              <a:cxnLst>
                <a:cxn ang="T6">
                  <a:pos x="T0" y="T1"/>
                </a:cxn>
                <a:cxn ang="T7">
                  <a:pos x="T2" y="T3"/>
                </a:cxn>
                <a:cxn ang="T8">
                  <a:pos x="T4" y="T5"/>
                </a:cxn>
              </a:cxnLst>
              <a:rect l="0" t="0" r="r" b="b"/>
              <a:pathLst>
                <a:path w="1469" h="1736">
                  <a:moveTo>
                    <a:pt x="0" y="0"/>
                  </a:moveTo>
                  <a:lnTo>
                    <a:pt x="0" y="1736"/>
                  </a:lnTo>
                  <a:lnTo>
                    <a:pt x="1469" y="1736"/>
                  </a:lnTo>
                </a:path>
              </a:pathLst>
            </a:custGeom>
            <a:noFill/>
            <a:ln w="142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128" name="Line 100"/>
            <p:cNvSpPr>
              <a:spLocks noChangeShapeType="1"/>
            </p:cNvSpPr>
            <p:nvPr/>
          </p:nvSpPr>
          <p:spPr bwMode="auto">
            <a:xfrm>
              <a:off x="2384425" y="4622800"/>
              <a:ext cx="2295525"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29" name="Line 101"/>
            <p:cNvSpPr>
              <a:spLocks noChangeShapeType="1"/>
            </p:cNvSpPr>
            <p:nvPr/>
          </p:nvSpPr>
          <p:spPr bwMode="auto">
            <a:xfrm>
              <a:off x="2724150" y="5086350"/>
              <a:ext cx="1889125" cy="0"/>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30" name="Freeform 102"/>
            <p:cNvSpPr>
              <a:spLocks/>
            </p:cNvSpPr>
            <p:nvPr/>
          </p:nvSpPr>
          <p:spPr bwMode="auto">
            <a:xfrm>
              <a:off x="6283325" y="3678238"/>
              <a:ext cx="514350" cy="428625"/>
            </a:xfrm>
            <a:custGeom>
              <a:avLst/>
              <a:gdLst>
                <a:gd name="T0" fmla="*/ 0 w 186"/>
                <a:gd name="T1" fmla="*/ 0 h 155"/>
                <a:gd name="T2" fmla="*/ 0 w 186"/>
                <a:gd name="T3" fmla="*/ 428625 h 155"/>
                <a:gd name="T4" fmla="*/ 298655 w 186"/>
                <a:gd name="T5" fmla="*/ 425860 h 155"/>
                <a:gd name="T6" fmla="*/ 514350 w 186"/>
                <a:gd name="T7" fmla="*/ 215695 h 155"/>
                <a:gd name="T8" fmla="*/ 304185 w 186"/>
                <a:gd name="T9" fmla="*/ 0 h 155"/>
                <a:gd name="T10" fmla="*/ 0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0" y="0"/>
                  </a:moveTo>
                  <a:cubicBezTo>
                    <a:pt x="0" y="155"/>
                    <a:pt x="0" y="155"/>
                    <a:pt x="0" y="155"/>
                  </a:cubicBezTo>
                  <a:cubicBezTo>
                    <a:pt x="108" y="154"/>
                    <a:pt x="108" y="154"/>
                    <a:pt x="108" y="154"/>
                  </a:cubicBezTo>
                  <a:cubicBezTo>
                    <a:pt x="150" y="154"/>
                    <a:pt x="186" y="120"/>
                    <a:pt x="186" y="78"/>
                  </a:cubicBezTo>
                  <a:cubicBezTo>
                    <a:pt x="186" y="35"/>
                    <a:pt x="152" y="0"/>
                    <a:pt x="110" y="0"/>
                  </a:cubicBezTo>
                  <a:cubicBezTo>
                    <a:pt x="0" y="0"/>
                    <a:pt x="0" y="0"/>
                    <a:pt x="0"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1" name="Freeform 103"/>
            <p:cNvSpPr>
              <a:spLocks/>
            </p:cNvSpPr>
            <p:nvPr/>
          </p:nvSpPr>
          <p:spPr bwMode="auto">
            <a:xfrm>
              <a:off x="6283325" y="4410075"/>
              <a:ext cx="514350" cy="427038"/>
            </a:xfrm>
            <a:custGeom>
              <a:avLst/>
              <a:gdLst>
                <a:gd name="T0" fmla="*/ 0 w 186"/>
                <a:gd name="T1" fmla="*/ 0 h 155"/>
                <a:gd name="T2" fmla="*/ 0 w 186"/>
                <a:gd name="T3" fmla="*/ 427038 h 155"/>
                <a:gd name="T4" fmla="*/ 298655 w 186"/>
                <a:gd name="T5" fmla="*/ 427038 h 155"/>
                <a:gd name="T6" fmla="*/ 514350 w 186"/>
                <a:gd name="T7" fmla="*/ 214897 h 155"/>
                <a:gd name="T8" fmla="*/ 304185 w 186"/>
                <a:gd name="T9" fmla="*/ 0 h 155"/>
                <a:gd name="T10" fmla="*/ 0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0" y="0"/>
                  </a:moveTo>
                  <a:cubicBezTo>
                    <a:pt x="0" y="155"/>
                    <a:pt x="0" y="155"/>
                    <a:pt x="0" y="155"/>
                  </a:cubicBezTo>
                  <a:cubicBezTo>
                    <a:pt x="108" y="155"/>
                    <a:pt x="108" y="155"/>
                    <a:pt x="108" y="155"/>
                  </a:cubicBezTo>
                  <a:cubicBezTo>
                    <a:pt x="150" y="155"/>
                    <a:pt x="186" y="121"/>
                    <a:pt x="186" y="78"/>
                  </a:cubicBezTo>
                  <a:cubicBezTo>
                    <a:pt x="186" y="36"/>
                    <a:pt x="152" y="1"/>
                    <a:pt x="110" y="0"/>
                  </a:cubicBezTo>
                  <a:cubicBezTo>
                    <a:pt x="0" y="0"/>
                    <a:pt x="0" y="0"/>
                    <a:pt x="0"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2" name="Freeform 104"/>
            <p:cNvSpPr>
              <a:spLocks/>
            </p:cNvSpPr>
            <p:nvPr/>
          </p:nvSpPr>
          <p:spPr bwMode="auto">
            <a:xfrm>
              <a:off x="6283325" y="5153025"/>
              <a:ext cx="514350" cy="427038"/>
            </a:xfrm>
            <a:custGeom>
              <a:avLst/>
              <a:gdLst>
                <a:gd name="T0" fmla="*/ 0 w 186"/>
                <a:gd name="T1" fmla="*/ 0 h 155"/>
                <a:gd name="T2" fmla="*/ 0 w 186"/>
                <a:gd name="T3" fmla="*/ 427038 h 155"/>
                <a:gd name="T4" fmla="*/ 298655 w 186"/>
                <a:gd name="T5" fmla="*/ 427038 h 155"/>
                <a:gd name="T6" fmla="*/ 514350 w 186"/>
                <a:gd name="T7" fmla="*/ 214897 h 155"/>
                <a:gd name="T8" fmla="*/ 304185 w 186"/>
                <a:gd name="T9" fmla="*/ 0 h 155"/>
                <a:gd name="T10" fmla="*/ 0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0" y="0"/>
                  </a:moveTo>
                  <a:cubicBezTo>
                    <a:pt x="0" y="155"/>
                    <a:pt x="0" y="155"/>
                    <a:pt x="0" y="155"/>
                  </a:cubicBezTo>
                  <a:cubicBezTo>
                    <a:pt x="108" y="155"/>
                    <a:pt x="108" y="155"/>
                    <a:pt x="108" y="155"/>
                  </a:cubicBezTo>
                  <a:cubicBezTo>
                    <a:pt x="150" y="155"/>
                    <a:pt x="186" y="120"/>
                    <a:pt x="186" y="78"/>
                  </a:cubicBezTo>
                  <a:cubicBezTo>
                    <a:pt x="186" y="35"/>
                    <a:pt x="152" y="1"/>
                    <a:pt x="110" y="0"/>
                  </a:cubicBezTo>
                  <a:cubicBezTo>
                    <a:pt x="0" y="0"/>
                    <a:pt x="0" y="0"/>
                    <a:pt x="0"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3" name="Freeform 105"/>
            <p:cNvSpPr>
              <a:spLocks/>
            </p:cNvSpPr>
            <p:nvPr/>
          </p:nvSpPr>
          <p:spPr bwMode="auto">
            <a:xfrm>
              <a:off x="6283325" y="5889625"/>
              <a:ext cx="514350" cy="427038"/>
            </a:xfrm>
            <a:custGeom>
              <a:avLst/>
              <a:gdLst>
                <a:gd name="T0" fmla="*/ 0 w 186"/>
                <a:gd name="T1" fmla="*/ 0 h 155"/>
                <a:gd name="T2" fmla="*/ 0 w 186"/>
                <a:gd name="T3" fmla="*/ 427038 h 155"/>
                <a:gd name="T4" fmla="*/ 298655 w 186"/>
                <a:gd name="T5" fmla="*/ 427038 h 155"/>
                <a:gd name="T6" fmla="*/ 514350 w 186"/>
                <a:gd name="T7" fmla="*/ 214897 h 155"/>
                <a:gd name="T8" fmla="*/ 304185 w 186"/>
                <a:gd name="T9" fmla="*/ 0 h 155"/>
                <a:gd name="T10" fmla="*/ 0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0" y="0"/>
                  </a:moveTo>
                  <a:cubicBezTo>
                    <a:pt x="0" y="155"/>
                    <a:pt x="0" y="155"/>
                    <a:pt x="0" y="155"/>
                  </a:cubicBezTo>
                  <a:cubicBezTo>
                    <a:pt x="108" y="155"/>
                    <a:pt x="108" y="155"/>
                    <a:pt x="108" y="155"/>
                  </a:cubicBezTo>
                  <a:cubicBezTo>
                    <a:pt x="150" y="155"/>
                    <a:pt x="186" y="121"/>
                    <a:pt x="186" y="78"/>
                  </a:cubicBezTo>
                  <a:cubicBezTo>
                    <a:pt x="186" y="36"/>
                    <a:pt x="152" y="1"/>
                    <a:pt x="110" y="0"/>
                  </a:cubicBezTo>
                  <a:cubicBezTo>
                    <a:pt x="0" y="0"/>
                    <a:pt x="0" y="0"/>
                    <a:pt x="0"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4" name="Freeform 106"/>
            <p:cNvSpPr>
              <a:spLocks/>
            </p:cNvSpPr>
            <p:nvPr/>
          </p:nvSpPr>
          <p:spPr bwMode="auto">
            <a:xfrm>
              <a:off x="4511675" y="3535363"/>
              <a:ext cx="512763" cy="427037"/>
            </a:xfrm>
            <a:custGeom>
              <a:avLst/>
              <a:gdLst>
                <a:gd name="T0" fmla="*/ 2757 w 186"/>
                <a:gd name="T1" fmla="*/ 0 h 155"/>
                <a:gd name="T2" fmla="*/ 0 w 186"/>
                <a:gd name="T3" fmla="*/ 427037 h 155"/>
                <a:gd name="T4" fmla="*/ 297733 w 186"/>
                <a:gd name="T5" fmla="*/ 427037 h 155"/>
                <a:gd name="T6" fmla="*/ 512763 w 186"/>
                <a:gd name="T7" fmla="*/ 217651 h 155"/>
                <a:gd name="T8" fmla="*/ 303247 w 186"/>
                <a:gd name="T9" fmla="*/ 0 h 155"/>
                <a:gd name="T10" fmla="*/ 2757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1" y="0"/>
                  </a:moveTo>
                  <a:cubicBezTo>
                    <a:pt x="0" y="155"/>
                    <a:pt x="0" y="155"/>
                    <a:pt x="0" y="155"/>
                  </a:cubicBezTo>
                  <a:cubicBezTo>
                    <a:pt x="108" y="155"/>
                    <a:pt x="108" y="155"/>
                    <a:pt x="108" y="155"/>
                  </a:cubicBezTo>
                  <a:cubicBezTo>
                    <a:pt x="151" y="155"/>
                    <a:pt x="186" y="121"/>
                    <a:pt x="186" y="79"/>
                  </a:cubicBezTo>
                  <a:cubicBezTo>
                    <a:pt x="186" y="36"/>
                    <a:pt x="152" y="1"/>
                    <a:pt x="110" y="0"/>
                  </a:cubicBezTo>
                  <a:cubicBezTo>
                    <a:pt x="1" y="0"/>
                    <a:pt x="1" y="0"/>
                    <a:pt x="1"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5" name="Freeform 107"/>
            <p:cNvSpPr>
              <a:spLocks/>
            </p:cNvSpPr>
            <p:nvPr/>
          </p:nvSpPr>
          <p:spPr bwMode="auto">
            <a:xfrm>
              <a:off x="4511675" y="4268788"/>
              <a:ext cx="512763" cy="428625"/>
            </a:xfrm>
            <a:custGeom>
              <a:avLst/>
              <a:gdLst>
                <a:gd name="T0" fmla="*/ 2757 w 186"/>
                <a:gd name="T1" fmla="*/ 0 h 155"/>
                <a:gd name="T2" fmla="*/ 0 w 186"/>
                <a:gd name="T3" fmla="*/ 428625 h 155"/>
                <a:gd name="T4" fmla="*/ 297733 w 186"/>
                <a:gd name="T5" fmla="*/ 428625 h 155"/>
                <a:gd name="T6" fmla="*/ 512763 w 186"/>
                <a:gd name="T7" fmla="*/ 215695 h 155"/>
                <a:gd name="T8" fmla="*/ 303247 w 186"/>
                <a:gd name="T9" fmla="*/ 0 h 155"/>
                <a:gd name="T10" fmla="*/ 2757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1" y="0"/>
                  </a:moveTo>
                  <a:cubicBezTo>
                    <a:pt x="0" y="155"/>
                    <a:pt x="0" y="155"/>
                    <a:pt x="0" y="155"/>
                  </a:cubicBezTo>
                  <a:cubicBezTo>
                    <a:pt x="108" y="155"/>
                    <a:pt x="108" y="155"/>
                    <a:pt x="108" y="155"/>
                  </a:cubicBezTo>
                  <a:cubicBezTo>
                    <a:pt x="151" y="155"/>
                    <a:pt x="186" y="121"/>
                    <a:pt x="186" y="78"/>
                  </a:cubicBezTo>
                  <a:cubicBezTo>
                    <a:pt x="186" y="36"/>
                    <a:pt x="152" y="1"/>
                    <a:pt x="110" y="0"/>
                  </a:cubicBezTo>
                  <a:cubicBezTo>
                    <a:pt x="1" y="0"/>
                    <a:pt x="1" y="0"/>
                    <a:pt x="1"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6" name="Freeform 108"/>
            <p:cNvSpPr>
              <a:spLocks/>
            </p:cNvSpPr>
            <p:nvPr/>
          </p:nvSpPr>
          <p:spPr bwMode="auto">
            <a:xfrm>
              <a:off x="4511675" y="5011738"/>
              <a:ext cx="512763" cy="427037"/>
            </a:xfrm>
            <a:custGeom>
              <a:avLst/>
              <a:gdLst>
                <a:gd name="T0" fmla="*/ 2757 w 186"/>
                <a:gd name="T1" fmla="*/ 0 h 155"/>
                <a:gd name="T2" fmla="*/ 0 w 186"/>
                <a:gd name="T3" fmla="*/ 427037 h 155"/>
                <a:gd name="T4" fmla="*/ 297733 w 186"/>
                <a:gd name="T5" fmla="*/ 424282 h 155"/>
                <a:gd name="T6" fmla="*/ 512763 w 186"/>
                <a:gd name="T7" fmla="*/ 214896 h 155"/>
                <a:gd name="T8" fmla="*/ 303247 w 186"/>
                <a:gd name="T9" fmla="*/ 0 h 155"/>
                <a:gd name="T10" fmla="*/ 2757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1" y="0"/>
                  </a:moveTo>
                  <a:cubicBezTo>
                    <a:pt x="0" y="155"/>
                    <a:pt x="0" y="155"/>
                    <a:pt x="0" y="155"/>
                  </a:cubicBezTo>
                  <a:cubicBezTo>
                    <a:pt x="108" y="154"/>
                    <a:pt x="108" y="154"/>
                    <a:pt x="108" y="154"/>
                  </a:cubicBezTo>
                  <a:cubicBezTo>
                    <a:pt x="151" y="154"/>
                    <a:pt x="186" y="120"/>
                    <a:pt x="186" y="78"/>
                  </a:cubicBezTo>
                  <a:cubicBezTo>
                    <a:pt x="186" y="35"/>
                    <a:pt x="152" y="1"/>
                    <a:pt x="110" y="0"/>
                  </a:cubicBezTo>
                  <a:cubicBezTo>
                    <a:pt x="1" y="0"/>
                    <a:pt x="1" y="0"/>
                    <a:pt x="1"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7" name="Freeform 109"/>
            <p:cNvSpPr>
              <a:spLocks/>
            </p:cNvSpPr>
            <p:nvPr/>
          </p:nvSpPr>
          <p:spPr bwMode="auto">
            <a:xfrm>
              <a:off x="4511675" y="5748338"/>
              <a:ext cx="512763" cy="428625"/>
            </a:xfrm>
            <a:custGeom>
              <a:avLst/>
              <a:gdLst>
                <a:gd name="T0" fmla="*/ 2757 w 186"/>
                <a:gd name="T1" fmla="*/ 0 h 155"/>
                <a:gd name="T2" fmla="*/ 0 w 186"/>
                <a:gd name="T3" fmla="*/ 428625 h 155"/>
                <a:gd name="T4" fmla="*/ 297733 w 186"/>
                <a:gd name="T5" fmla="*/ 428625 h 155"/>
                <a:gd name="T6" fmla="*/ 512763 w 186"/>
                <a:gd name="T7" fmla="*/ 215695 h 155"/>
                <a:gd name="T8" fmla="*/ 303247 w 186"/>
                <a:gd name="T9" fmla="*/ 0 h 155"/>
                <a:gd name="T10" fmla="*/ 2757 w 186"/>
                <a:gd name="T11" fmla="*/ 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155">
                  <a:moveTo>
                    <a:pt x="1" y="0"/>
                  </a:moveTo>
                  <a:cubicBezTo>
                    <a:pt x="0" y="155"/>
                    <a:pt x="0" y="155"/>
                    <a:pt x="0" y="155"/>
                  </a:cubicBezTo>
                  <a:cubicBezTo>
                    <a:pt x="108" y="155"/>
                    <a:pt x="108" y="155"/>
                    <a:pt x="108" y="155"/>
                  </a:cubicBezTo>
                  <a:cubicBezTo>
                    <a:pt x="151" y="155"/>
                    <a:pt x="186" y="121"/>
                    <a:pt x="186" y="78"/>
                  </a:cubicBezTo>
                  <a:cubicBezTo>
                    <a:pt x="186" y="36"/>
                    <a:pt x="152" y="1"/>
                    <a:pt x="110" y="0"/>
                  </a:cubicBezTo>
                  <a:cubicBezTo>
                    <a:pt x="1" y="0"/>
                    <a:pt x="1" y="0"/>
                    <a:pt x="1" y="0"/>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8" name="Freeform 110"/>
            <p:cNvSpPr>
              <a:spLocks/>
            </p:cNvSpPr>
            <p:nvPr/>
          </p:nvSpPr>
          <p:spPr bwMode="auto">
            <a:xfrm>
              <a:off x="7591425" y="4784725"/>
              <a:ext cx="546100" cy="428625"/>
            </a:xfrm>
            <a:custGeom>
              <a:avLst/>
              <a:gdLst>
                <a:gd name="T0" fmla="*/ 5516 w 198"/>
                <a:gd name="T1" fmla="*/ 417564 h 155"/>
                <a:gd name="T2" fmla="*/ 60678 w 198"/>
                <a:gd name="T3" fmla="*/ 204634 h 155"/>
                <a:gd name="T4" fmla="*/ 11032 w 198"/>
                <a:gd name="T5" fmla="*/ 8296 h 155"/>
                <a:gd name="T6" fmla="*/ 2758 w 198"/>
                <a:gd name="T7" fmla="*/ 0 h 155"/>
                <a:gd name="T8" fmla="*/ 179275 w 198"/>
                <a:gd name="T9" fmla="*/ 0 h 155"/>
                <a:gd name="T10" fmla="*/ 546100 w 198"/>
                <a:gd name="T11" fmla="*/ 207399 h 155"/>
                <a:gd name="T12" fmla="*/ 543342 w 198"/>
                <a:gd name="T13" fmla="*/ 221226 h 155"/>
                <a:gd name="T14" fmla="*/ 179275 w 198"/>
                <a:gd name="T15" fmla="*/ 428625 h 155"/>
                <a:gd name="T16" fmla="*/ 0 w 198"/>
                <a:gd name="T17" fmla="*/ 428625 h 155"/>
                <a:gd name="T18" fmla="*/ 5516 w 198"/>
                <a:gd name="T19" fmla="*/ 417564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55">
                  <a:moveTo>
                    <a:pt x="2" y="151"/>
                  </a:moveTo>
                  <a:cubicBezTo>
                    <a:pt x="15" y="127"/>
                    <a:pt x="22" y="101"/>
                    <a:pt x="22" y="74"/>
                  </a:cubicBezTo>
                  <a:cubicBezTo>
                    <a:pt x="22" y="50"/>
                    <a:pt x="16" y="25"/>
                    <a:pt x="4" y="3"/>
                  </a:cubicBezTo>
                  <a:cubicBezTo>
                    <a:pt x="1" y="0"/>
                    <a:pt x="1" y="0"/>
                    <a:pt x="1" y="0"/>
                  </a:cubicBezTo>
                  <a:cubicBezTo>
                    <a:pt x="65" y="0"/>
                    <a:pt x="65" y="0"/>
                    <a:pt x="65" y="0"/>
                  </a:cubicBezTo>
                  <a:cubicBezTo>
                    <a:pt x="119" y="0"/>
                    <a:pt x="170" y="28"/>
                    <a:pt x="198" y="75"/>
                  </a:cubicBezTo>
                  <a:cubicBezTo>
                    <a:pt x="197" y="80"/>
                    <a:pt x="197" y="80"/>
                    <a:pt x="197" y="80"/>
                  </a:cubicBezTo>
                  <a:cubicBezTo>
                    <a:pt x="169" y="127"/>
                    <a:pt x="119" y="155"/>
                    <a:pt x="65" y="155"/>
                  </a:cubicBezTo>
                  <a:cubicBezTo>
                    <a:pt x="0" y="155"/>
                    <a:pt x="0" y="155"/>
                    <a:pt x="0" y="155"/>
                  </a:cubicBezTo>
                  <a:cubicBezTo>
                    <a:pt x="2" y="151"/>
                    <a:pt x="2" y="151"/>
                    <a:pt x="2" y="151"/>
                  </a:cubicBez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39" name="Freeform 111"/>
            <p:cNvSpPr>
              <a:spLocks/>
            </p:cNvSpPr>
            <p:nvPr/>
          </p:nvSpPr>
          <p:spPr bwMode="auto">
            <a:xfrm>
              <a:off x="3165475" y="2565400"/>
              <a:ext cx="300038" cy="384175"/>
            </a:xfrm>
            <a:custGeom>
              <a:avLst/>
              <a:gdLst>
                <a:gd name="T0" fmla="*/ 0 w 189"/>
                <a:gd name="T1" fmla="*/ 0 h 242"/>
                <a:gd name="T2" fmla="*/ 0 w 189"/>
                <a:gd name="T3" fmla="*/ 384175 h 242"/>
                <a:gd name="T4" fmla="*/ 300038 w 189"/>
                <a:gd name="T5" fmla="*/ 188913 h 242"/>
                <a:gd name="T6" fmla="*/ 0 w 189"/>
                <a:gd name="T7" fmla="*/ 0 h 242"/>
                <a:gd name="T8" fmla="*/ 0 w 189"/>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 h="242">
                  <a:moveTo>
                    <a:pt x="0" y="0"/>
                  </a:moveTo>
                  <a:lnTo>
                    <a:pt x="0" y="242"/>
                  </a:lnTo>
                  <a:lnTo>
                    <a:pt x="189" y="119"/>
                  </a:lnTo>
                  <a:lnTo>
                    <a:pt x="0" y="0"/>
                  </a:ln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40" name="Oval 112"/>
            <p:cNvSpPr>
              <a:spLocks noChangeArrowheads="1"/>
            </p:cNvSpPr>
            <p:nvPr/>
          </p:nvSpPr>
          <p:spPr bwMode="auto">
            <a:xfrm>
              <a:off x="3465513" y="2690813"/>
              <a:ext cx="125412" cy="123825"/>
            </a:xfrm>
            <a:prstGeom prst="ellipse">
              <a:avLst/>
            </a:prstGeom>
            <a:solidFill>
              <a:srgbClr val="D9F1F7"/>
            </a:solidFill>
            <a:ln w="25400">
              <a:solidFill>
                <a:srgbClr val="000000"/>
              </a:solidFill>
              <a:miter lim="800000"/>
              <a:headEnd/>
              <a:tailEnd/>
            </a:ln>
          </p:spPr>
          <p:txBody>
            <a:bodyPr/>
            <a:lstStyle/>
            <a:p>
              <a:endParaRPr lang="zh-CN" altLang="en-US" u="none" baseline="0">
                <a:ea typeface="宋体" pitchFamily="2" charset="-122"/>
              </a:endParaRPr>
            </a:p>
          </p:txBody>
        </p:sp>
        <p:sp>
          <p:nvSpPr>
            <p:cNvPr id="44141" name="Freeform 113"/>
            <p:cNvSpPr>
              <a:spLocks/>
            </p:cNvSpPr>
            <p:nvPr/>
          </p:nvSpPr>
          <p:spPr bwMode="auto">
            <a:xfrm>
              <a:off x="3165475" y="3159125"/>
              <a:ext cx="300038" cy="384175"/>
            </a:xfrm>
            <a:custGeom>
              <a:avLst/>
              <a:gdLst>
                <a:gd name="T0" fmla="*/ 0 w 189"/>
                <a:gd name="T1" fmla="*/ 0 h 242"/>
                <a:gd name="T2" fmla="*/ 0 w 189"/>
                <a:gd name="T3" fmla="*/ 384175 h 242"/>
                <a:gd name="T4" fmla="*/ 300038 w 189"/>
                <a:gd name="T5" fmla="*/ 187325 h 242"/>
                <a:gd name="T6" fmla="*/ 0 w 189"/>
                <a:gd name="T7" fmla="*/ 0 h 242"/>
                <a:gd name="T8" fmla="*/ 0 w 189"/>
                <a:gd name="T9" fmla="*/ 0 h 2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 h="242">
                  <a:moveTo>
                    <a:pt x="0" y="0"/>
                  </a:moveTo>
                  <a:lnTo>
                    <a:pt x="0" y="242"/>
                  </a:lnTo>
                  <a:lnTo>
                    <a:pt x="189" y="118"/>
                  </a:lnTo>
                  <a:lnTo>
                    <a:pt x="0" y="0"/>
                  </a:lnTo>
                  <a:close/>
                </a:path>
              </a:pathLst>
            </a:custGeom>
            <a:solidFill>
              <a:srgbClr val="D9F1F7"/>
            </a:solidFill>
            <a:ln w="25400" cap="flat">
              <a:solidFill>
                <a:srgbClr val="000000"/>
              </a:solidFill>
              <a:prstDash val="solid"/>
              <a:miter lim="800000"/>
              <a:headEnd/>
              <a:tailEnd/>
            </a:ln>
          </p:spPr>
          <p:txBody>
            <a:bodyPr/>
            <a:lstStyle/>
            <a:p>
              <a:endParaRPr lang="zh-CN" altLang="en-US"/>
            </a:p>
          </p:txBody>
        </p:sp>
        <p:sp>
          <p:nvSpPr>
            <p:cNvPr id="44142" name="Oval 114"/>
            <p:cNvSpPr>
              <a:spLocks noChangeArrowheads="1"/>
            </p:cNvSpPr>
            <p:nvPr/>
          </p:nvSpPr>
          <p:spPr bwMode="auto">
            <a:xfrm>
              <a:off x="3465513" y="3282950"/>
              <a:ext cx="125412" cy="125413"/>
            </a:xfrm>
            <a:prstGeom prst="ellipse">
              <a:avLst/>
            </a:prstGeom>
            <a:solidFill>
              <a:srgbClr val="D9F1F7"/>
            </a:solidFill>
            <a:ln w="25400">
              <a:solidFill>
                <a:srgbClr val="000000"/>
              </a:solidFill>
              <a:miter lim="800000"/>
              <a:headEnd/>
              <a:tailEnd/>
            </a:ln>
          </p:spPr>
          <p:txBody>
            <a:bodyPr/>
            <a:lstStyle/>
            <a:p>
              <a:endParaRPr lang="zh-CN" altLang="en-US" u="none" baseline="0">
                <a:ea typeface="宋体" pitchFamily="2" charset="-122"/>
              </a:endParaRPr>
            </a:p>
          </p:txBody>
        </p:sp>
        <p:sp>
          <p:nvSpPr>
            <p:cNvPr id="44143" name="Oval 115"/>
            <p:cNvSpPr>
              <a:spLocks noChangeArrowheads="1"/>
            </p:cNvSpPr>
            <p:nvPr/>
          </p:nvSpPr>
          <p:spPr bwMode="auto">
            <a:xfrm>
              <a:off x="2684463" y="2714625"/>
              <a:ext cx="74612" cy="746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4" name="Oval 116"/>
            <p:cNvSpPr>
              <a:spLocks noChangeArrowheads="1"/>
            </p:cNvSpPr>
            <p:nvPr/>
          </p:nvSpPr>
          <p:spPr bwMode="auto">
            <a:xfrm>
              <a:off x="2346325" y="3308350"/>
              <a:ext cx="73025" cy="746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5" name="Oval 117"/>
            <p:cNvSpPr>
              <a:spLocks noChangeArrowheads="1"/>
            </p:cNvSpPr>
            <p:nvPr/>
          </p:nvSpPr>
          <p:spPr bwMode="auto">
            <a:xfrm>
              <a:off x="2346325" y="4586288"/>
              <a:ext cx="73025" cy="7461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6" name="Oval 118"/>
            <p:cNvSpPr>
              <a:spLocks noChangeArrowheads="1"/>
            </p:cNvSpPr>
            <p:nvPr/>
          </p:nvSpPr>
          <p:spPr bwMode="auto">
            <a:xfrm>
              <a:off x="2684463" y="5046663"/>
              <a:ext cx="74612" cy="7461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7" name="Oval 119"/>
            <p:cNvSpPr>
              <a:spLocks noChangeArrowheads="1"/>
            </p:cNvSpPr>
            <p:nvPr/>
          </p:nvSpPr>
          <p:spPr bwMode="auto">
            <a:xfrm>
              <a:off x="3910013" y="3852863"/>
              <a:ext cx="74612" cy="7461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8" name="Oval 120"/>
            <p:cNvSpPr>
              <a:spLocks noChangeArrowheads="1"/>
            </p:cNvSpPr>
            <p:nvPr/>
          </p:nvSpPr>
          <p:spPr bwMode="auto">
            <a:xfrm>
              <a:off x="4260850" y="3573463"/>
              <a:ext cx="74613" cy="7461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u="none" baseline="0">
                <a:ea typeface="宋体" pitchFamily="2" charset="-122"/>
              </a:endParaRPr>
            </a:p>
          </p:txBody>
        </p:sp>
        <p:sp>
          <p:nvSpPr>
            <p:cNvPr id="44149" name="Rectangle 121"/>
            <p:cNvSpPr>
              <a:spLocks noChangeArrowheads="1"/>
            </p:cNvSpPr>
            <p:nvPr/>
          </p:nvSpPr>
          <p:spPr bwMode="auto">
            <a:xfrm>
              <a:off x="1790700" y="2640013"/>
              <a:ext cx="1138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150" name="Rectangle 122"/>
            <p:cNvSpPr>
              <a:spLocks noChangeArrowheads="1"/>
            </p:cNvSpPr>
            <p:nvPr/>
          </p:nvSpPr>
          <p:spPr bwMode="auto">
            <a:xfrm>
              <a:off x="1900238" y="2732088"/>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1</a:t>
              </a:r>
              <a:endParaRPr lang="en-US" altLang="zh-CN" u="none" baseline="0">
                <a:ea typeface="宋体" pitchFamily="2" charset="-122"/>
              </a:endParaRPr>
            </a:p>
          </p:txBody>
        </p:sp>
        <p:sp>
          <p:nvSpPr>
            <p:cNvPr id="44151" name="Rectangle 123"/>
            <p:cNvSpPr>
              <a:spLocks noChangeArrowheads="1"/>
            </p:cNvSpPr>
            <p:nvPr/>
          </p:nvSpPr>
          <p:spPr bwMode="auto">
            <a:xfrm>
              <a:off x="4435475" y="2503488"/>
              <a:ext cx="6957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Decoder</a:t>
              </a:r>
              <a:endParaRPr lang="en-US" altLang="zh-CN" u="none" baseline="0">
                <a:ea typeface="宋体" pitchFamily="2" charset="-122"/>
              </a:endParaRPr>
            </a:p>
          </p:txBody>
        </p:sp>
        <p:sp>
          <p:nvSpPr>
            <p:cNvPr id="44152" name="Rectangle 124"/>
            <p:cNvSpPr>
              <a:spLocks noChangeArrowheads="1"/>
            </p:cNvSpPr>
            <p:nvPr/>
          </p:nvSpPr>
          <p:spPr bwMode="auto">
            <a:xfrm>
              <a:off x="6081713" y="3121025"/>
              <a:ext cx="10259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4</a:t>
              </a:r>
              <a:endParaRPr lang="en-US" altLang="zh-CN" u="none" baseline="0">
                <a:ea typeface="宋体" pitchFamily="2" charset="-122"/>
              </a:endParaRPr>
            </a:p>
          </p:txBody>
        </p:sp>
        <p:sp>
          <p:nvSpPr>
            <p:cNvPr id="44153" name="Rectangle 125"/>
            <p:cNvSpPr>
              <a:spLocks noChangeArrowheads="1"/>
            </p:cNvSpPr>
            <p:nvPr/>
          </p:nvSpPr>
          <p:spPr bwMode="auto">
            <a:xfrm>
              <a:off x="6230938" y="3121025"/>
              <a:ext cx="2067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dirty="0">
                  <a:solidFill>
                    <a:srgbClr val="000000"/>
                  </a:solidFill>
                  <a:latin typeface="MathematicalPi 1" pitchFamily="82" charset="0"/>
                  <a:ea typeface="宋体" pitchFamily="2" charset="-122"/>
                </a:rPr>
                <a:t>×</a:t>
              </a:r>
              <a:endParaRPr lang="en-US" altLang="zh-CN" u="none" baseline="0" dirty="0">
                <a:ea typeface="宋体" pitchFamily="2" charset="-122"/>
              </a:endParaRPr>
            </a:p>
          </p:txBody>
        </p:sp>
        <p:sp>
          <p:nvSpPr>
            <p:cNvPr id="44154" name="Rectangle 126"/>
            <p:cNvSpPr>
              <a:spLocks noChangeArrowheads="1"/>
            </p:cNvSpPr>
            <p:nvPr/>
          </p:nvSpPr>
          <p:spPr bwMode="auto">
            <a:xfrm>
              <a:off x="6396038" y="3121025"/>
              <a:ext cx="10129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600" u="none" baseline="0" dirty="0">
                  <a:solidFill>
                    <a:srgbClr val="000000"/>
                  </a:solidFill>
                  <a:latin typeface="TimesTen" pitchFamily="18" charset="0"/>
                  <a:ea typeface="宋体" pitchFamily="2" charset="-122"/>
                </a:rPr>
                <a:t> </a:t>
              </a:r>
              <a:r>
                <a:rPr lang="en-US" altLang="zh-CN" sz="1600" u="none" baseline="0" dirty="0">
                  <a:solidFill>
                    <a:srgbClr val="000000"/>
                  </a:solidFill>
                  <a:latin typeface="TimesTen" pitchFamily="18" charset="0"/>
                  <a:ea typeface="宋体" pitchFamily="2" charset="-122"/>
                </a:rPr>
                <a:t>2 AND-OR</a:t>
              </a:r>
              <a:endParaRPr lang="en-US" altLang="zh-CN" u="none" baseline="0" dirty="0">
                <a:ea typeface="宋体" pitchFamily="2" charset="-122"/>
              </a:endParaRPr>
            </a:p>
          </p:txBody>
        </p:sp>
        <p:sp>
          <p:nvSpPr>
            <p:cNvPr id="44155" name="Rectangle 127"/>
            <p:cNvSpPr>
              <a:spLocks noChangeArrowheads="1"/>
            </p:cNvSpPr>
            <p:nvPr/>
          </p:nvSpPr>
          <p:spPr bwMode="auto">
            <a:xfrm>
              <a:off x="1790700" y="3246438"/>
              <a:ext cx="1138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S</a:t>
              </a:r>
              <a:endParaRPr lang="en-US" altLang="zh-CN" u="none" baseline="0">
                <a:ea typeface="宋体" pitchFamily="2" charset="-122"/>
              </a:endParaRPr>
            </a:p>
          </p:txBody>
        </p:sp>
        <p:sp>
          <p:nvSpPr>
            <p:cNvPr id="44156" name="Rectangle 128"/>
            <p:cNvSpPr>
              <a:spLocks noChangeArrowheads="1"/>
            </p:cNvSpPr>
            <p:nvPr/>
          </p:nvSpPr>
          <p:spPr bwMode="auto">
            <a:xfrm>
              <a:off x="1900238" y="3335338"/>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0</a:t>
              </a:r>
              <a:endParaRPr lang="en-US" altLang="zh-CN" u="none" baseline="0">
                <a:ea typeface="宋体" pitchFamily="2" charset="-122"/>
              </a:endParaRPr>
            </a:p>
          </p:txBody>
        </p:sp>
        <p:sp>
          <p:nvSpPr>
            <p:cNvPr id="44157" name="Rectangle 129"/>
            <p:cNvSpPr>
              <a:spLocks noChangeArrowheads="1"/>
            </p:cNvSpPr>
            <p:nvPr/>
          </p:nvSpPr>
          <p:spPr bwMode="auto">
            <a:xfrm>
              <a:off x="8485188" y="4900613"/>
              <a:ext cx="1474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Y</a:t>
              </a:r>
              <a:endParaRPr lang="en-US" altLang="zh-CN" u="none" baseline="0">
                <a:ea typeface="宋体" pitchFamily="2" charset="-122"/>
              </a:endParaRPr>
            </a:p>
          </p:txBody>
        </p:sp>
        <p:sp>
          <p:nvSpPr>
            <p:cNvPr id="44158" name="Rectangle 130"/>
            <p:cNvSpPr>
              <a:spLocks noChangeArrowheads="1"/>
            </p:cNvSpPr>
            <p:nvPr/>
          </p:nvSpPr>
          <p:spPr bwMode="auto">
            <a:xfrm>
              <a:off x="5695950" y="5397500"/>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I</a:t>
              </a:r>
              <a:endParaRPr lang="en-US" altLang="zh-CN" u="none" baseline="0">
                <a:ea typeface="宋体" pitchFamily="2" charset="-122"/>
              </a:endParaRPr>
            </a:p>
          </p:txBody>
        </p:sp>
        <p:sp>
          <p:nvSpPr>
            <p:cNvPr id="44159" name="Rectangle 131"/>
            <p:cNvSpPr>
              <a:spLocks noChangeArrowheads="1"/>
            </p:cNvSpPr>
            <p:nvPr/>
          </p:nvSpPr>
          <p:spPr bwMode="auto">
            <a:xfrm>
              <a:off x="5773738" y="5486400"/>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2</a:t>
              </a:r>
              <a:endParaRPr lang="en-US" altLang="zh-CN" u="none" baseline="0">
                <a:ea typeface="宋体" pitchFamily="2" charset="-122"/>
              </a:endParaRPr>
            </a:p>
          </p:txBody>
        </p:sp>
        <p:sp>
          <p:nvSpPr>
            <p:cNvPr id="44160" name="Rectangle 132"/>
            <p:cNvSpPr>
              <a:spLocks noChangeArrowheads="1"/>
            </p:cNvSpPr>
            <p:nvPr/>
          </p:nvSpPr>
          <p:spPr bwMode="auto">
            <a:xfrm>
              <a:off x="5695950" y="6138863"/>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I</a:t>
              </a:r>
              <a:endParaRPr lang="en-US" altLang="zh-CN" u="none" baseline="0">
                <a:ea typeface="宋体" pitchFamily="2" charset="-122"/>
              </a:endParaRPr>
            </a:p>
          </p:txBody>
        </p:sp>
        <p:sp>
          <p:nvSpPr>
            <p:cNvPr id="44161" name="Rectangle 133"/>
            <p:cNvSpPr>
              <a:spLocks noChangeArrowheads="1"/>
            </p:cNvSpPr>
            <p:nvPr/>
          </p:nvSpPr>
          <p:spPr bwMode="auto">
            <a:xfrm>
              <a:off x="5773738" y="6229350"/>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3</a:t>
              </a:r>
              <a:endParaRPr lang="en-US" altLang="zh-CN" u="none" baseline="0">
                <a:ea typeface="宋体" pitchFamily="2" charset="-122"/>
              </a:endParaRPr>
            </a:p>
          </p:txBody>
        </p:sp>
        <p:sp>
          <p:nvSpPr>
            <p:cNvPr id="44162" name="Rectangle 134"/>
            <p:cNvSpPr>
              <a:spLocks noChangeArrowheads="1"/>
            </p:cNvSpPr>
            <p:nvPr/>
          </p:nvSpPr>
          <p:spPr bwMode="auto">
            <a:xfrm>
              <a:off x="5719763" y="4649788"/>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I</a:t>
              </a:r>
              <a:endParaRPr lang="en-US" altLang="zh-CN" u="none" baseline="0">
                <a:ea typeface="宋体" pitchFamily="2" charset="-122"/>
              </a:endParaRPr>
            </a:p>
          </p:txBody>
        </p:sp>
        <p:sp>
          <p:nvSpPr>
            <p:cNvPr id="44163" name="Rectangle 135"/>
            <p:cNvSpPr>
              <a:spLocks noChangeArrowheads="1"/>
            </p:cNvSpPr>
            <p:nvPr/>
          </p:nvSpPr>
          <p:spPr bwMode="auto">
            <a:xfrm>
              <a:off x="5795963" y="4738688"/>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1</a:t>
              </a:r>
              <a:endParaRPr lang="en-US" altLang="zh-CN" u="none" baseline="0">
                <a:ea typeface="宋体" pitchFamily="2" charset="-122"/>
              </a:endParaRPr>
            </a:p>
          </p:txBody>
        </p:sp>
        <p:sp>
          <p:nvSpPr>
            <p:cNvPr id="44164" name="Rectangle 136"/>
            <p:cNvSpPr>
              <a:spLocks noChangeArrowheads="1"/>
            </p:cNvSpPr>
            <p:nvPr/>
          </p:nvSpPr>
          <p:spPr bwMode="auto">
            <a:xfrm>
              <a:off x="5708650" y="3921125"/>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u="none" baseline="0">
                  <a:solidFill>
                    <a:srgbClr val="000000"/>
                  </a:solidFill>
                  <a:latin typeface="TimesTen" pitchFamily="18" charset="0"/>
                  <a:ea typeface="宋体" pitchFamily="2" charset="-122"/>
                </a:rPr>
                <a:t>I</a:t>
              </a:r>
              <a:endParaRPr lang="en-US" altLang="zh-CN" u="none" baseline="0">
                <a:ea typeface="宋体" pitchFamily="2" charset="-122"/>
              </a:endParaRPr>
            </a:p>
          </p:txBody>
        </p:sp>
        <p:sp>
          <p:nvSpPr>
            <p:cNvPr id="44165" name="Rectangle 137"/>
            <p:cNvSpPr>
              <a:spLocks noChangeArrowheads="1"/>
            </p:cNvSpPr>
            <p:nvPr/>
          </p:nvSpPr>
          <p:spPr bwMode="auto">
            <a:xfrm>
              <a:off x="5784850" y="4010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u="none" baseline="0">
                  <a:solidFill>
                    <a:srgbClr val="000000"/>
                  </a:solidFill>
                  <a:latin typeface="TimesTen" pitchFamily="18" charset="0"/>
                  <a:ea typeface="宋体" pitchFamily="2" charset="-122"/>
                </a:rPr>
                <a:t>0</a:t>
              </a:r>
              <a:endParaRPr lang="en-US" altLang="zh-CN" u="none" baseline="0">
                <a:ea typeface="宋体" pitchFamily="2" charset="-122"/>
              </a:endParaRPr>
            </a:p>
          </p:txBody>
        </p:sp>
      </p:grpSp>
      <p:sp>
        <p:nvSpPr>
          <p:cNvPr id="134" name="灯片编号占位符 3">
            <a:extLst>
              <a:ext uri="{FF2B5EF4-FFF2-40B4-BE49-F238E27FC236}">
                <a16:creationId xmlns:a16="http://schemas.microsoft.com/office/drawing/2014/main" id="{230ECDD4-70A9-4613-B295-E4C0A775D05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2</a:t>
            </a:fld>
            <a:endParaRPr lang="en-US" altLang="zh-CN" sz="16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emultiplexer (DEMUX, DMUX)</a:t>
            </a:r>
          </a:p>
          <a:p>
            <a:pPr lvl="1"/>
            <a:endParaRPr lang="en-US" dirty="0"/>
          </a:p>
        </p:txBody>
      </p:sp>
      <p:graphicFrame>
        <p:nvGraphicFramePr>
          <p:cNvPr id="932869" name="Group 5"/>
          <p:cNvGraphicFramePr>
            <a:graphicFrameLocks noGrp="1"/>
          </p:cNvGraphicFramePr>
          <p:nvPr>
            <p:extLst>
              <p:ext uri="{D42A27DB-BD31-4B8C-83A1-F6EECF244321}">
                <p14:modId xmlns:p14="http://schemas.microsoft.com/office/powerpoint/2010/main" val="636937197"/>
              </p:ext>
            </p:extLst>
          </p:nvPr>
        </p:nvGraphicFramePr>
        <p:xfrm>
          <a:off x="1400306" y="2768820"/>
          <a:ext cx="2759706" cy="2194560"/>
        </p:xfrm>
        <a:graphic>
          <a:graphicData uri="http://schemas.openxmlformats.org/drawingml/2006/table">
            <a:tbl>
              <a:tblPr/>
              <a:tblGrid>
                <a:gridCol w="459951">
                  <a:extLst>
                    <a:ext uri="{9D8B030D-6E8A-4147-A177-3AD203B41FA5}">
                      <a16:colId xmlns:a16="http://schemas.microsoft.com/office/drawing/2014/main" val="20000"/>
                    </a:ext>
                  </a:extLst>
                </a:gridCol>
                <a:gridCol w="459951">
                  <a:extLst>
                    <a:ext uri="{9D8B030D-6E8A-4147-A177-3AD203B41FA5}">
                      <a16:colId xmlns:a16="http://schemas.microsoft.com/office/drawing/2014/main" val="20001"/>
                    </a:ext>
                  </a:extLst>
                </a:gridCol>
                <a:gridCol w="459951">
                  <a:extLst>
                    <a:ext uri="{9D8B030D-6E8A-4147-A177-3AD203B41FA5}">
                      <a16:colId xmlns:a16="http://schemas.microsoft.com/office/drawing/2014/main" val="20002"/>
                    </a:ext>
                  </a:extLst>
                </a:gridCol>
                <a:gridCol w="459951">
                  <a:extLst>
                    <a:ext uri="{9D8B030D-6E8A-4147-A177-3AD203B41FA5}">
                      <a16:colId xmlns:a16="http://schemas.microsoft.com/office/drawing/2014/main" val="20003"/>
                    </a:ext>
                  </a:extLst>
                </a:gridCol>
                <a:gridCol w="459951">
                  <a:extLst>
                    <a:ext uri="{9D8B030D-6E8A-4147-A177-3AD203B41FA5}">
                      <a16:colId xmlns:a16="http://schemas.microsoft.com/office/drawing/2014/main" val="20004"/>
                    </a:ext>
                  </a:extLst>
                </a:gridCol>
                <a:gridCol w="459951">
                  <a:extLst>
                    <a:ext uri="{9D8B030D-6E8A-4147-A177-3AD203B41FA5}">
                      <a16:colId xmlns:a16="http://schemas.microsoft.com/office/drawing/2014/main" val="20005"/>
                    </a:ext>
                  </a:extLst>
                </a:gridCol>
              </a:tblGrid>
              <a:tr h="365760">
                <a:tc gridSpan="2">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horzOverflow="overflow">
                    <a:lnT w="12700" cap="flat" cmpd="sng" algn="ctr">
                      <a:solidFill>
                        <a:schemeClr val="tx1"/>
                      </a:solidFill>
                      <a:prstDash val="solid"/>
                      <a:round/>
                      <a:headEnd type="none" w="med" len="med"/>
                      <a:tailEnd type="none" w="med" len="med"/>
                    </a:lnT>
                    <a:lnB w="12700" cmpd="sng">
                      <a:solidFill>
                        <a:scrgbClr r="0" g="0" b="0"/>
                      </a:solidFill>
                    </a:lnB>
                    <a:lnTlToBr>
                      <a:noFill/>
                    </a:lnTlToBr>
                    <a:lnBlToTr>
                      <a:noFill/>
                    </a:lnBlToTr>
                    <a:noFill/>
                  </a:tcPr>
                </a:tc>
                <a:tc hMerge="1">
                  <a:txBody>
                    <a:bodyPr/>
                    <a:lstStyle/>
                    <a:p>
                      <a:endParaRPr lang="zh-CN"/>
                    </a:p>
                  </a:txBody>
                  <a:tcPr>
                    <a:lnB w="12700" cap="flat" cmpd="sng" algn="ctr">
                      <a:solidFill>
                        <a:scrgbClr r="0" g="0" b="0"/>
                      </a:solidFill>
                      <a:prstDash val="solid"/>
                      <a:round/>
                      <a:headEnd type="none" w="med" len="med"/>
                      <a:tailEnd type="none" w="med" len="med"/>
                    </a:lnB>
                  </a:tcPr>
                </a:tc>
                <a:tc gridSpan="4">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S</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rgbClr r="0" g="0" b="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S</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10" name="Picture 9"/>
          <p:cNvPicPr>
            <a:picLocks noChangeAspect="1"/>
          </p:cNvPicPr>
          <p:nvPr/>
        </p:nvPicPr>
        <p:blipFill>
          <a:blip r:embed="rId3"/>
          <a:stretch>
            <a:fillRect/>
          </a:stretch>
        </p:blipFill>
        <p:spPr>
          <a:xfrm>
            <a:off x="5440493" y="2654775"/>
            <a:ext cx="2603500" cy="2814320"/>
          </a:xfrm>
          <a:prstGeom prst="rect">
            <a:avLst/>
          </a:prstGeom>
        </p:spPr>
      </p:pic>
      <p:sp>
        <p:nvSpPr>
          <p:cNvPr id="11" name="灯片编号占位符 3">
            <a:extLst>
              <a:ext uri="{FF2B5EF4-FFF2-40B4-BE49-F238E27FC236}">
                <a16:creationId xmlns:a16="http://schemas.microsoft.com/office/drawing/2014/main" id="{6813A37C-90B6-4B55-AD42-C2821E083BD5}"/>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3</a:t>
            </a:fld>
            <a:endParaRPr lang="en-US" altLang="zh-CN" sz="1600" dirty="0"/>
          </a:p>
        </p:txBody>
      </p:sp>
      <p:sp>
        <p:nvSpPr>
          <p:cNvPr id="8" name="Title 1">
            <a:extLst>
              <a:ext uri="{FF2B5EF4-FFF2-40B4-BE49-F238E27FC236}">
                <a16:creationId xmlns:a16="http://schemas.microsoft.com/office/drawing/2014/main" id="{E426E281-5CC5-42AF-9F0D-2569D4C47164}"/>
              </a:ext>
            </a:extLst>
          </p:cNvPr>
          <p:cNvSpPr>
            <a:spLocks noGrp="1"/>
          </p:cNvSpPr>
          <p:nvPr>
            <p:ph type="title"/>
          </p:nvPr>
        </p:nvSpPr>
        <p:spPr>
          <a:xfrm>
            <a:off x="527497" y="50289"/>
            <a:ext cx="7772400" cy="1020763"/>
          </a:xfrm>
        </p:spPr>
        <p:txBody>
          <a:bodyPr/>
          <a:lstStyle/>
          <a:p>
            <a:r>
              <a:rPr lang="en-US" dirty="0"/>
              <a:t>Classic Designs: Demultiplex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28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a:extLst>
              <a:ext uri="{FF2B5EF4-FFF2-40B4-BE49-F238E27FC236}">
                <a16:creationId xmlns:a16="http://schemas.microsoft.com/office/drawing/2014/main" id="{2DDFA847-2370-4D05-9F33-F2E0E1035B6E}"/>
              </a:ext>
            </a:extLst>
          </p:cNvPr>
          <p:cNvSpPr>
            <a:spLocks noGrp="1" noChangeArrowheads="1"/>
          </p:cNvSpPr>
          <p:nvPr>
            <p:ph type="title"/>
          </p:nvPr>
        </p:nvSpPr>
        <p:spPr>
          <a:xfrm>
            <a:off x="568325" y="69850"/>
            <a:ext cx="7772400" cy="1020763"/>
          </a:xfrm>
        </p:spPr>
        <p:txBody>
          <a:bodyPr/>
          <a:lstStyle/>
          <a:p>
            <a:r>
              <a:rPr lang="en-US" altLang="zh-CN" dirty="0"/>
              <a:t>Classic Designs: Half-Adder</a:t>
            </a:r>
            <a:endParaRPr lang="en-US" altLang="zh-CN" dirty="0">
              <a:solidFill>
                <a:schemeClr val="tx1"/>
              </a:solidFill>
              <a:ea typeface="宋体" panose="02010600030101010101" pitchFamily="2" charset="-122"/>
            </a:endParaRPr>
          </a:p>
        </p:txBody>
      </p:sp>
      <p:sp>
        <p:nvSpPr>
          <p:cNvPr id="22532" name="Rectangle 3">
            <a:extLst>
              <a:ext uri="{FF2B5EF4-FFF2-40B4-BE49-F238E27FC236}">
                <a16:creationId xmlns:a16="http://schemas.microsoft.com/office/drawing/2014/main" id="{F8006771-24BE-4DB4-906F-304509E01326}"/>
              </a:ext>
            </a:extLst>
          </p:cNvPr>
          <p:cNvSpPr>
            <a:spLocks noGrp="1" noChangeArrowheads="1"/>
          </p:cNvSpPr>
          <p:nvPr>
            <p:ph type="body" idx="1"/>
          </p:nvPr>
        </p:nvSpPr>
        <p:spPr>
          <a:xfrm>
            <a:off x="489169" y="1172089"/>
            <a:ext cx="6166425" cy="5027613"/>
          </a:xfrm>
        </p:spPr>
        <p:txBody>
          <a:bodyPr/>
          <a:lstStyle/>
          <a:p>
            <a:pPr marL="342900" indent="-342900"/>
            <a:r>
              <a:rPr lang="en-US" altLang="zh-CN" sz="2000" dirty="0">
                <a:ea typeface="宋体" panose="02010600030101010101" pitchFamily="2" charset="-122"/>
                <a:cs typeface="Times New Roman" panose="02020603050405020304" pitchFamily="18" charset="0"/>
              </a:rPr>
              <a:t>A 2-input, 1-bit width binary adder that performs the following computations:</a:t>
            </a:r>
          </a:p>
          <a:p>
            <a:pPr marL="342900" indent="-342900"/>
            <a:endParaRPr lang="en-US" altLang="zh-CN" sz="2000" dirty="0">
              <a:ea typeface="宋体" panose="02010600030101010101" pitchFamily="2" charset="-122"/>
              <a:cs typeface="Times New Roman" panose="02020603050405020304" pitchFamily="18" charset="0"/>
            </a:endParaRPr>
          </a:p>
          <a:p>
            <a:pPr marL="342900" indent="-342900"/>
            <a:endParaRPr lang="en-US" altLang="zh-CN" dirty="0">
              <a:ea typeface="宋体" panose="02010600030101010101" pitchFamily="2" charset="-122"/>
              <a:cs typeface="Times New Roman" panose="02020603050405020304" pitchFamily="18" charset="0"/>
            </a:endParaRPr>
          </a:p>
          <a:p>
            <a:pPr marL="0" indent="0">
              <a:buNone/>
            </a:pPr>
            <a:endParaRPr lang="en-US" altLang="zh-CN" sz="2000" dirty="0">
              <a:ea typeface="宋体" panose="02010600030101010101" pitchFamily="2" charset="-122"/>
              <a:cs typeface="Times New Roman" panose="02020603050405020304" pitchFamily="18" charset="0"/>
            </a:endParaRPr>
          </a:p>
          <a:p>
            <a:pPr marL="342900" indent="-342900"/>
            <a:r>
              <a:rPr lang="en-US" altLang="zh-CN" sz="2000" dirty="0">
                <a:ea typeface="宋体" panose="02010600030101010101" pitchFamily="2" charset="-122"/>
                <a:cs typeface="Times New Roman" panose="02020603050405020304" pitchFamily="18" charset="0"/>
              </a:rPr>
              <a:t>A half adder adds two bits to produce a two-bit sum</a:t>
            </a:r>
          </a:p>
          <a:p>
            <a:pPr marL="342900" indent="-342900"/>
            <a:r>
              <a:rPr lang="en-US" altLang="zh-CN" sz="2000" dirty="0">
                <a:ea typeface="宋体" panose="02010600030101010101" pitchFamily="2" charset="-122"/>
                <a:cs typeface="Times New Roman" panose="02020603050405020304" pitchFamily="18" charset="0"/>
              </a:rPr>
              <a:t>The sum is expressed as a </a:t>
            </a:r>
            <a:r>
              <a:rPr lang="en-US" altLang="zh-CN" sz="2000" u="sng" dirty="0">
                <a:ea typeface="宋体" panose="02010600030101010101" pitchFamily="2" charset="-122"/>
                <a:cs typeface="Times New Roman" panose="02020603050405020304" pitchFamily="18" charset="0"/>
              </a:rPr>
              <a:t>sum bit</a:t>
            </a:r>
            <a:r>
              <a:rPr lang="en-US" altLang="zh-CN" sz="2000" dirty="0">
                <a:ea typeface="宋体" panose="02010600030101010101" pitchFamily="2" charset="-122"/>
                <a:cs typeface="Times New Roman" panose="02020603050405020304" pitchFamily="18" charset="0"/>
              </a:rPr>
              <a:t> , F and a </a:t>
            </a:r>
            <a:r>
              <a:rPr lang="en-US" altLang="zh-CN" sz="2000" u="sng" dirty="0">
                <a:ea typeface="宋体" panose="02010600030101010101" pitchFamily="2" charset="-122"/>
                <a:cs typeface="Times New Roman" panose="02020603050405020304" pitchFamily="18" charset="0"/>
              </a:rPr>
              <a:t>carry bit</a:t>
            </a:r>
            <a:r>
              <a:rPr lang="en-US" altLang="zh-CN" sz="2000" dirty="0">
                <a:ea typeface="宋体" panose="02010600030101010101" pitchFamily="2" charset="-122"/>
                <a:cs typeface="Times New Roman" panose="02020603050405020304" pitchFamily="18" charset="0"/>
              </a:rPr>
              <a:t>, C</a:t>
            </a:r>
          </a:p>
          <a:p>
            <a:pPr marL="342900" indent="-342900"/>
            <a:r>
              <a:rPr lang="en-US" altLang="zh-CN" sz="2000" dirty="0">
                <a:ea typeface="宋体" panose="02010600030101010101" pitchFamily="2" charset="-122"/>
                <a:cs typeface="Times New Roman" panose="02020603050405020304" pitchFamily="18" charset="0"/>
              </a:rPr>
              <a:t>The half adder can be specified as a truth table for F and C  </a:t>
            </a:r>
            <a:r>
              <a:rPr lang="en-US" altLang="zh-CN" sz="2000" dirty="0">
                <a:ea typeface="宋体" panose="02010600030101010101" pitchFamily="2" charset="-122"/>
                <a:cs typeface="Times New Roman" panose="02020603050405020304" pitchFamily="18" charset="0"/>
                <a:sym typeface="Symbol" panose="05050102010706020507" pitchFamily="18" charset="2"/>
              </a:rPr>
              <a:t></a:t>
            </a:r>
            <a:endParaRPr lang="en-US" altLang="zh-CN" sz="2000" dirty="0">
              <a:ea typeface="宋体" panose="02010600030101010101" pitchFamily="2" charset="-122"/>
              <a:cs typeface="Times New Roman" panose="02020603050405020304" pitchFamily="18" charset="0"/>
            </a:endParaRPr>
          </a:p>
          <a:p>
            <a:pPr marL="342900" indent="-342900"/>
            <a:endParaRPr lang="en-US" altLang="zh-CN" sz="2000" dirty="0">
              <a:ea typeface="宋体" panose="02010600030101010101" pitchFamily="2" charset="-122"/>
              <a:cs typeface="Times New Roman" panose="02020603050405020304" pitchFamily="18" charset="0"/>
            </a:endParaRPr>
          </a:p>
        </p:txBody>
      </p:sp>
      <p:grpSp>
        <p:nvGrpSpPr>
          <p:cNvPr id="22533" name="Group 4">
            <a:extLst>
              <a:ext uri="{FF2B5EF4-FFF2-40B4-BE49-F238E27FC236}">
                <a16:creationId xmlns:a16="http://schemas.microsoft.com/office/drawing/2014/main" id="{C33A901C-A129-4024-9086-46E2A7E6B3FD}"/>
              </a:ext>
            </a:extLst>
          </p:cNvPr>
          <p:cNvGrpSpPr>
            <a:grpSpLocks/>
          </p:cNvGrpSpPr>
          <p:nvPr/>
        </p:nvGrpSpPr>
        <p:grpSpPr bwMode="auto">
          <a:xfrm>
            <a:off x="2146300" y="1900981"/>
            <a:ext cx="4851400" cy="1455738"/>
            <a:chOff x="1044" y="1111"/>
            <a:chExt cx="3056" cy="917"/>
          </a:xfrm>
        </p:grpSpPr>
        <p:sp>
          <p:nvSpPr>
            <p:cNvPr id="22603" name="Rectangle 5">
              <a:extLst>
                <a:ext uri="{FF2B5EF4-FFF2-40B4-BE49-F238E27FC236}">
                  <a16:creationId xmlns:a16="http://schemas.microsoft.com/office/drawing/2014/main" id="{E0CED8EE-B9E1-4B5B-9C73-127E4DA799E8}"/>
                </a:ext>
              </a:extLst>
            </p:cNvPr>
            <p:cNvSpPr>
              <a:spLocks noChangeArrowheads="1"/>
            </p:cNvSpPr>
            <p:nvPr/>
          </p:nvSpPr>
          <p:spPr bwMode="auto">
            <a:xfrm>
              <a:off x="1311" y="1111"/>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A</a:t>
              </a:r>
              <a:endParaRPr lang="en-US" altLang="zh-CN" sz="2400" u="none" baseline="0" dirty="0">
                <a:ea typeface="宋体" panose="02010600030101010101" pitchFamily="2" charset="-122"/>
              </a:endParaRPr>
            </a:p>
          </p:txBody>
        </p:sp>
        <p:sp>
          <p:nvSpPr>
            <p:cNvPr id="22604" name="Rectangle 6">
              <a:extLst>
                <a:ext uri="{FF2B5EF4-FFF2-40B4-BE49-F238E27FC236}">
                  <a16:creationId xmlns:a16="http://schemas.microsoft.com/office/drawing/2014/main" id="{9A4DD095-11B8-4EAB-9443-EC1AB8759E22}"/>
                </a:ext>
              </a:extLst>
            </p:cNvPr>
            <p:cNvSpPr>
              <a:spLocks noChangeArrowheads="1"/>
            </p:cNvSpPr>
            <p:nvPr/>
          </p:nvSpPr>
          <p:spPr bwMode="auto">
            <a:xfrm>
              <a:off x="1450"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05" name="Rectangle 7">
              <a:extLst>
                <a:ext uri="{FF2B5EF4-FFF2-40B4-BE49-F238E27FC236}">
                  <a16:creationId xmlns:a16="http://schemas.microsoft.com/office/drawing/2014/main" id="{638CD0BB-EC70-4460-9963-6234004B30D1}"/>
                </a:ext>
              </a:extLst>
            </p:cNvPr>
            <p:cNvSpPr>
              <a:spLocks noChangeArrowheads="1"/>
            </p:cNvSpPr>
            <p:nvPr/>
          </p:nvSpPr>
          <p:spPr bwMode="auto">
            <a:xfrm>
              <a:off x="1738"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06" name="Rectangle 8">
              <a:extLst>
                <a:ext uri="{FF2B5EF4-FFF2-40B4-BE49-F238E27FC236}">
                  <a16:creationId xmlns:a16="http://schemas.microsoft.com/office/drawing/2014/main" id="{FB15A2AA-F626-4889-8844-E72449375975}"/>
                </a:ext>
              </a:extLst>
            </p:cNvPr>
            <p:cNvSpPr>
              <a:spLocks noChangeArrowheads="1"/>
            </p:cNvSpPr>
            <p:nvPr/>
          </p:nvSpPr>
          <p:spPr bwMode="auto">
            <a:xfrm>
              <a:off x="2014" y="111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607" name="Rectangle 9">
              <a:extLst>
                <a:ext uri="{FF2B5EF4-FFF2-40B4-BE49-F238E27FC236}">
                  <a16:creationId xmlns:a16="http://schemas.microsoft.com/office/drawing/2014/main" id="{45ACB834-3ACE-4288-B0F1-04362CB1EDF1}"/>
                </a:ext>
              </a:extLst>
            </p:cNvPr>
            <p:cNvSpPr>
              <a:spLocks noChangeArrowheads="1"/>
            </p:cNvSpPr>
            <p:nvPr/>
          </p:nvSpPr>
          <p:spPr bwMode="auto">
            <a:xfrm>
              <a:off x="2110"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08" name="Rectangle 10">
              <a:extLst>
                <a:ext uri="{FF2B5EF4-FFF2-40B4-BE49-F238E27FC236}">
                  <a16:creationId xmlns:a16="http://schemas.microsoft.com/office/drawing/2014/main" id="{8D6756BA-413B-462D-A1DD-C155BB5AB8E2}"/>
                </a:ext>
              </a:extLst>
            </p:cNvPr>
            <p:cNvSpPr>
              <a:spLocks noChangeArrowheads="1"/>
            </p:cNvSpPr>
            <p:nvPr/>
          </p:nvSpPr>
          <p:spPr bwMode="auto">
            <a:xfrm>
              <a:off x="2339"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09" name="Rectangle 11">
              <a:extLst>
                <a:ext uri="{FF2B5EF4-FFF2-40B4-BE49-F238E27FC236}">
                  <a16:creationId xmlns:a16="http://schemas.microsoft.com/office/drawing/2014/main" id="{7AFBF2E2-5B93-4048-A083-1DE3922C872A}"/>
                </a:ext>
              </a:extLst>
            </p:cNvPr>
            <p:cNvSpPr>
              <a:spLocks noChangeArrowheads="1"/>
            </p:cNvSpPr>
            <p:nvPr/>
          </p:nvSpPr>
          <p:spPr bwMode="auto">
            <a:xfrm>
              <a:off x="2615" y="111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610" name="Rectangle 12">
              <a:extLst>
                <a:ext uri="{FF2B5EF4-FFF2-40B4-BE49-F238E27FC236}">
                  <a16:creationId xmlns:a16="http://schemas.microsoft.com/office/drawing/2014/main" id="{6EA5C85A-D1D2-45BD-8548-852BB7EF5FAD}"/>
                </a:ext>
              </a:extLst>
            </p:cNvPr>
            <p:cNvSpPr>
              <a:spLocks noChangeArrowheads="1"/>
            </p:cNvSpPr>
            <p:nvPr/>
          </p:nvSpPr>
          <p:spPr bwMode="auto">
            <a:xfrm>
              <a:off x="2711"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1" name="Rectangle 13">
              <a:extLst>
                <a:ext uri="{FF2B5EF4-FFF2-40B4-BE49-F238E27FC236}">
                  <a16:creationId xmlns:a16="http://schemas.microsoft.com/office/drawing/2014/main" id="{24336D43-F99E-40BF-A941-9BE468099772}"/>
                </a:ext>
              </a:extLst>
            </p:cNvPr>
            <p:cNvSpPr>
              <a:spLocks noChangeArrowheads="1"/>
            </p:cNvSpPr>
            <p:nvPr/>
          </p:nvSpPr>
          <p:spPr bwMode="auto">
            <a:xfrm>
              <a:off x="2986"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2" name="Rectangle 14">
              <a:extLst>
                <a:ext uri="{FF2B5EF4-FFF2-40B4-BE49-F238E27FC236}">
                  <a16:creationId xmlns:a16="http://schemas.microsoft.com/office/drawing/2014/main" id="{541C4399-4002-4815-AFBC-C32A1196DE30}"/>
                </a:ext>
              </a:extLst>
            </p:cNvPr>
            <p:cNvSpPr>
              <a:spLocks noChangeArrowheads="1"/>
            </p:cNvSpPr>
            <p:nvPr/>
          </p:nvSpPr>
          <p:spPr bwMode="auto">
            <a:xfrm>
              <a:off x="3263" y="111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613" name="Rectangle 15">
              <a:extLst>
                <a:ext uri="{FF2B5EF4-FFF2-40B4-BE49-F238E27FC236}">
                  <a16:creationId xmlns:a16="http://schemas.microsoft.com/office/drawing/2014/main" id="{15229430-0E57-4DBE-A5B1-B5DA7A0D0CCE}"/>
                </a:ext>
              </a:extLst>
            </p:cNvPr>
            <p:cNvSpPr>
              <a:spLocks noChangeArrowheads="1"/>
            </p:cNvSpPr>
            <p:nvPr/>
          </p:nvSpPr>
          <p:spPr bwMode="auto">
            <a:xfrm>
              <a:off x="3359"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4" name="Rectangle 16">
              <a:extLst>
                <a:ext uri="{FF2B5EF4-FFF2-40B4-BE49-F238E27FC236}">
                  <a16:creationId xmlns:a16="http://schemas.microsoft.com/office/drawing/2014/main" id="{62333402-260D-430E-8ABF-0EC047DA31D8}"/>
                </a:ext>
              </a:extLst>
            </p:cNvPr>
            <p:cNvSpPr>
              <a:spLocks noChangeArrowheads="1"/>
            </p:cNvSpPr>
            <p:nvPr/>
          </p:nvSpPr>
          <p:spPr bwMode="auto">
            <a:xfrm>
              <a:off x="3672"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5" name="Rectangle 17">
              <a:extLst>
                <a:ext uri="{FF2B5EF4-FFF2-40B4-BE49-F238E27FC236}">
                  <a16:creationId xmlns:a16="http://schemas.microsoft.com/office/drawing/2014/main" id="{9014EBAF-9B44-40A0-B63D-32D6C7E91280}"/>
                </a:ext>
              </a:extLst>
            </p:cNvPr>
            <p:cNvSpPr>
              <a:spLocks noChangeArrowheads="1"/>
            </p:cNvSpPr>
            <p:nvPr/>
          </p:nvSpPr>
          <p:spPr bwMode="auto">
            <a:xfrm>
              <a:off x="3958" y="111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616" name="Rectangle 18">
              <a:extLst>
                <a:ext uri="{FF2B5EF4-FFF2-40B4-BE49-F238E27FC236}">
                  <a16:creationId xmlns:a16="http://schemas.microsoft.com/office/drawing/2014/main" id="{FE2A615A-5F52-4079-96EF-BF35408C9A92}"/>
                </a:ext>
              </a:extLst>
            </p:cNvPr>
            <p:cNvSpPr>
              <a:spLocks noChangeArrowheads="1"/>
            </p:cNvSpPr>
            <p:nvPr/>
          </p:nvSpPr>
          <p:spPr bwMode="auto">
            <a:xfrm>
              <a:off x="4054" y="111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7" name="Rectangle 19">
              <a:extLst>
                <a:ext uri="{FF2B5EF4-FFF2-40B4-BE49-F238E27FC236}">
                  <a16:creationId xmlns:a16="http://schemas.microsoft.com/office/drawing/2014/main" id="{3A814972-A07F-4D05-8E81-D1AC293A71EB}"/>
                </a:ext>
              </a:extLst>
            </p:cNvPr>
            <p:cNvSpPr>
              <a:spLocks noChangeArrowheads="1"/>
            </p:cNvSpPr>
            <p:nvPr/>
          </p:nvSpPr>
          <p:spPr bwMode="auto">
            <a:xfrm>
              <a:off x="1154" y="1378"/>
              <a:ext cx="28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 B</a:t>
              </a:r>
              <a:endParaRPr lang="en-US" altLang="zh-CN" sz="2400" u="none" baseline="0" dirty="0">
                <a:ea typeface="宋体" panose="02010600030101010101" pitchFamily="2" charset="-122"/>
              </a:endParaRPr>
            </a:p>
          </p:txBody>
        </p:sp>
        <p:sp>
          <p:nvSpPr>
            <p:cNvPr id="22618" name="Rectangle 20">
              <a:extLst>
                <a:ext uri="{FF2B5EF4-FFF2-40B4-BE49-F238E27FC236}">
                  <a16:creationId xmlns:a16="http://schemas.microsoft.com/office/drawing/2014/main" id="{A19DE610-8D13-40F6-A9C9-16B3FDE5E071}"/>
                </a:ext>
              </a:extLst>
            </p:cNvPr>
            <p:cNvSpPr>
              <a:spLocks noChangeArrowheads="1"/>
            </p:cNvSpPr>
            <p:nvPr/>
          </p:nvSpPr>
          <p:spPr bwMode="auto">
            <a:xfrm>
              <a:off x="1450"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19" name="Rectangle 21">
              <a:extLst>
                <a:ext uri="{FF2B5EF4-FFF2-40B4-BE49-F238E27FC236}">
                  <a16:creationId xmlns:a16="http://schemas.microsoft.com/office/drawing/2014/main" id="{3ADCAC02-8B6C-4C08-AE36-44D5B1208E0B}"/>
                </a:ext>
              </a:extLst>
            </p:cNvPr>
            <p:cNvSpPr>
              <a:spLocks noChangeArrowheads="1"/>
            </p:cNvSpPr>
            <p:nvPr/>
          </p:nvSpPr>
          <p:spPr bwMode="auto">
            <a:xfrm>
              <a:off x="1044" y="1598"/>
              <a:ext cx="41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20" name="Line 22">
              <a:extLst>
                <a:ext uri="{FF2B5EF4-FFF2-40B4-BE49-F238E27FC236}">
                  <a16:creationId xmlns:a16="http://schemas.microsoft.com/office/drawing/2014/main" id="{AA5B2CD7-F638-4930-9850-14BD2E9C6AFE}"/>
                </a:ext>
              </a:extLst>
            </p:cNvPr>
            <p:cNvSpPr>
              <a:spLocks noChangeShapeType="1"/>
            </p:cNvSpPr>
            <p:nvPr/>
          </p:nvSpPr>
          <p:spPr bwMode="auto">
            <a:xfrm>
              <a:off x="1044" y="1598"/>
              <a:ext cx="4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21" name="Rectangle 23">
              <a:extLst>
                <a:ext uri="{FF2B5EF4-FFF2-40B4-BE49-F238E27FC236}">
                  <a16:creationId xmlns:a16="http://schemas.microsoft.com/office/drawing/2014/main" id="{A162D4FD-8168-4055-9CBA-15C9C00DF24D}"/>
                </a:ext>
              </a:extLst>
            </p:cNvPr>
            <p:cNvSpPr>
              <a:spLocks noChangeArrowheads="1"/>
            </p:cNvSpPr>
            <p:nvPr/>
          </p:nvSpPr>
          <p:spPr bwMode="auto">
            <a:xfrm>
              <a:off x="1738"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22" name="Rectangle 24">
              <a:extLst>
                <a:ext uri="{FF2B5EF4-FFF2-40B4-BE49-F238E27FC236}">
                  <a16:creationId xmlns:a16="http://schemas.microsoft.com/office/drawing/2014/main" id="{61EAC389-3B2B-466C-AB5A-8A46970E9DDD}"/>
                </a:ext>
              </a:extLst>
            </p:cNvPr>
            <p:cNvSpPr>
              <a:spLocks noChangeArrowheads="1"/>
            </p:cNvSpPr>
            <p:nvPr/>
          </p:nvSpPr>
          <p:spPr bwMode="auto">
            <a:xfrm>
              <a:off x="1857" y="1378"/>
              <a:ext cx="2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0</a:t>
              </a:r>
              <a:endParaRPr lang="en-US" altLang="zh-CN" sz="2400" u="none" baseline="0">
                <a:ea typeface="宋体" panose="02010600030101010101" pitchFamily="2" charset="-122"/>
              </a:endParaRPr>
            </a:p>
          </p:txBody>
        </p:sp>
        <p:sp>
          <p:nvSpPr>
            <p:cNvPr id="22623" name="Rectangle 25">
              <a:extLst>
                <a:ext uri="{FF2B5EF4-FFF2-40B4-BE49-F238E27FC236}">
                  <a16:creationId xmlns:a16="http://schemas.microsoft.com/office/drawing/2014/main" id="{BAF08D3D-0D0A-4CF6-BA6F-F1B5D105DDD4}"/>
                </a:ext>
              </a:extLst>
            </p:cNvPr>
            <p:cNvSpPr>
              <a:spLocks noChangeArrowheads="1"/>
            </p:cNvSpPr>
            <p:nvPr/>
          </p:nvSpPr>
          <p:spPr bwMode="auto">
            <a:xfrm>
              <a:off x="2110"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24" name="Rectangle 26">
              <a:extLst>
                <a:ext uri="{FF2B5EF4-FFF2-40B4-BE49-F238E27FC236}">
                  <a16:creationId xmlns:a16="http://schemas.microsoft.com/office/drawing/2014/main" id="{92CC8B84-2716-4F3F-965B-5C6382673A49}"/>
                </a:ext>
              </a:extLst>
            </p:cNvPr>
            <p:cNvSpPr>
              <a:spLocks noChangeArrowheads="1"/>
            </p:cNvSpPr>
            <p:nvPr/>
          </p:nvSpPr>
          <p:spPr bwMode="auto">
            <a:xfrm>
              <a:off x="1813" y="1598"/>
              <a:ext cx="30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25" name="Line 27">
              <a:extLst>
                <a:ext uri="{FF2B5EF4-FFF2-40B4-BE49-F238E27FC236}">
                  <a16:creationId xmlns:a16="http://schemas.microsoft.com/office/drawing/2014/main" id="{B3B29C99-A8F1-4663-A691-6B1CFA185314}"/>
                </a:ext>
              </a:extLst>
            </p:cNvPr>
            <p:cNvSpPr>
              <a:spLocks noChangeShapeType="1"/>
            </p:cNvSpPr>
            <p:nvPr/>
          </p:nvSpPr>
          <p:spPr bwMode="auto">
            <a:xfrm>
              <a:off x="1813" y="1598"/>
              <a:ext cx="3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26" name="Rectangle 28">
              <a:extLst>
                <a:ext uri="{FF2B5EF4-FFF2-40B4-BE49-F238E27FC236}">
                  <a16:creationId xmlns:a16="http://schemas.microsoft.com/office/drawing/2014/main" id="{B26D0AAE-CA57-444E-BD33-CE4D9F17719C}"/>
                </a:ext>
              </a:extLst>
            </p:cNvPr>
            <p:cNvSpPr>
              <a:spLocks noChangeArrowheads="1"/>
            </p:cNvSpPr>
            <p:nvPr/>
          </p:nvSpPr>
          <p:spPr bwMode="auto">
            <a:xfrm>
              <a:off x="2339"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27" name="Rectangle 29">
              <a:extLst>
                <a:ext uri="{FF2B5EF4-FFF2-40B4-BE49-F238E27FC236}">
                  <a16:creationId xmlns:a16="http://schemas.microsoft.com/office/drawing/2014/main" id="{523C2381-9079-457B-AD50-5D18C247DFF6}"/>
                </a:ext>
              </a:extLst>
            </p:cNvPr>
            <p:cNvSpPr>
              <a:spLocks noChangeArrowheads="1"/>
            </p:cNvSpPr>
            <p:nvPr/>
          </p:nvSpPr>
          <p:spPr bwMode="auto">
            <a:xfrm>
              <a:off x="2458" y="1378"/>
              <a:ext cx="2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1</a:t>
              </a:r>
              <a:endParaRPr lang="en-US" altLang="zh-CN" sz="2400" u="none" baseline="0">
                <a:ea typeface="宋体" panose="02010600030101010101" pitchFamily="2" charset="-122"/>
              </a:endParaRPr>
            </a:p>
          </p:txBody>
        </p:sp>
        <p:sp>
          <p:nvSpPr>
            <p:cNvPr id="22628" name="Rectangle 30">
              <a:extLst>
                <a:ext uri="{FF2B5EF4-FFF2-40B4-BE49-F238E27FC236}">
                  <a16:creationId xmlns:a16="http://schemas.microsoft.com/office/drawing/2014/main" id="{ABEA6EAE-5EF2-4B22-AFC2-1ED68770BDDA}"/>
                </a:ext>
              </a:extLst>
            </p:cNvPr>
            <p:cNvSpPr>
              <a:spLocks noChangeArrowheads="1"/>
            </p:cNvSpPr>
            <p:nvPr/>
          </p:nvSpPr>
          <p:spPr bwMode="auto">
            <a:xfrm>
              <a:off x="2711"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29" name="Rectangle 31">
              <a:extLst>
                <a:ext uri="{FF2B5EF4-FFF2-40B4-BE49-F238E27FC236}">
                  <a16:creationId xmlns:a16="http://schemas.microsoft.com/office/drawing/2014/main" id="{D143AB98-DFEB-467C-9D3D-CB5515AAD6D9}"/>
                </a:ext>
              </a:extLst>
            </p:cNvPr>
            <p:cNvSpPr>
              <a:spLocks noChangeArrowheads="1"/>
            </p:cNvSpPr>
            <p:nvPr/>
          </p:nvSpPr>
          <p:spPr bwMode="auto">
            <a:xfrm>
              <a:off x="2414" y="1598"/>
              <a:ext cx="30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30" name="Line 32">
              <a:extLst>
                <a:ext uri="{FF2B5EF4-FFF2-40B4-BE49-F238E27FC236}">
                  <a16:creationId xmlns:a16="http://schemas.microsoft.com/office/drawing/2014/main" id="{BCFD5949-EE66-481E-BD0B-957B0E358B85}"/>
                </a:ext>
              </a:extLst>
            </p:cNvPr>
            <p:cNvSpPr>
              <a:spLocks noChangeShapeType="1"/>
            </p:cNvSpPr>
            <p:nvPr/>
          </p:nvSpPr>
          <p:spPr bwMode="auto">
            <a:xfrm>
              <a:off x="2414" y="1598"/>
              <a:ext cx="3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1" name="Rectangle 33">
              <a:extLst>
                <a:ext uri="{FF2B5EF4-FFF2-40B4-BE49-F238E27FC236}">
                  <a16:creationId xmlns:a16="http://schemas.microsoft.com/office/drawing/2014/main" id="{AAB23A7E-C327-494A-B3C5-70681E5E779A}"/>
                </a:ext>
              </a:extLst>
            </p:cNvPr>
            <p:cNvSpPr>
              <a:spLocks noChangeArrowheads="1"/>
            </p:cNvSpPr>
            <p:nvPr/>
          </p:nvSpPr>
          <p:spPr bwMode="auto">
            <a:xfrm>
              <a:off x="2986"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32" name="Rectangle 34">
              <a:extLst>
                <a:ext uri="{FF2B5EF4-FFF2-40B4-BE49-F238E27FC236}">
                  <a16:creationId xmlns:a16="http://schemas.microsoft.com/office/drawing/2014/main" id="{2CD0B04C-8EFD-4D7D-BB1D-3C8D8D5F497B}"/>
                </a:ext>
              </a:extLst>
            </p:cNvPr>
            <p:cNvSpPr>
              <a:spLocks noChangeArrowheads="1"/>
            </p:cNvSpPr>
            <p:nvPr/>
          </p:nvSpPr>
          <p:spPr bwMode="auto">
            <a:xfrm>
              <a:off x="3105" y="1378"/>
              <a:ext cx="2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0</a:t>
              </a:r>
              <a:endParaRPr lang="en-US" altLang="zh-CN" sz="2400" u="none" baseline="0">
                <a:ea typeface="宋体" panose="02010600030101010101" pitchFamily="2" charset="-122"/>
              </a:endParaRPr>
            </a:p>
          </p:txBody>
        </p:sp>
        <p:sp>
          <p:nvSpPr>
            <p:cNvPr id="22633" name="Rectangle 35">
              <a:extLst>
                <a:ext uri="{FF2B5EF4-FFF2-40B4-BE49-F238E27FC236}">
                  <a16:creationId xmlns:a16="http://schemas.microsoft.com/office/drawing/2014/main" id="{F6B530B6-5369-4E2B-9778-074196D6B9F8}"/>
                </a:ext>
              </a:extLst>
            </p:cNvPr>
            <p:cNvSpPr>
              <a:spLocks noChangeArrowheads="1"/>
            </p:cNvSpPr>
            <p:nvPr/>
          </p:nvSpPr>
          <p:spPr bwMode="auto">
            <a:xfrm>
              <a:off x="3359"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34" name="Rectangle 36">
              <a:extLst>
                <a:ext uri="{FF2B5EF4-FFF2-40B4-BE49-F238E27FC236}">
                  <a16:creationId xmlns:a16="http://schemas.microsoft.com/office/drawing/2014/main" id="{E417289D-B86F-4E5F-9C93-B96162061462}"/>
                </a:ext>
              </a:extLst>
            </p:cNvPr>
            <p:cNvSpPr>
              <a:spLocks noChangeArrowheads="1"/>
            </p:cNvSpPr>
            <p:nvPr/>
          </p:nvSpPr>
          <p:spPr bwMode="auto">
            <a:xfrm>
              <a:off x="3061" y="1598"/>
              <a:ext cx="30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35" name="Line 37">
              <a:extLst>
                <a:ext uri="{FF2B5EF4-FFF2-40B4-BE49-F238E27FC236}">
                  <a16:creationId xmlns:a16="http://schemas.microsoft.com/office/drawing/2014/main" id="{AEB54A84-41E3-4922-9014-25515091EFA2}"/>
                </a:ext>
              </a:extLst>
            </p:cNvPr>
            <p:cNvSpPr>
              <a:spLocks noChangeShapeType="1"/>
            </p:cNvSpPr>
            <p:nvPr/>
          </p:nvSpPr>
          <p:spPr bwMode="auto">
            <a:xfrm>
              <a:off x="3061" y="1598"/>
              <a:ext cx="3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36" name="Rectangle 38">
              <a:extLst>
                <a:ext uri="{FF2B5EF4-FFF2-40B4-BE49-F238E27FC236}">
                  <a16:creationId xmlns:a16="http://schemas.microsoft.com/office/drawing/2014/main" id="{730F24A2-6AC5-4535-99DE-5BEF45A25AF2}"/>
                </a:ext>
              </a:extLst>
            </p:cNvPr>
            <p:cNvSpPr>
              <a:spLocks noChangeArrowheads="1"/>
            </p:cNvSpPr>
            <p:nvPr/>
          </p:nvSpPr>
          <p:spPr bwMode="auto">
            <a:xfrm>
              <a:off x="3672"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37" name="Rectangle 39">
              <a:extLst>
                <a:ext uri="{FF2B5EF4-FFF2-40B4-BE49-F238E27FC236}">
                  <a16:creationId xmlns:a16="http://schemas.microsoft.com/office/drawing/2014/main" id="{678ADFFA-9240-427D-BD7D-4B3DB5510466}"/>
                </a:ext>
              </a:extLst>
            </p:cNvPr>
            <p:cNvSpPr>
              <a:spLocks noChangeArrowheads="1"/>
            </p:cNvSpPr>
            <p:nvPr/>
          </p:nvSpPr>
          <p:spPr bwMode="auto">
            <a:xfrm>
              <a:off x="3800" y="1378"/>
              <a:ext cx="24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1</a:t>
              </a:r>
              <a:endParaRPr lang="en-US" altLang="zh-CN" sz="2400" u="none" baseline="0">
                <a:ea typeface="宋体" panose="02010600030101010101" pitchFamily="2" charset="-122"/>
              </a:endParaRPr>
            </a:p>
          </p:txBody>
        </p:sp>
        <p:sp>
          <p:nvSpPr>
            <p:cNvPr id="22638" name="Rectangle 40">
              <a:extLst>
                <a:ext uri="{FF2B5EF4-FFF2-40B4-BE49-F238E27FC236}">
                  <a16:creationId xmlns:a16="http://schemas.microsoft.com/office/drawing/2014/main" id="{3328980A-BC2A-4C38-A4AC-98D5815A0F42}"/>
                </a:ext>
              </a:extLst>
            </p:cNvPr>
            <p:cNvSpPr>
              <a:spLocks noChangeArrowheads="1"/>
            </p:cNvSpPr>
            <p:nvPr/>
          </p:nvSpPr>
          <p:spPr bwMode="auto">
            <a:xfrm>
              <a:off x="4054" y="137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39" name="Rectangle 41">
              <a:extLst>
                <a:ext uri="{FF2B5EF4-FFF2-40B4-BE49-F238E27FC236}">
                  <a16:creationId xmlns:a16="http://schemas.microsoft.com/office/drawing/2014/main" id="{8E897EF3-CF6B-42A3-A5E8-1024E507477A}"/>
                </a:ext>
              </a:extLst>
            </p:cNvPr>
            <p:cNvSpPr>
              <a:spLocks noChangeArrowheads="1"/>
            </p:cNvSpPr>
            <p:nvPr/>
          </p:nvSpPr>
          <p:spPr bwMode="auto">
            <a:xfrm>
              <a:off x="3745" y="1598"/>
              <a:ext cx="32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40" name="Line 42">
              <a:extLst>
                <a:ext uri="{FF2B5EF4-FFF2-40B4-BE49-F238E27FC236}">
                  <a16:creationId xmlns:a16="http://schemas.microsoft.com/office/drawing/2014/main" id="{7750F635-81E5-47B8-BCE0-D324A9800B8C}"/>
                </a:ext>
              </a:extLst>
            </p:cNvPr>
            <p:cNvSpPr>
              <a:spLocks noChangeShapeType="1"/>
            </p:cNvSpPr>
            <p:nvPr/>
          </p:nvSpPr>
          <p:spPr bwMode="auto">
            <a:xfrm>
              <a:off x="3745" y="1598"/>
              <a:ext cx="3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41" name="Rectangle 43">
              <a:extLst>
                <a:ext uri="{FF2B5EF4-FFF2-40B4-BE49-F238E27FC236}">
                  <a16:creationId xmlns:a16="http://schemas.microsoft.com/office/drawing/2014/main" id="{949990F0-F0DC-4FB4-B888-FD05B7E03957}"/>
                </a:ext>
              </a:extLst>
            </p:cNvPr>
            <p:cNvSpPr>
              <a:spLocks noChangeArrowheads="1"/>
            </p:cNvSpPr>
            <p:nvPr/>
          </p:nvSpPr>
          <p:spPr bwMode="auto">
            <a:xfrm>
              <a:off x="1156" y="1669"/>
              <a:ext cx="29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C F</a:t>
              </a:r>
              <a:endParaRPr lang="en-US" altLang="zh-CN" sz="2400" u="none" baseline="0" dirty="0">
                <a:ea typeface="宋体" panose="02010600030101010101" pitchFamily="2" charset="-122"/>
              </a:endParaRPr>
            </a:p>
          </p:txBody>
        </p:sp>
        <p:sp>
          <p:nvSpPr>
            <p:cNvPr id="22642" name="Rectangle 44">
              <a:extLst>
                <a:ext uri="{FF2B5EF4-FFF2-40B4-BE49-F238E27FC236}">
                  <a16:creationId xmlns:a16="http://schemas.microsoft.com/office/drawing/2014/main" id="{5731A48D-9CBC-4034-98E0-BEBCB606CC8B}"/>
                </a:ext>
              </a:extLst>
            </p:cNvPr>
            <p:cNvSpPr>
              <a:spLocks noChangeArrowheads="1"/>
            </p:cNvSpPr>
            <p:nvPr/>
          </p:nvSpPr>
          <p:spPr bwMode="auto">
            <a:xfrm>
              <a:off x="1450"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43" name="Rectangle 45">
              <a:extLst>
                <a:ext uri="{FF2B5EF4-FFF2-40B4-BE49-F238E27FC236}">
                  <a16:creationId xmlns:a16="http://schemas.microsoft.com/office/drawing/2014/main" id="{EF8FF0ED-D0CB-4528-9626-BD1EF2445CFB}"/>
                </a:ext>
              </a:extLst>
            </p:cNvPr>
            <p:cNvSpPr>
              <a:spLocks noChangeArrowheads="1"/>
            </p:cNvSpPr>
            <p:nvPr/>
          </p:nvSpPr>
          <p:spPr bwMode="auto">
            <a:xfrm>
              <a:off x="1738"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44" name="Rectangle 46">
              <a:extLst>
                <a:ext uri="{FF2B5EF4-FFF2-40B4-BE49-F238E27FC236}">
                  <a16:creationId xmlns:a16="http://schemas.microsoft.com/office/drawing/2014/main" id="{D02B4E9F-447D-4F2F-B51D-706158440B7F}"/>
                </a:ext>
              </a:extLst>
            </p:cNvPr>
            <p:cNvSpPr>
              <a:spLocks noChangeArrowheads="1"/>
            </p:cNvSpPr>
            <p:nvPr/>
          </p:nvSpPr>
          <p:spPr bwMode="auto">
            <a:xfrm>
              <a:off x="1870" y="1669"/>
              <a:ext cx="2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0 0</a:t>
              </a:r>
              <a:endParaRPr lang="en-US" altLang="zh-CN" sz="2400" u="none" baseline="0" dirty="0">
                <a:ea typeface="宋体" panose="02010600030101010101" pitchFamily="2" charset="-122"/>
              </a:endParaRPr>
            </a:p>
          </p:txBody>
        </p:sp>
        <p:sp>
          <p:nvSpPr>
            <p:cNvPr id="22645" name="Rectangle 47">
              <a:extLst>
                <a:ext uri="{FF2B5EF4-FFF2-40B4-BE49-F238E27FC236}">
                  <a16:creationId xmlns:a16="http://schemas.microsoft.com/office/drawing/2014/main" id="{6DCE3ACF-C937-4234-9788-84E9AA7B5905}"/>
                </a:ext>
              </a:extLst>
            </p:cNvPr>
            <p:cNvSpPr>
              <a:spLocks noChangeArrowheads="1"/>
            </p:cNvSpPr>
            <p:nvPr/>
          </p:nvSpPr>
          <p:spPr bwMode="auto">
            <a:xfrm>
              <a:off x="2110"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46" name="Rectangle 48">
              <a:extLst>
                <a:ext uri="{FF2B5EF4-FFF2-40B4-BE49-F238E27FC236}">
                  <a16:creationId xmlns:a16="http://schemas.microsoft.com/office/drawing/2014/main" id="{098D486A-FD36-462A-BB2B-EE2D68196F13}"/>
                </a:ext>
              </a:extLst>
            </p:cNvPr>
            <p:cNvSpPr>
              <a:spLocks noChangeArrowheads="1"/>
            </p:cNvSpPr>
            <p:nvPr/>
          </p:nvSpPr>
          <p:spPr bwMode="auto">
            <a:xfrm>
              <a:off x="2339"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47" name="Rectangle 49">
              <a:extLst>
                <a:ext uri="{FF2B5EF4-FFF2-40B4-BE49-F238E27FC236}">
                  <a16:creationId xmlns:a16="http://schemas.microsoft.com/office/drawing/2014/main" id="{508F0C5C-CE7B-4A63-A71D-0FDCE7ECC61D}"/>
                </a:ext>
              </a:extLst>
            </p:cNvPr>
            <p:cNvSpPr>
              <a:spLocks noChangeArrowheads="1"/>
            </p:cNvSpPr>
            <p:nvPr/>
          </p:nvSpPr>
          <p:spPr bwMode="auto">
            <a:xfrm>
              <a:off x="2471" y="1669"/>
              <a:ext cx="2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1</a:t>
              </a:r>
              <a:endParaRPr lang="en-US" altLang="zh-CN" sz="2400" u="none" baseline="0">
                <a:ea typeface="宋体" panose="02010600030101010101" pitchFamily="2" charset="-122"/>
              </a:endParaRPr>
            </a:p>
          </p:txBody>
        </p:sp>
        <p:sp>
          <p:nvSpPr>
            <p:cNvPr id="22648" name="Rectangle 50">
              <a:extLst>
                <a:ext uri="{FF2B5EF4-FFF2-40B4-BE49-F238E27FC236}">
                  <a16:creationId xmlns:a16="http://schemas.microsoft.com/office/drawing/2014/main" id="{5D06DCC7-2EE8-4C00-A9BA-AFFD7A46D15C}"/>
                </a:ext>
              </a:extLst>
            </p:cNvPr>
            <p:cNvSpPr>
              <a:spLocks noChangeArrowheads="1"/>
            </p:cNvSpPr>
            <p:nvPr/>
          </p:nvSpPr>
          <p:spPr bwMode="auto">
            <a:xfrm>
              <a:off x="2711"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49" name="Rectangle 51">
              <a:extLst>
                <a:ext uri="{FF2B5EF4-FFF2-40B4-BE49-F238E27FC236}">
                  <a16:creationId xmlns:a16="http://schemas.microsoft.com/office/drawing/2014/main" id="{B18F6D15-DC30-4A92-982A-26175F6E5D6C}"/>
                </a:ext>
              </a:extLst>
            </p:cNvPr>
            <p:cNvSpPr>
              <a:spLocks noChangeArrowheads="1"/>
            </p:cNvSpPr>
            <p:nvPr/>
          </p:nvSpPr>
          <p:spPr bwMode="auto">
            <a:xfrm>
              <a:off x="2986"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50" name="Rectangle 52">
              <a:extLst>
                <a:ext uri="{FF2B5EF4-FFF2-40B4-BE49-F238E27FC236}">
                  <a16:creationId xmlns:a16="http://schemas.microsoft.com/office/drawing/2014/main" id="{E0CC328D-02DB-466E-8BE1-9B6B55E3F5D3}"/>
                </a:ext>
              </a:extLst>
            </p:cNvPr>
            <p:cNvSpPr>
              <a:spLocks noChangeArrowheads="1"/>
            </p:cNvSpPr>
            <p:nvPr/>
          </p:nvSpPr>
          <p:spPr bwMode="auto">
            <a:xfrm>
              <a:off x="3119" y="1669"/>
              <a:ext cx="2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 1</a:t>
              </a:r>
              <a:endParaRPr lang="en-US" altLang="zh-CN" sz="2400" u="none" baseline="0">
                <a:ea typeface="宋体" panose="02010600030101010101" pitchFamily="2" charset="-122"/>
              </a:endParaRPr>
            </a:p>
          </p:txBody>
        </p:sp>
        <p:sp>
          <p:nvSpPr>
            <p:cNvPr id="22651" name="Rectangle 53">
              <a:extLst>
                <a:ext uri="{FF2B5EF4-FFF2-40B4-BE49-F238E27FC236}">
                  <a16:creationId xmlns:a16="http://schemas.microsoft.com/office/drawing/2014/main" id="{EDE7BD7C-9B32-4E69-A3DA-4A89AEF23668}"/>
                </a:ext>
              </a:extLst>
            </p:cNvPr>
            <p:cNvSpPr>
              <a:spLocks noChangeArrowheads="1"/>
            </p:cNvSpPr>
            <p:nvPr/>
          </p:nvSpPr>
          <p:spPr bwMode="auto">
            <a:xfrm>
              <a:off x="3359"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52" name="Rectangle 54">
              <a:extLst>
                <a:ext uri="{FF2B5EF4-FFF2-40B4-BE49-F238E27FC236}">
                  <a16:creationId xmlns:a16="http://schemas.microsoft.com/office/drawing/2014/main" id="{62BA0DC3-C610-4B9C-A180-175ED69F75FF}"/>
                </a:ext>
              </a:extLst>
            </p:cNvPr>
            <p:cNvSpPr>
              <a:spLocks noChangeArrowheads="1"/>
            </p:cNvSpPr>
            <p:nvPr/>
          </p:nvSpPr>
          <p:spPr bwMode="auto">
            <a:xfrm>
              <a:off x="3672"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53" name="Rectangle 55">
              <a:extLst>
                <a:ext uri="{FF2B5EF4-FFF2-40B4-BE49-F238E27FC236}">
                  <a16:creationId xmlns:a16="http://schemas.microsoft.com/office/drawing/2014/main" id="{617746FE-C9A6-40DE-8264-7E8E8FA2F9E9}"/>
                </a:ext>
              </a:extLst>
            </p:cNvPr>
            <p:cNvSpPr>
              <a:spLocks noChangeArrowheads="1"/>
            </p:cNvSpPr>
            <p:nvPr/>
          </p:nvSpPr>
          <p:spPr bwMode="auto">
            <a:xfrm>
              <a:off x="3814" y="1669"/>
              <a:ext cx="23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 0</a:t>
              </a:r>
              <a:endParaRPr lang="en-US" altLang="zh-CN" sz="2400" u="none" baseline="0">
                <a:ea typeface="宋体" panose="02010600030101010101" pitchFamily="2" charset="-122"/>
              </a:endParaRPr>
            </a:p>
          </p:txBody>
        </p:sp>
        <p:sp>
          <p:nvSpPr>
            <p:cNvPr id="22654" name="Rectangle 56">
              <a:extLst>
                <a:ext uri="{FF2B5EF4-FFF2-40B4-BE49-F238E27FC236}">
                  <a16:creationId xmlns:a16="http://schemas.microsoft.com/office/drawing/2014/main" id="{17FA0053-58B7-4282-8A08-D9EA08B16EA4}"/>
                </a:ext>
              </a:extLst>
            </p:cNvPr>
            <p:cNvSpPr>
              <a:spLocks noChangeArrowheads="1"/>
            </p:cNvSpPr>
            <p:nvPr/>
          </p:nvSpPr>
          <p:spPr bwMode="auto">
            <a:xfrm>
              <a:off x="4054" y="166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55" name="Rectangle 57">
              <a:extLst>
                <a:ext uri="{FF2B5EF4-FFF2-40B4-BE49-F238E27FC236}">
                  <a16:creationId xmlns:a16="http://schemas.microsoft.com/office/drawing/2014/main" id="{DB5BE72C-4C1A-4DE6-BF89-04B06DE9D77F}"/>
                </a:ext>
              </a:extLst>
            </p:cNvPr>
            <p:cNvSpPr>
              <a:spLocks noChangeArrowheads="1"/>
            </p:cNvSpPr>
            <p:nvPr/>
          </p:nvSpPr>
          <p:spPr bwMode="auto">
            <a:xfrm>
              <a:off x="1056" y="1932"/>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10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grpSp>
      <p:grpSp>
        <p:nvGrpSpPr>
          <p:cNvPr id="22534" name="Group 58">
            <a:extLst>
              <a:ext uri="{FF2B5EF4-FFF2-40B4-BE49-F238E27FC236}">
                <a16:creationId xmlns:a16="http://schemas.microsoft.com/office/drawing/2014/main" id="{2618C673-FB5A-4238-B050-2C1FC4305A42}"/>
              </a:ext>
            </a:extLst>
          </p:cNvPr>
          <p:cNvGrpSpPr>
            <a:grpSpLocks/>
          </p:cNvGrpSpPr>
          <p:nvPr/>
        </p:nvGrpSpPr>
        <p:grpSpPr bwMode="auto">
          <a:xfrm>
            <a:off x="1977445" y="4394714"/>
            <a:ext cx="2354263" cy="2308225"/>
            <a:chOff x="3550" y="2544"/>
            <a:chExt cx="1483" cy="1454"/>
          </a:xfrm>
        </p:grpSpPr>
        <p:sp>
          <p:nvSpPr>
            <p:cNvPr id="22535" name="Rectangle 59">
              <a:extLst>
                <a:ext uri="{FF2B5EF4-FFF2-40B4-BE49-F238E27FC236}">
                  <a16:creationId xmlns:a16="http://schemas.microsoft.com/office/drawing/2014/main" id="{D8DC0AA7-F4F2-4F1C-AE12-CA93A98E4B05}"/>
                </a:ext>
              </a:extLst>
            </p:cNvPr>
            <p:cNvSpPr>
              <a:spLocks noChangeArrowheads="1"/>
            </p:cNvSpPr>
            <p:nvPr/>
          </p:nvSpPr>
          <p:spPr bwMode="auto">
            <a:xfrm>
              <a:off x="3690" y="2551"/>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A</a:t>
              </a:r>
              <a:endParaRPr lang="en-US" altLang="zh-CN" sz="2400" u="none" baseline="0" dirty="0">
                <a:ea typeface="宋体" panose="02010600030101010101" pitchFamily="2" charset="-122"/>
              </a:endParaRPr>
            </a:p>
          </p:txBody>
        </p:sp>
        <p:sp>
          <p:nvSpPr>
            <p:cNvPr id="22536" name="Rectangle 60">
              <a:extLst>
                <a:ext uri="{FF2B5EF4-FFF2-40B4-BE49-F238E27FC236}">
                  <a16:creationId xmlns:a16="http://schemas.microsoft.com/office/drawing/2014/main" id="{045CF7BE-9FB1-46BB-80A0-99491D40C366}"/>
                </a:ext>
              </a:extLst>
            </p:cNvPr>
            <p:cNvSpPr>
              <a:spLocks noChangeArrowheads="1"/>
            </p:cNvSpPr>
            <p:nvPr/>
          </p:nvSpPr>
          <p:spPr bwMode="auto">
            <a:xfrm>
              <a:off x="3828" y="255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37" name="Rectangle 61">
              <a:extLst>
                <a:ext uri="{FF2B5EF4-FFF2-40B4-BE49-F238E27FC236}">
                  <a16:creationId xmlns:a16="http://schemas.microsoft.com/office/drawing/2014/main" id="{E0CD33F3-7E86-4BB5-B8EF-7472F13BD52D}"/>
                </a:ext>
              </a:extLst>
            </p:cNvPr>
            <p:cNvSpPr>
              <a:spLocks noChangeArrowheads="1"/>
            </p:cNvSpPr>
            <p:nvPr/>
          </p:nvSpPr>
          <p:spPr bwMode="auto">
            <a:xfrm>
              <a:off x="3961" y="2551"/>
              <a:ext cx="12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B</a:t>
              </a:r>
              <a:endParaRPr lang="en-US" altLang="zh-CN" sz="2400" u="none" baseline="0" dirty="0">
                <a:ea typeface="宋体" panose="02010600030101010101" pitchFamily="2" charset="-122"/>
              </a:endParaRPr>
            </a:p>
          </p:txBody>
        </p:sp>
        <p:sp>
          <p:nvSpPr>
            <p:cNvPr id="22538" name="Rectangle 62">
              <a:extLst>
                <a:ext uri="{FF2B5EF4-FFF2-40B4-BE49-F238E27FC236}">
                  <a16:creationId xmlns:a16="http://schemas.microsoft.com/office/drawing/2014/main" id="{219659DF-ADCF-481C-A04D-BEF4E653F573}"/>
                </a:ext>
              </a:extLst>
            </p:cNvPr>
            <p:cNvSpPr>
              <a:spLocks noChangeArrowheads="1"/>
            </p:cNvSpPr>
            <p:nvPr/>
          </p:nvSpPr>
          <p:spPr bwMode="auto">
            <a:xfrm>
              <a:off x="4099" y="255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39" name="Rectangle 63">
              <a:extLst>
                <a:ext uri="{FF2B5EF4-FFF2-40B4-BE49-F238E27FC236}">
                  <a16:creationId xmlns:a16="http://schemas.microsoft.com/office/drawing/2014/main" id="{A5F370E6-DB1D-44CB-B66D-C6D0397DFA1E}"/>
                </a:ext>
              </a:extLst>
            </p:cNvPr>
            <p:cNvSpPr>
              <a:spLocks noChangeArrowheads="1"/>
            </p:cNvSpPr>
            <p:nvPr/>
          </p:nvSpPr>
          <p:spPr bwMode="auto">
            <a:xfrm>
              <a:off x="4308" y="2551"/>
              <a:ext cx="1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F</a:t>
              </a:r>
              <a:endParaRPr lang="en-US" altLang="zh-CN" sz="2400" u="none" baseline="0" dirty="0">
                <a:ea typeface="宋体" panose="02010600030101010101" pitchFamily="2" charset="-122"/>
              </a:endParaRPr>
            </a:p>
          </p:txBody>
        </p:sp>
        <p:sp>
          <p:nvSpPr>
            <p:cNvPr id="22540" name="Rectangle 64">
              <a:extLst>
                <a:ext uri="{FF2B5EF4-FFF2-40B4-BE49-F238E27FC236}">
                  <a16:creationId xmlns:a16="http://schemas.microsoft.com/office/drawing/2014/main" id="{ECF58AC8-736D-4634-95C8-856B39810DE9}"/>
                </a:ext>
              </a:extLst>
            </p:cNvPr>
            <p:cNvSpPr>
              <a:spLocks noChangeArrowheads="1"/>
            </p:cNvSpPr>
            <p:nvPr/>
          </p:nvSpPr>
          <p:spPr bwMode="auto">
            <a:xfrm>
              <a:off x="4446" y="255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41" name="Rectangle 65">
              <a:extLst>
                <a:ext uri="{FF2B5EF4-FFF2-40B4-BE49-F238E27FC236}">
                  <a16:creationId xmlns:a16="http://schemas.microsoft.com/office/drawing/2014/main" id="{68A3F39F-79E4-40C7-8A56-536A2BEFDEA8}"/>
                </a:ext>
              </a:extLst>
            </p:cNvPr>
            <p:cNvSpPr>
              <a:spLocks noChangeArrowheads="1"/>
            </p:cNvSpPr>
            <p:nvPr/>
          </p:nvSpPr>
          <p:spPr bwMode="auto">
            <a:xfrm>
              <a:off x="4760" y="2551"/>
              <a:ext cx="13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C</a:t>
              </a:r>
              <a:endParaRPr lang="en-US" altLang="zh-CN" sz="2400" u="none" baseline="0" dirty="0">
                <a:ea typeface="宋体" panose="02010600030101010101" pitchFamily="2" charset="-122"/>
              </a:endParaRPr>
            </a:p>
          </p:txBody>
        </p:sp>
        <p:sp>
          <p:nvSpPr>
            <p:cNvPr id="22542" name="Rectangle 66">
              <a:extLst>
                <a:ext uri="{FF2B5EF4-FFF2-40B4-BE49-F238E27FC236}">
                  <a16:creationId xmlns:a16="http://schemas.microsoft.com/office/drawing/2014/main" id="{B6955E68-1AD6-49FA-989F-117FB20A00AC}"/>
                </a:ext>
              </a:extLst>
            </p:cNvPr>
            <p:cNvSpPr>
              <a:spLocks noChangeArrowheads="1"/>
            </p:cNvSpPr>
            <p:nvPr/>
          </p:nvSpPr>
          <p:spPr bwMode="auto">
            <a:xfrm>
              <a:off x="4868" y="255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 </a:t>
              </a:r>
              <a:endParaRPr lang="en-US" altLang="zh-CN" sz="2400" u="none" baseline="0" dirty="0">
                <a:ea typeface="宋体" panose="02010600030101010101" pitchFamily="2" charset="-122"/>
              </a:endParaRPr>
            </a:p>
          </p:txBody>
        </p:sp>
        <p:sp>
          <p:nvSpPr>
            <p:cNvPr id="22543" name="Rectangle 67">
              <a:extLst>
                <a:ext uri="{FF2B5EF4-FFF2-40B4-BE49-F238E27FC236}">
                  <a16:creationId xmlns:a16="http://schemas.microsoft.com/office/drawing/2014/main" id="{D3DA7978-8DC6-4B88-8459-1947A889AEA6}"/>
                </a:ext>
              </a:extLst>
            </p:cNvPr>
            <p:cNvSpPr>
              <a:spLocks noChangeArrowheads="1"/>
            </p:cNvSpPr>
            <p:nvPr/>
          </p:nvSpPr>
          <p:spPr bwMode="auto">
            <a:xfrm>
              <a:off x="4152" y="2544"/>
              <a:ext cx="18"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44" name="Line 68">
              <a:extLst>
                <a:ext uri="{FF2B5EF4-FFF2-40B4-BE49-F238E27FC236}">
                  <a16:creationId xmlns:a16="http://schemas.microsoft.com/office/drawing/2014/main" id="{2F78C4F3-753B-480D-8813-027EB943A4FA}"/>
                </a:ext>
              </a:extLst>
            </p:cNvPr>
            <p:cNvSpPr>
              <a:spLocks noChangeShapeType="1"/>
            </p:cNvSpPr>
            <p:nvPr/>
          </p:nvSpPr>
          <p:spPr bwMode="auto">
            <a:xfrm>
              <a:off x="4152" y="2544"/>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45" name="Rectangle 69">
              <a:extLst>
                <a:ext uri="{FF2B5EF4-FFF2-40B4-BE49-F238E27FC236}">
                  <a16:creationId xmlns:a16="http://schemas.microsoft.com/office/drawing/2014/main" id="{EC1940A0-9EE3-4136-8E52-713C35165AC9}"/>
                </a:ext>
              </a:extLst>
            </p:cNvPr>
            <p:cNvSpPr>
              <a:spLocks noChangeArrowheads="1"/>
            </p:cNvSpPr>
            <p:nvPr/>
          </p:nvSpPr>
          <p:spPr bwMode="auto">
            <a:xfrm>
              <a:off x="3711" y="283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546" name="Rectangle 70">
              <a:extLst>
                <a:ext uri="{FF2B5EF4-FFF2-40B4-BE49-F238E27FC236}">
                  <a16:creationId xmlns:a16="http://schemas.microsoft.com/office/drawing/2014/main" id="{80213AAD-F6BA-4239-8674-519E173E7525}"/>
                </a:ext>
              </a:extLst>
            </p:cNvPr>
            <p:cNvSpPr>
              <a:spLocks noChangeArrowheads="1"/>
            </p:cNvSpPr>
            <p:nvPr/>
          </p:nvSpPr>
          <p:spPr bwMode="auto">
            <a:xfrm>
              <a:off x="3807" y="283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47" name="Rectangle 71">
              <a:extLst>
                <a:ext uri="{FF2B5EF4-FFF2-40B4-BE49-F238E27FC236}">
                  <a16:creationId xmlns:a16="http://schemas.microsoft.com/office/drawing/2014/main" id="{8EBF2C11-6D58-45BE-82EE-FB5958A68E31}"/>
                </a:ext>
              </a:extLst>
            </p:cNvPr>
            <p:cNvSpPr>
              <a:spLocks noChangeArrowheads="1"/>
            </p:cNvSpPr>
            <p:nvPr/>
          </p:nvSpPr>
          <p:spPr bwMode="auto">
            <a:xfrm>
              <a:off x="3982" y="283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548" name="Rectangle 72">
              <a:extLst>
                <a:ext uri="{FF2B5EF4-FFF2-40B4-BE49-F238E27FC236}">
                  <a16:creationId xmlns:a16="http://schemas.microsoft.com/office/drawing/2014/main" id="{9419DB3A-67B7-4DBA-802C-5F663D20053C}"/>
                </a:ext>
              </a:extLst>
            </p:cNvPr>
            <p:cNvSpPr>
              <a:spLocks noChangeArrowheads="1"/>
            </p:cNvSpPr>
            <p:nvPr/>
          </p:nvSpPr>
          <p:spPr bwMode="auto">
            <a:xfrm>
              <a:off x="4078" y="283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49" name="Rectangle 73">
              <a:extLst>
                <a:ext uri="{FF2B5EF4-FFF2-40B4-BE49-F238E27FC236}">
                  <a16:creationId xmlns:a16="http://schemas.microsoft.com/office/drawing/2014/main" id="{97545ABD-7750-42A1-8B38-D161DF6CF25C}"/>
                </a:ext>
              </a:extLst>
            </p:cNvPr>
            <p:cNvSpPr>
              <a:spLocks noChangeArrowheads="1"/>
            </p:cNvSpPr>
            <p:nvPr/>
          </p:nvSpPr>
          <p:spPr bwMode="auto">
            <a:xfrm>
              <a:off x="4329" y="283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550" name="Rectangle 74">
              <a:extLst>
                <a:ext uri="{FF2B5EF4-FFF2-40B4-BE49-F238E27FC236}">
                  <a16:creationId xmlns:a16="http://schemas.microsoft.com/office/drawing/2014/main" id="{66B6A58A-AB57-4864-AE03-147E69EF4D41}"/>
                </a:ext>
              </a:extLst>
            </p:cNvPr>
            <p:cNvSpPr>
              <a:spLocks noChangeArrowheads="1"/>
            </p:cNvSpPr>
            <p:nvPr/>
          </p:nvSpPr>
          <p:spPr bwMode="auto">
            <a:xfrm>
              <a:off x="4425" y="283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51" name="Rectangle 75">
              <a:extLst>
                <a:ext uri="{FF2B5EF4-FFF2-40B4-BE49-F238E27FC236}">
                  <a16:creationId xmlns:a16="http://schemas.microsoft.com/office/drawing/2014/main" id="{75F9719B-BD23-43E4-887A-2614EB3D0BAD}"/>
                </a:ext>
              </a:extLst>
            </p:cNvPr>
            <p:cNvSpPr>
              <a:spLocks noChangeArrowheads="1"/>
            </p:cNvSpPr>
            <p:nvPr/>
          </p:nvSpPr>
          <p:spPr bwMode="auto">
            <a:xfrm>
              <a:off x="4766" y="283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0</a:t>
              </a:r>
              <a:endParaRPr lang="en-US" altLang="zh-CN" sz="2400" u="none" baseline="0" dirty="0">
                <a:ea typeface="宋体" panose="02010600030101010101" pitchFamily="2" charset="-122"/>
              </a:endParaRPr>
            </a:p>
          </p:txBody>
        </p:sp>
        <p:sp>
          <p:nvSpPr>
            <p:cNvPr id="22552" name="Rectangle 76">
              <a:extLst>
                <a:ext uri="{FF2B5EF4-FFF2-40B4-BE49-F238E27FC236}">
                  <a16:creationId xmlns:a16="http://schemas.microsoft.com/office/drawing/2014/main" id="{7A73BBF7-F079-41A5-9206-D2042C602EB1}"/>
                </a:ext>
              </a:extLst>
            </p:cNvPr>
            <p:cNvSpPr>
              <a:spLocks noChangeArrowheads="1"/>
            </p:cNvSpPr>
            <p:nvPr/>
          </p:nvSpPr>
          <p:spPr bwMode="auto">
            <a:xfrm>
              <a:off x="4862" y="2836"/>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53" name="Rectangle 77">
              <a:extLst>
                <a:ext uri="{FF2B5EF4-FFF2-40B4-BE49-F238E27FC236}">
                  <a16:creationId xmlns:a16="http://schemas.microsoft.com/office/drawing/2014/main" id="{AC379C7D-3703-4A86-9763-EF5C8DB758ED}"/>
                </a:ext>
              </a:extLst>
            </p:cNvPr>
            <p:cNvSpPr>
              <a:spLocks noChangeArrowheads="1"/>
            </p:cNvSpPr>
            <p:nvPr/>
          </p:nvSpPr>
          <p:spPr bwMode="auto">
            <a:xfrm>
              <a:off x="3619" y="2812"/>
              <a:ext cx="27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54" name="Line 78">
              <a:extLst>
                <a:ext uri="{FF2B5EF4-FFF2-40B4-BE49-F238E27FC236}">
                  <a16:creationId xmlns:a16="http://schemas.microsoft.com/office/drawing/2014/main" id="{A82D3CFC-20A9-4760-A07B-9C2CBE5DF399}"/>
                </a:ext>
              </a:extLst>
            </p:cNvPr>
            <p:cNvSpPr>
              <a:spLocks noChangeShapeType="1"/>
            </p:cNvSpPr>
            <p:nvPr/>
          </p:nvSpPr>
          <p:spPr bwMode="auto">
            <a:xfrm>
              <a:off x="3619" y="2812"/>
              <a:ext cx="27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5" name="Rectangle 79">
              <a:extLst>
                <a:ext uri="{FF2B5EF4-FFF2-40B4-BE49-F238E27FC236}">
                  <a16:creationId xmlns:a16="http://schemas.microsoft.com/office/drawing/2014/main" id="{2F8B13D8-90FC-4D94-AA7A-BE27BF0C54E0}"/>
                </a:ext>
              </a:extLst>
            </p:cNvPr>
            <p:cNvSpPr>
              <a:spLocks noChangeArrowheads="1"/>
            </p:cNvSpPr>
            <p:nvPr/>
          </p:nvSpPr>
          <p:spPr bwMode="auto">
            <a:xfrm>
              <a:off x="3893" y="2812"/>
              <a:ext cx="1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56" name="Line 80">
              <a:extLst>
                <a:ext uri="{FF2B5EF4-FFF2-40B4-BE49-F238E27FC236}">
                  <a16:creationId xmlns:a16="http://schemas.microsoft.com/office/drawing/2014/main" id="{2995203A-B223-4D91-BC89-908EB74AFF97}"/>
                </a:ext>
              </a:extLst>
            </p:cNvPr>
            <p:cNvSpPr>
              <a:spLocks noChangeShapeType="1"/>
            </p:cNvSpPr>
            <p:nvPr/>
          </p:nvSpPr>
          <p:spPr bwMode="auto">
            <a:xfrm>
              <a:off x="3893" y="2812"/>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7" name="Line 81">
              <a:extLst>
                <a:ext uri="{FF2B5EF4-FFF2-40B4-BE49-F238E27FC236}">
                  <a16:creationId xmlns:a16="http://schemas.microsoft.com/office/drawing/2014/main" id="{AA4DEF8F-52B4-49AB-B7D8-4403044C0031}"/>
                </a:ext>
              </a:extLst>
            </p:cNvPr>
            <p:cNvSpPr>
              <a:spLocks noChangeShapeType="1"/>
            </p:cNvSpPr>
            <p:nvPr/>
          </p:nvSpPr>
          <p:spPr bwMode="auto">
            <a:xfrm>
              <a:off x="3893" y="281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8" name="Rectangle 82">
              <a:extLst>
                <a:ext uri="{FF2B5EF4-FFF2-40B4-BE49-F238E27FC236}">
                  <a16:creationId xmlns:a16="http://schemas.microsoft.com/office/drawing/2014/main" id="{7321C46D-2224-4340-A18A-33AFC2AD702F}"/>
                </a:ext>
              </a:extLst>
            </p:cNvPr>
            <p:cNvSpPr>
              <a:spLocks noChangeArrowheads="1"/>
            </p:cNvSpPr>
            <p:nvPr/>
          </p:nvSpPr>
          <p:spPr bwMode="auto">
            <a:xfrm>
              <a:off x="3911" y="2812"/>
              <a:ext cx="24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59" name="Line 83">
              <a:extLst>
                <a:ext uri="{FF2B5EF4-FFF2-40B4-BE49-F238E27FC236}">
                  <a16:creationId xmlns:a16="http://schemas.microsoft.com/office/drawing/2014/main" id="{2580FEB4-3FE4-4864-A6C4-E9CDC930B67F}"/>
                </a:ext>
              </a:extLst>
            </p:cNvPr>
            <p:cNvSpPr>
              <a:spLocks noChangeShapeType="1"/>
            </p:cNvSpPr>
            <p:nvPr/>
          </p:nvSpPr>
          <p:spPr bwMode="auto">
            <a:xfrm>
              <a:off x="3911" y="2812"/>
              <a:ext cx="24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0" name="Rectangle 84">
              <a:extLst>
                <a:ext uri="{FF2B5EF4-FFF2-40B4-BE49-F238E27FC236}">
                  <a16:creationId xmlns:a16="http://schemas.microsoft.com/office/drawing/2014/main" id="{5AE5CAFE-4437-455E-A525-A36F697BA9B3}"/>
                </a:ext>
              </a:extLst>
            </p:cNvPr>
            <p:cNvSpPr>
              <a:spLocks noChangeArrowheads="1"/>
            </p:cNvSpPr>
            <p:nvPr/>
          </p:nvSpPr>
          <p:spPr bwMode="auto">
            <a:xfrm>
              <a:off x="4152" y="2812"/>
              <a:ext cx="18"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61" name="Line 85">
              <a:extLst>
                <a:ext uri="{FF2B5EF4-FFF2-40B4-BE49-F238E27FC236}">
                  <a16:creationId xmlns:a16="http://schemas.microsoft.com/office/drawing/2014/main" id="{9BF7D6A8-16D8-4D3C-ACBE-1998D80C7701}"/>
                </a:ext>
              </a:extLst>
            </p:cNvPr>
            <p:cNvSpPr>
              <a:spLocks noChangeShapeType="1"/>
            </p:cNvSpPr>
            <p:nvPr/>
          </p:nvSpPr>
          <p:spPr bwMode="auto">
            <a:xfrm>
              <a:off x="4152" y="2812"/>
              <a:ext cx="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2" name="Line 86">
              <a:extLst>
                <a:ext uri="{FF2B5EF4-FFF2-40B4-BE49-F238E27FC236}">
                  <a16:creationId xmlns:a16="http://schemas.microsoft.com/office/drawing/2014/main" id="{85A8854D-44DF-4574-B0E5-056C810845CA}"/>
                </a:ext>
              </a:extLst>
            </p:cNvPr>
            <p:cNvSpPr>
              <a:spLocks noChangeShapeType="1"/>
            </p:cNvSpPr>
            <p:nvPr/>
          </p:nvSpPr>
          <p:spPr bwMode="auto">
            <a:xfrm>
              <a:off x="4152" y="281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3" name="Rectangle 87">
              <a:extLst>
                <a:ext uri="{FF2B5EF4-FFF2-40B4-BE49-F238E27FC236}">
                  <a16:creationId xmlns:a16="http://schemas.microsoft.com/office/drawing/2014/main" id="{1974459A-2B26-4CC5-9DDD-1A60BDADA205}"/>
                </a:ext>
              </a:extLst>
            </p:cNvPr>
            <p:cNvSpPr>
              <a:spLocks noChangeArrowheads="1"/>
            </p:cNvSpPr>
            <p:nvPr/>
          </p:nvSpPr>
          <p:spPr bwMode="auto">
            <a:xfrm>
              <a:off x="4170" y="2812"/>
              <a:ext cx="42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64" name="Line 88">
              <a:extLst>
                <a:ext uri="{FF2B5EF4-FFF2-40B4-BE49-F238E27FC236}">
                  <a16:creationId xmlns:a16="http://schemas.microsoft.com/office/drawing/2014/main" id="{C9776621-0AE3-4CED-9365-B8CCBDEA2BFD}"/>
                </a:ext>
              </a:extLst>
            </p:cNvPr>
            <p:cNvSpPr>
              <a:spLocks noChangeShapeType="1"/>
            </p:cNvSpPr>
            <p:nvPr/>
          </p:nvSpPr>
          <p:spPr bwMode="auto">
            <a:xfrm>
              <a:off x="4170" y="2812"/>
              <a:ext cx="42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5" name="Rectangle 89">
              <a:extLst>
                <a:ext uri="{FF2B5EF4-FFF2-40B4-BE49-F238E27FC236}">
                  <a16:creationId xmlns:a16="http://schemas.microsoft.com/office/drawing/2014/main" id="{F50EF4F6-C4A2-41E3-89C8-0A49568C8475}"/>
                </a:ext>
              </a:extLst>
            </p:cNvPr>
            <p:cNvSpPr>
              <a:spLocks noChangeArrowheads="1"/>
            </p:cNvSpPr>
            <p:nvPr/>
          </p:nvSpPr>
          <p:spPr bwMode="auto">
            <a:xfrm>
              <a:off x="4590" y="2812"/>
              <a:ext cx="17"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66" name="Line 90">
              <a:extLst>
                <a:ext uri="{FF2B5EF4-FFF2-40B4-BE49-F238E27FC236}">
                  <a16:creationId xmlns:a16="http://schemas.microsoft.com/office/drawing/2014/main" id="{EA76417D-6378-46C6-985B-459A87D2207C}"/>
                </a:ext>
              </a:extLst>
            </p:cNvPr>
            <p:cNvSpPr>
              <a:spLocks noChangeShapeType="1"/>
            </p:cNvSpPr>
            <p:nvPr/>
          </p:nvSpPr>
          <p:spPr bwMode="auto">
            <a:xfrm>
              <a:off x="4590" y="2812"/>
              <a:ext cx="1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7" name="Line 91">
              <a:extLst>
                <a:ext uri="{FF2B5EF4-FFF2-40B4-BE49-F238E27FC236}">
                  <a16:creationId xmlns:a16="http://schemas.microsoft.com/office/drawing/2014/main" id="{19F35945-CFB7-4F73-BBCB-182F60672B85}"/>
                </a:ext>
              </a:extLst>
            </p:cNvPr>
            <p:cNvSpPr>
              <a:spLocks noChangeShapeType="1"/>
            </p:cNvSpPr>
            <p:nvPr/>
          </p:nvSpPr>
          <p:spPr bwMode="auto">
            <a:xfrm>
              <a:off x="4590" y="2812"/>
              <a:ext cx="1"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8" name="Rectangle 92">
              <a:extLst>
                <a:ext uri="{FF2B5EF4-FFF2-40B4-BE49-F238E27FC236}">
                  <a16:creationId xmlns:a16="http://schemas.microsoft.com/office/drawing/2014/main" id="{8D9C505C-3146-4B33-8FDB-1CF9610D698D}"/>
                </a:ext>
              </a:extLst>
            </p:cNvPr>
            <p:cNvSpPr>
              <a:spLocks noChangeArrowheads="1"/>
            </p:cNvSpPr>
            <p:nvPr/>
          </p:nvSpPr>
          <p:spPr bwMode="auto">
            <a:xfrm>
              <a:off x="4607" y="2812"/>
              <a:ext cx="426"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69" name="Line 93">
              <a:extLst>
                <a:ext uri="{FF2B5EF4-FFF2-40B4-BE49-F238E27FC236}">
                  <a16:creationId xmlns:a16="http://schemas.microsoft.com/office/drawing/2014/main" id="{CB1CB183-80AE-49CC-BC42-42E5617138D2}"/>
                </a:ext>
              </a:extLst>
            </p:cNvPr>
            <p:cNvSpPr>
              <a:spLocks noChangeShapeType="1"/>
            </p:cNvSpPr>
            <p:nvPr/>
          </p:nvSpPr>
          <p:spPr bwMode="auto">
            <a:xfrm>
              <a:off x="4607" y="2812"/>
              <a:ext cx="4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0" name="Rectangle 94">
              <a:extLst>
                <a:ext uri="{FF2B5EF4-FFF2-40B4-BE49-F238E27FC236}">
                  <a16:creationId xmlns:a16="http://schemas.microsoft.com/office/drawing/2014/main" id="{CC0ECD92-833B-40FB-8034-82CC364088A4}"/>
                </a:ext>
              </a:extLst>
            </p:cNvPr>
            <p:cNvSpPr>
              <a:spLocks noChangeArrowheads="1"/>
            </p:cNvSpPr>
            <p:nvPr/>
          </p:nvSpPr>
          <p:spPr bwMode="auto">
            <a:xfrm>
              <a:off x="4152" y="2828"/>
              <a:ext cx="18"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71" name="Line 95">
              <a:extLst>
                <a:ext uri="{FF2B5EF4-FFF2-40B4-BE49-F238E27FC236}">
                  <a16:creationId xmlns:a16="http://schemas.microsoft.com/office/drawing/2014/main" id="{AE9F1AB3-A25A-45AC-B3BC-0DBCE0FE1F9F}"/>
                </a:ext>
              </a:extLst>
            </p:cNvPr>
            <p:cNvSpPr>
              <a:spLocks noChangeShapeType="1"/>
            </p:cNvSpPr>
            <p:nvPr/>
          </p:nvSpPr>
          <p:spPr bwMode="auto">
            <a:xfrm>
              <a:off x="4152" y="2828"/>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2" name="Rectangle 96">
              <a:extLst>
                <a:ext uri="{FF2B5EF4-FFF2-40B4-BE49-F238E27FC236}">
                  <a16:creationId xmlns:a16="http://schemas.microsoft.com/office/drawing/2014/main" id="{92005ED5-FAF7-4B45-9F5B-2436156D57B9}"/>
                </a:ext>
              </a:extLst>
            </p:cNvPr>
            <p:cNvSpPr>
              <a:spLocks noChangeArrowheads="1"/>
            </p:cNvSpPr>
            <p:nvPr/>
          </p:nvSpPr>
          <p:spPr bwMode="auto">
            <a:xfrm>
              <a:off x="3711" y="310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573" name="Rectangle 97">
              <a:extLst>
                <a:ext uri="{FF2B5EF4-FFF2-40B4-BE49-F238E27FC236}">
                  <a16:creationId xmlns:a16="http://schemas.microsoft.com/office/drawing/2014/main" id="{87B0D217-C3E6-4848-8466-49A499CCFA02}"/>
                </a:ext>
              </a:extLst>
            </p:cNvPr>
            <p:cNvSpPr>
              <a:spLocks noChangeArrowheads="1"/>
            </p:cNvSpPr>
            <p:nvPr/>
          </p:nvSpPr>
          <p:spPr bwMode="auto">
            <a:xfrm>
              <a:off x="3807" y="3103"/>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74" name="Rectangle 98">
              <a:extLst>
                <a:ext uri="{FF2B5EF4-FFF2-40B4-BE49-F238E27FC236}">
                  <a16:creationId xmlns:a16="http://schemas.microsoft.com/office/drawing/2014/main" id="{4CD3D1B0-A339-4483-8D98-62E271921608}"/>
                </a:ext>
              </a:extLst>
            </p:cNvPr>
            <p:cNvSpPr>
              <a:spLocks noChangeArrowheads="1"/>
            </p:cNvSpPr>
            <p:nvPr/>
          </p:nvSpPr>
          <p:spPr bwMode="auto">
            <a:xfrm>
              <a:off x="3982" y="310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575" name="Rectangle 99">
              <a:extLst>
                <a:ext uri="{FF2B5EF4-FFF2-40B4-BE49-F238E27FC236}">
                  <a16:creationId xmlns:a16="http://schemas.microsoft.com/office/drawing/2014/main" id="{7438660F-D6D9-4D3D-8D5D-1BBB008A67B6}"/>
                </a:ext>
              </a:extLst>
            </p:cNvPr>
            <p:cNvSpPr>
              <a:spLocks noChangeArrowheads="1"/>
            </p:cNvSpPr>
            <p:nvPr/>
          </p:nvSpPr>
          <p:spPr bwMode="auto">
            <a:xfrm>
              <a:off x="4078" y="3103"/>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76" name="Rectangle 100">
              <a:extLst>
                <a:ext uri="{FF2B5EF4-FFF2-40B4-BE49-F238E27FC236}">
                  <a16:creationId xmlns:a16="http://schemas.microsoft.com/office/drawing/2014/main" id="{86BD36B0-4E9D-4434-A0A0-E5D4A44A9A7B}"/>
                </a:ext>
              </a:extLst>
            </p:cNvPr>
            <p:cNvSpPr>
              <a:spLocks noChangeArrowheads="1"/>
            </p:cNvSpPr>
            <p:nvPr/>
          </p:nvSpPr>
          <p:spPr bwMode="auto">
            <a:xfrm>
              <a:off x="4329" y="3103"/>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1</a:t>
              </a:r>
              <a:endParaRPr lang="en-US" altLang="zh-CN" sz="2400" u="none" baseline="0" dirty="0">
                <a:ea typeface="宋体" panose="02010600030101010101" pitchFamily="2" charset="-122"/>
              </a:endParaRPr>
            </a:p>
          </p:txBody>
        </p:sp>
        <p:sp>
          <p:nvSpPr>
            <p:cNvPr id="22577" name="Rectangle 101">
              <a:extLst>
                <a:ext uri="{FF2B5EF4-FFF2-40B4-BE49-F238E27FC236}">
                  <a16:creationId xmlns:a16="http://schemas.microsoft.com/office/drawing/2014/main" id="{3870921A-C425-47D9-A152-57FD575D1DA0}"/>
                </a:ext>
              </a:extLst>
            </p:cNvPr>
            <p:cNvSpPr>
              <a:spLocks noChangeArrowheads="1"/>
            </p:cNvSpPr>
            <p:nvPr/>
          </p:nvSpPr>
          <p:spPr bwMode="auto">
            <a:xfrm>
              <a:off x="4425" y="3103"/>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78" name="Rectangle 102">
              <a:extLst>
                <a:ext uri="{FF2B5EF4-FFF2-40B4-BE49-F238E27FC236}">
                  <a16:creationId xmlns:a16="http://schemas.microsoft.com/office/drawing/2014/main" id="{C3CC9324-C3F2-49E0-9414-2EAFB1E7912D}"/>
                </a:ext>
              </a:extLst>
            </p:cNvPr>
            <p:cNvSpPr>
              <a:spLocks noChangeArrowheads="1"/>
            </p:cNvSpPr>
            <p:nvPr/>
          </p:nvSpPr>
          <p:spPr bwMode="auto">
            <a:xfrm>
              <a:off x="4766" y="3103"/>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0</a:t>
              </a:r>
              <a:endParaRPr lang="en-US" altLang="zh-CN" sz="2400" u="none" baseline="0" dirty="0">
                <a:ea typeface="宋体" panose="02010600030101010101" pitchFamily="2" charset="-122"/>
              </a:endParaRPr>
            </a:p>
          </p:txBody>
        </p:sp>
        <p:sp>
          <p:nvSpPr>
            <p:cNvPr id="22579" name="Rectangle 103">
              <a:extLst>
                <a:ext uri="{FF2B5EF4-FFF2-40B4-BE49-F238E27FC236}">
                  <a16:creationId xmlns:a16="http://schemas.microsoft.com/office/drawing/2014/main" id="{08A278EC-05D2-4DAA-A719-A64CA601219F}"/>
                </a:ext>
              </a:extLst>
            </p:cNvPr>
            <p:cNvSpPr>
              <a:spLocks noChangeArrowheads="1"/>
            </p:cNvSpPr>
            <p:nvPr/>
          </p:nvSpPr>
          <p:spPr bwMode="auto">
            <a:xfrm>
              <a:off x="4862" y="3103"/>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80" name="Rectangle 104">
              <a:extLst>
                <a:ext uri="{FF2B5EF4-FFF2-40B4-BE49-F238E27FC236}">
                  <a16:creationId xmlns:a16="http://schemas.microsoft.com/office/drawing/2014/main" id="{BB6D2E9E-15A7-4AE4-A2FB-E67B921F9668}"/>
                </a:ext>
              </a:extLst>
            </p:cNvPr>
            <p:cNvSpPr>
              <a:spLocks noChangeArrowheads="1"/>
            </p:cNvSpPr>
            <p:nvPr/>
          </p:nvSpPr>
          <p:spPr bwMode="auto">
            <a:xfrm>
              <a:off x="4152" y="3096"/>
              <a:ext cx="18" cy="26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81" name="Line 105">
              <a:extLst>
                <a:ext uri="{FF2B5EF4-FFF2-40B4-BE49-F238E27FC236}">
                  <a16:creationId xmlns:a16="http://schemas.microsoft.com/office/drawing/2014/main" id="{EE59AD94-6E5B-4E45-B50C-7887ECA011CC}"/>
                </a:ext>
              </a:extLst>
            </p:cNvPr>
            <p:cNvSpPr>
              <a:spLocks noChangeShapeType="1"/>
            </p:cNvSpPr>
            <p:nvPr/>
          </p:nvSpPr>
          <p:spPr bwMode="auto">
            <a:xfrm>
              <a:off x="4152" y="3096"/>
              <a:ext cx="1" cy="2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2" name="Rectangle 106">
              <a:extLst>
                <a:ext uri="{FF2B5EF4-FFF2-40B4-BE49-F238E27FC236}">
                  <a16:creationId xmlns:a16="http://schemas.microsoft.com/office/drawing/2014/main" id="{93203EDD-3A28-4023-91C0-1B75FE9E87AF}"/>
                </a:ext>
              </a:extLst>
            </p:cNvPr>
            <p:cNvSpPr>
              <a:spLocks noChangeArrowheads="1"/>
            </p:cNvSpPr>
            <p:nvPr/>
          </p:nvSpPr>
          <p:spPr bwMode="auto">
            <a:xfrm>
              <a:off x="3711" y="33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583" name="Rectangle 107">
              <a:extLst>
                <a:ext uri="{FF2B5EF4-FFF2-40B4-BE49-F238E27FC236}">
                  <a16:creationId xmlns:a16="http://schemas.microsoft.com/office/drawing/2014/main" id="{14895FA9-3FD6-4335-9025-68841B499B44}"/>
                </a:ext>
              </a:extLst>
            </p:cNvPr>
            <p:cNvSpPr>
              <a:spLocks noChangeArrowheads="1"/>
            </p:cNvSpPr>
            <p:nvPr/>
          </p:nvSpPr>
          <p:spPr bwMode="auto">
            <a:xfrm>
              <a:off x="3807" y="337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84" name="Rectangle 108">
              <a:extLst>
                <a:ext uri="{FF2B5EF4-FFF2-40B4-BE49-F238E27FC236}">
                  <a16:creationId xmlns:a16="http://schemas.microsoft.com/office/drawing/2014/main" id="{BA9C9B71-5109-4149-8CFB-A95F352E6DC0}"/>
                </a:ext>
              </a:extLst>
            </p:cNvPr>
            <p:cNvSpPr>
              <a:spLocks noChangeArrowheads="1"/>
            </p:cNvSpPr>
            <p:nvPr/>
          </p:nvSpPr>
          <p:spPr bwMode="auto">
            <a:xfrm>
              <a:off x="3982" y="3371"/>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0</a:t>
              </a:r>
              <a:endParaRPr lang="en-US" altLang="zh-CN" sz="2400" u="none" baseline="0">
                <a:ea typeface="宋体" panose="02010600030101010101" pitchFamily="2" charset="-122"/>
              </a:endParaRPr>
            </a:p>
          </p:txBody>
        </p:sp>
        <p:sp>
          <p:nvSpPr>
            <p:cNvPr id="22585" name="Rectangle 109">
              <a:extLst>
                <a:ext uri="{FF2B5EF4-FFF2-40B4-BE49-F238E27FC236}">
                  <a16:creationId xmlns:a16="http://schemas.microsoft.com/office/drawing/2014/main" id="{A5422EF0-83F2-4A66-9423-87510F15CD04}"/>
                </a:ext>
              </a:extLst>
            </p:cNvPr>
            <p:cNvSpPr>
              <a:spLocks noChangeArrowheads="1"/>
            </p:cNvSpPr>
            <p:nvPr/>
          </p:nvSpPr>
          <p:spPr bwMode="auto">
            <a:xfrm>
              <a:off x="4078" y="337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86" name="Rectangle 110">
              <a:extLst>
                <a:ext uri="{FF2B5EF4-FFF2-40B4-BE49-F238E27FC236}">
                  <a16:creationId xmlns:a16="http://schemas.microsoft.com/office/drawing/2014/main" id="{A316B2D6-F8E2-4F60-A513-3A7862E9FDEC}"/>
                </a:ext>
              </a:extLst>
            </p:cNvPr>
            <p:cNvSpPr>
              <a:spLocks noChangeArrowheads="1"/>
            </p:cNvSpPr>
            <p:nvPr/>
          </p:nvSpPr>
          <p:spPr bwMode="auto">
            <a:xfrm>
              <a:off x="4329" y="3371"/>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1</a:t>
              </a:r>
              <a:endParaRPr lang="en-US" altLang="zh-CN" sz="2400" u="none" baseline="0" dirty="0">
                <a:ea typeface="宋体" panose="02010600030101010101" pitchFamily="2" charset="-122"/>
              </a:endParaRPr>
            </a:p>
          </p:txBody>
        </p:sp>
        <p:sp>
          <p:nvSpPr>
            <p:cNvPr id="22587" name="Rectangle 111">
              <a:extLst>
                <a:ext uri="{FF2B5EF4-FFF2-40B4-BE49-F238E27FC236}">
                  <a16:creationId xmlns:a16="http://schemas.microsoft.com/office/drawing/2014/main" id="{BC22CA3F-5AE5-43F7-AFF3-825565BCFBEA}"/>
                </a:ext>
              </a:extLst>
            </p:cNvPr>
            <p:cNvSpPr>
              <a:spLocks noChangeArrowheads="1"/>
            </p:cNvSpPr>
            <p:nvPr/>
          </p:nvSpPr>
          <p:spPr bwMode="auto">
            <a:xfrm>
              <a:off x="4425" y="337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88" name="Rectangle 112">
              <a:extLst>
                <a:ext uri="{FF2B5EF4-FFF2-40B4-BE49-F238E27FC236}">
                  <a16:creationId xmlns:a16="http://schemas.microsoft.com/office/drawing/2014/main" id="{FE7F1C19-36D6-495C-97C4-9C386B61032F}"/>
                </a:ext>
              </a:extLst>
            </p:cNvPr>
            <p:cNvSpPr>
              <a:spLocks noChangeArrowheads="1"/>
            </p:cNvSpPr>
            <p:nvPr/>
          </p:nvSpPr>
          <p:spPr bwMode="auto">
            <a:xfrm>
              <a:off x="4766" y="3371"/>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0</a:t>
              </a:r>
              <a:endParaRPr lang="en-US" altLang="zh-CN" sz="2400" u="none" baseline="0" dirty="0">
                <a:ea typeface="宋体" panose="02010600030101010101" pitchFamily="2" charset="-122"/>
              </a:endParaRPr>
            </a:p>
          </p:txBody>
        </p:sp>
        <p:sp>
          <p:nvSpPr>
            <p:cNvPr id="22589" name="Rectangle 113">
              <a:extLst>
                <a:ext uri="{FF2B5EF4-FFF2-40B4-BE49-F238E27FC236}">
                  <a16:creationId xmlns:a16="http://schemas.microsoft.com/office/drawing/2014/main" id="{EFDC83AB-DE34-4762-A31D-7010E9E1BF32}"/>
                </a:ext>
              </a:extLst>
            </p:cNvPr>
            <p:cNvSpPr>
              <a:spLocks noChangeArrowheads="1"/>
            </p:cNvSpPr>
            <p:nvPr/>
          </p:nvSpPr>
          <p:spPr bwMode="auto">
            <a:xfrm>
              <a:off x="4862" y="3371"/>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90" name="Rectangle 114">
              <a:extLst>
                <a:ext uri="{FF2B5EF4-FFF2-40B4-BE49-F238E27FC236}">
                  <a16:creationId xmlns:a16="http://schemas.microsoft.com/office/drawing/2014/main" id="{B7898DA4-751F-468A-916F-34735029BF51}"/>
                </a:ext>
              </a:extLst>
            </p:cNvPr>
            <p:cNvSpPr>
              <a:spLocks noChangeArrowheads="1"/>
            </p:cNvSpPr>
            <p:nvPr/>
          </p:nvSpPr>
          <p:spPr bwMode="auto">
            <a:xfrm>
              <a:off x="4152" y="3363"/>
              <a:ext cx="18" cy="26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591" name="Line 115">
              <a:extLst>
                <a:ext uri="{FF2B5EF4-FFF2-40B4-BE49-F238E27FC236}">
                  <a16:creationId xmlns:a16="http://schemas.microsoft.com/office/drawing/2014/main" id="{59474ED6-B1BD-4AAA-B6D0-E3F3D693425E}"/>
                </a:ext>
              </a:extLst>
            </p:cNvPr>
            <p:cNvSpPr>
              <a:spLocks noChangeShapeType="1"/>
            </p:cNvSpPr>
            <p:nvPr/>
          </p:nvSpPr>
          <p:spPr bwMode="auto">
            <a:xfrm>
              <a:off x="4152" y="3363"/>
              <a:ext cx="1" cy="2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92" name="Rectangle 116">
              <a:extLst>
                <a:ext uri="{FF2B5EF4-FFF2-40B4-BE49-F238E27FC236}">
                  <a16:creationId xmlns:a16="http://schemas.microsoft.com/office/drawing/2014/main" id="{A27DF138-3E23-4497-9B58-8729361E3958}"/>
                </a:ext>
              </a:extLst>
            </p:cNvPr>
            <p:cNvSpPr>
              <a:spLocks noChangeArrowheads="1"/>
            </p:cNvSpPr>
            <p:nvPr/>
          </p:nvSpPr>
          <p:spPr bwMode="auto">
            <a:xfrm>
              <a:off x="3711" y="363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593" name="Rectangle 117">
              <a:extLst>
                <a:ext uri="{FF2B5EF4-FFF2-40B4-BE49-F238E27FC236}">
                  <a16:creationId xmlns:a16="http://schemas.microsoft.com/office/drawing/2014/main" id="{1DE5D7B1-42F2-4910-A97D-FD437D81E5DB}"/>
                </a:ext>
              </a:extLst>
            </p:cNvPr>
            <p:cNvSpPr>
              <a:spLocks noChangeArrowheads="1"/>
            </p:cNvSpPr>
            <p:nvPr/>
          </p:nvSpPr>
          <p:spPr bwMode="auto">
            <a:xfrm>
              <a:off x="3807" y="363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94" name="Rectangle 118">
              <a:extLst>
                <a:ext uri="{FF2B5EF4-FFF2-40B4-BE49-F238E27FC236}">
                  <a16:creationId xmlns:a16="http://schemas.microsoft.com/office/drawing/2014/main" id="{6712FE6A-8C97-4904-9B58-42195F2DB298}"/>
                </a:ext>
              </a:extLst>
            </p:cNvPr>
            <p:cNvSpPr>
              <a:spLocks noChangeArrowheads="1"/>
            </p:cNvSpPr>
            <p:nvPr/>
          </p:nvSpPr>
          <p:spPr bwMode="auto">
            <a:xfrm>
              <a:off x="3982" y="363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1</a:t>
              </a:r>
              <a:endParaRPr lang="en-US" altLang="zh-CN" sz="2400" u="none" baseline="0">
                <a:ea typeface="宋体" panose="02010600030101010101" pitchFamily="2" charset="-122"/>
              </a:endParaRPr>
            </a:p>
          </p:txBody>
        </p:sp>
        <p:sp>
          <p:nvSpPr>
            <p:cNvPr id="22595" name="Rectangle 119">
              <a:extLst>
                <a:ext uri="{FF2B5EF4-FFF2-40B4-BE49-F238E27FC236}">
                  <a16:creationId xmlns:a16="http://schemas.microsoft.com/office/drawing/2014/main" id="{E31B7A42-0A4C-4242-8336-AEA0FD8C6739}"/>
                </a:ext>
              </a:extLst>
            </p:cNvPr>
            <p:cNvSpPr>
              <a:spLocks noChangeArrowheads="1"/>
            </p:cNvSpPr>
            <p:nvPr/>
          </p:nvSpPr>
          <p:spPr bwMode="auto">
            <a:xfrm>
              <a:off x="4078" y="363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96" name="Rectangle 120">
              <a:extLst>
                <a:ext uri="{FF2B5EF4-FFF2-40B4-BE49-F238E27FC236}">
                  <a16:creationId xmlns:a16="http://schemas.microsoft.com/office/drawing/2014/main" id="{EC78C3E1-8080-4BAF-904D-2BF956CF63AB}"/>
                </a:ext>
              </a:extLst>
            </p:cNvPr>
            <p:cNvSpPr>
              <a:spLocks noChangeArrowheads="1"/>
            </p:cNvSpPr>
            <p:nvPr/>
          </p:nvSpPr>
          <p:spPr bwMode="auto">
            <a:xfrm>
              <a:off x="4329" y="3638"/>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0</a:t>
              </a:r>
              <a:endParaRPr lang="en-US" altLang="zh-CN" sz="2400" u="none" baseline="0" dirty="0">
                <a:ea typeface="宋体" panose="02010600030101010101" pitchFamily="2" charset="-122"/>
              </a:endParaRPr>
            </a:p>
          </p:txBody>
        </p:sp>
        <p:sp>
          <p:nvSpPr>
            <p:cNvPr id="22597" name="Rectangle 121">
              <a:extLst>
                <a:ext uri="{FF2B5EF4-FFF2-40B4-BE49-F238E27FC236}">
                  <a16:creationId xmlns:a16="http://schemas.microsoft.com/office/drawing/2014/main" id="{A6FFA394-4581-4347-B9E5-735F3F077BB9}"/>
                </a:ext>
              </a:extLst>
            </p:cNvPr>
            <p:cNvSpPr>
              <a:spLocks noChangeArrowheads="1"/>
            </p:cNvSpPr>
            <p:nvPr/>
          </p:nvSpPr>
          <p:spPr bwMode="auto">
            <a:xfrm>
              <a:off x="4425" y="363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598" name="Rectangle 122">
              <a:extLst>
                <a:ext uri="{FF2B5EF4-FFF2-40B4-BE49-F238E27FC236}">
                  <a16:creationId xmlns:a16="http://schemas.microsoft.com/office/drawing/2014/main" id="{65971B45-B605-4651-A355-34C8A7A552C9}"/>
                </a:ext>
              </a:extLst>
            </p:cNvPr>
            <p:cNvSpPr>
              <a:spLocks noChangeArrowheads="1"/>
            </p:cNvSpPr>
            <p:nvPr/>
          </p:nvSpPr>
          <p:spPr bwMode="auto">
            <a:xfrm>
              <a:off x="4766" y="3638"/>
              <a:ext cx="9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dirty="0">
                  <a:solidFill>
                    <a:srgbClr val="000000"/>
                  </a:solidFill>
                  <a:ea typeface="宋体" panose="02010600030101010101" pitchFamily="2" charset="-122"/>
                </a:rPr>
                <a:t>1</a:t>
              </a:r>
              <a:endParaRPr lang="en-US" altLang="zh-CN" sz="2400" u="none" baseline="0" dirty="0">
                <a:ea typeface="宋体" panose="02010600030101010101" pitchFamily="2" charset="-122"/>
              </a:endParaRPr>
            </a:p>
          </p:txBody>
        </p:sp>
        <p:sp>
          <p:nvSpPr>
            <p:cNvPr id="22599" name="Rectangle 123">
              <a:extLst>
                <a:ext uri="{FF2B5EF4-FFF2-40B4-BE49-F238E27FC236}">
                  <a16:creationId xmlns:a16="http://schemas.microsoft.com/office/drawing/2014/main" id="{A51CC022-DB38-43A4-A7CD-DF1DB795FD7C}"/>
                </a:ext>
              </a:extLst>
            </p:cNvPr>
            <p:cNvSpPr>
              <a:spLocks noChangeArrowheads="1"/>
            </p:cNvSpPr>
            <p:nvPr/>
          </p:nvSpPr>
          <p:spPr bwMode="auto">
            <a:xfrm>
              <a:off x="4862" y="3638"/>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3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sp>
          <p:nvSpPr>
            <p:cNvPr id="22600" name="Rectangle 124">
              <a:extLst>
                <a:ext uri="{FF2B5EF4-FFF2-40B4-BE49-F238E27FC236}">
                  <a16:creationId xmlns:a16="http://schemas.microsoft.com/office/drawing/2014/main" id="{5D6466CE-936D-45F7-8FC5-B1DE49135AA3}"/>
                </a:ext>
              </a:extLst>
            </p:cNvPr>
            <p:cNvSpPr>
              <a:spLocks noChangeArrowheads="1"/>
            </p:cNvSpPr>
            <p:nvPr/>
          </p:nvSpPr>
          <p:spPr bwMode="auto">
            <a:xfrm>
              <a:off x="4152" y="3631"/>
              <a:ext cx="18" cy="26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2601" name="Line 125">
              <a:extLst>
                <a:ext uri="{FF2B5EF4-FFF2-40B4-BE49-F238E27FC236}">
                  <a16:creationId xmlns:a16="http://schemas.microsoft.com/office/drawing/2014/main" id="{BAE547F7-B233-46C3-94AC-63A64FCDE520}"/>
                </a:ext>
              </a:extLst>
            </p:cNvPr>
            <p:cNvSpPr>
              <a:spLocks noChangeShapeType="1"/>
            </p:cNvSpPr>
            <p:nvPr/>
          </p:nvSpPr>
          <p:spPr bwMode="auto">
            <a:xfrm>
              <a:off x="4152" y="3631"/>
              <a:ext cx="1" cy="2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02" name="Rectangle 126">
              <a:extLst>
                <a:ext uri="{FF2B5EF4-FFF2-40B4-BE49-F238E27FC236}">
                  <a16:creationId xmlns:a16="http://schemas.microsoft.com/office/drawing/2014/main" id="{B7111B4A-5CDC-438B-A51E-136B2394BDEC}"/>
                </a:ext>
              </a:extLst>
            </p:cNvPr>
            <p:cNvSpPr>
              <a:spLocks noChangeArrowheads="1"/>
            </p:cNvSpPr>
            <p:nvPr/>
          </p:nvSpPr>
          <p:spPr bwMode="auto">
            <a:xfrm>
              <a:off x="3550" y="3902"/>
              <a:ext cx="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1000" b="1" u="none" baseline="0">
                  <a:solidFill>
                    <a:srgbClr val="000000"/>
                  </a:solidFill>
                  <a:ea typeface="宋体" panose="02010600030101010101" pitchFamily="2" charset="-122"/>
                </a:rPr>
                <a:t> </a:t>
              </a:r>
              <a:endParaRPr lang="en-US" altLang="zh-CN" sz="2400" u="none" baseline="0">
                <a:ea typeface="宋体" panose="02010600030101010101" pitchFamily="2" charset="-122"/>
              </a:endParaRPr>
            </a:p>
          </p:txBody>
        </p:sp>
      </p:grpSp>
      <p:pic>
        <p:nvPicPr>
          <p:cNvPr id="128" name="Picture 3">
            <a:extLst>
              <a:ext uri="{FF2B5EF4-FFF2-40B4-BE49-F238E27FC236}">
                <a16:creationId xmlns:a16="http://schemas.microsoft.com/office/drawing/2014/main" id="{54F487D6-688A-4A0F-BDD2-466BA130323F}"/>
              </a:ext>
            </a:extLst>
          </p:cNvPr>
          <p:cNvPicPr>
            <a:picLocks noChangeAspect="1"/>
          </p:cNvPicPr>
          <p:nvPr/>
        </p:nvPicPr>
        <p:blipFill>
          <a:blip r:embed="rId3"/>
          <a:stretch>
            <a:fillRect/>
          </a:stretch>
        </p:blipFill>
        <p:spPr>
          <a:xfrm>
            <a:off x="4792663" y="4581246"/>
            <a:ext cx="3852622" cy="1661644"/>
          </a:xfrm>
          <a:prstGeom prst="rect">
            <a:avLst/>
          </a:prstGeom>
        </p:spPr>
      </p:pic>
      <p:sp>
        <p:nvSpPr>
          <p:cNvPr id="129" name="灯片编号占位符 3">
            <a:extLst>
              <a:ext uri="{FF2B5EF4-FFF2-40B4-BE49-F238E27FC236}">
                <a16:creationId xmlns:a16="http://schemas.microsoft.com/office/drawing/2014/main" id="{91DD6C54-F410-4BA7-A743-C9E2D347A57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4</a:t>
            </a:fld>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DC2C2905-773A-4CC1-BCAD-30BABA2CB5CF}"/>
              </a:ext>
            </a:extLst>
          </p:cNvPr>
          <p:cNvSpPr>
            <a:spLocks noGrp="1" noChangeArrowheads="1"/>
          </p:cNvSpPr>
          <p:nvPr>
            <p:ph type="title"/>
          </p:nvPr>
        </p:nvSpPr>
        <p:spPr/>
        <p:txBody>
          <a:bodyPr/>
          <a:lstStyle/>
          <a:p>
            <a:r>
              <a:rPr lang="en-US" altLang="zh-CN" dirty="0"/>
              <a:t>Classic Designs: Full Adder</a:t>
            </a:r>
            <a:endParaRPr lang="en-US" altLang="zh-CN" dirty="0">
              <a:solidFill>
                <a:schemeClr val="tx1"/>
              </a:solidFill>
              <a:ea typeface="宋体" panose="02010600030101010101" pitchFamily="2" charset="-122"/>
            </a:endParaRPr>
          </a:p>
        </p:txBody>
      </p:sp>
      <p:sp>
        <p:nvSpPr>
          <p:cNvPr id="26628" name="Rectangle 3">
            <a:extLst>
              <a:ext uri="{FF2B5EF4-FFF2-40B4-BE49-F238E27FC236}">
                <a16:creationId xmlns:a16="http://schemas.microsoft.com/office/drawing/2014/main" id="{70475686-A0A3-4C2D-82FA-0A35C18FB4B1}"/>
              </a:ext>
            </a:extLst>
          </p:cNvPr>
          <p:cNvSpPr>
            <a:spLocks noGrp="1" noChangeArrowheads="1"/>
          </p:cNvSpPr>
          <p:nvPr>
            <p:ph type="body" idx="1"/>
          </p:nvPr>
        </p:nvSpPr>
        <p:spPr>
          <a:xfrm>
            <a:off x="527051" y="1157288"/>
            <a:ext cx="8080355" cy="4724400"/>
          </a:xfrm>
        </p:spPr>
        <p:txBody>
          <a:bodyPr/>
          <a:lstStyle/>
          <a:p>
            <a:pPr>
              <a:spcAft>
                <a:spcPts val="600"/>
              </a:spcAft>
            </a:pPr>
            <a:r>
              <a:rPr lang="en-US" altLang="zh-CN" sz="2400" dirty="0">
                <a:ea typeface="宋体" panose="02010600030101010101" pitchFamily="2" charset="-122"/>
              </a:rPr>
              <a:t>A full adder is similar to a half adder, but includes a carry-in bit from lower stages.   </a:t>
            </a:r>
          </a:p>
          <a:p>
            <a:pPr>
              <a:spcAft>
                <a:spcPts val="600"/>
              </a:spcAft>
            </a:pPr>
            <a:r>
              <a:rPr lang="en-US" altLang="zh-CN" sz="2400" dirty="0">
                <a:ea typeface="宋体" panose="02010600030101010101" pitchFamily="2" charset="-122"/>
              </a:rPr>
              <a:t>Like the half-adder, it computes a sum bit </a:t>
            </a:r>
            <a:r>
              <a:rPr lang="en-US" altLang="zh-CN" sz="2400" b="1" dirty="0">
                <a:ea typeface="宋体" panose="02010600030101010101" pitchFamily="2" charset="-122"/>
              </a:rPr>
              <a:t>F</a:t>
            </a:r>
            <a:r>
              <a:rPr lang="en-US" altLang="zh-CN" sz="2400" dirty="0">
                <a:ea typeface="宋体" panose="02010600030101010101" pitchFamily="2" charset="-122"/>
              </a:rPr>
              <a:t> and a carry bit </a:t>
            </a:r>
            <a:r>
              <a:rPr lang="en-US" altLang="zh-CN" sz="2400" b="1" dirty="0" err="1">
                <a:ea typeface="宋体" panose="02010600030101010101" pitchFamily="2" charset="-122"/>
              </a:rPr>
              <a:t>C</a:t>
            </a:r>
            <a:r>
              <a:rPr lang="en-US" altLang="zh-CN" sz="2400" b="1" baseline="-25000" dirty="0" err="1">
                <a:ea typeface="宋体" panose="02010600030101010101" pitchFamily="2" charset="-122"/>
              </a:rPr>
              <a:t>in</a:t>
            </a:r>
            <a:endParaRPr lang="en-US" altLang="zh-CN" sz="2400" dirty="0">
              <a:ea typeface="宋体" panose="02010600030101010101" pitchFamily="2" charset="-122"/>
            </a:endParaRPr>
          </a:p>
          <a:p>
            <a:pPr lvl="1"/>
            <a:r>
              <a:rPr lang="en-US" altLang="zh-CN" sz="2400" dirty="0">
                <a:ea typeface="宋体" panose="02010600030101010101" pitchFamily="2" charset="-122"/>
              </a:rPr>
              <a:t>For a carry-in (</a:t>
            </a:r>
            <a:r>
              <a:rPr lang="en-US" altLang="zh-CN" sz="2400" dirty="0" err="1">
                <a:ea typeface="宋体" panose="02010600030101010101" pitchFamily="2" charset="-122"/>
              </a:rPr>
              <a:t>C</a:t>
            </a:r>
            <a:r>
              <a:rPr lang="en-US" altLang="zh-CN" sz="2400" baseline="-25000" dirty="0" err="1">
                <a:ea typeface="宋体" panose="02010600030101010101" pitchFamily="2" charset="-122"/>
              </a:rPr>
              <a:t>in</a:t>
            </a:r>
            <a:r>
              <a:rPr lang="en-US" altLang="zh-CN" sz="2400" dirty="0">
                <a:ea typeface="宋体" panose="02010600030101010101" pitchFamily="2" charset="-122"/>
              </a:rPr>
              <a:t>) of                                                            0, it is the same as                                                              the half-adder: </a:t>
            </a:r>
            <a:endParaRPr lang="en-US" altLang="zh-CN" sz="2400" dirty="0">
              <a:ea typeface="宋体" panose="02010600030101010101" pitchFamily="2" charset="-122"/>
              <a:sym typeface="Symbol" panose="05050102010706020507" pitchFamily="18" charset="2"/>
            </a:endParaRPr>
          </a:p>
          <a:p>
            <a:pPr lvl="1"/>
            <a:endParaRPr lang="en-US" altLang="zh-CN" sz="2400" dirty="0">
              <a:ea typeface="宋体" panose="02010600030101010101" pitchFamily="2" charset="-122"/>
            </a:endParaRPr>
          </a:p>
          <a:p>
            <a:pPr lvl="1"/>
            <a:r>
              <a:rPr lang="en-US" altLang="zh-CN" sz="2400" dirty="0">
                <a:ea typeface="宋体" panose="02010600030101010101" pitchFamily="2" charset="-122"/>
              </a:rPr>
              <a:t>For a carry-in</a:t>
            </a:r>
            <a:br>
              <a:rPr lang="en-US" altLang="zh-CN" sz="2400" dirty="0">
                <a:ea typeface="宋体" panose="02010600030101010101" pitchFamily="2" charset="-122"/>
              </a:rPr>
            </a:br>
            <a:r>
              <a:rPr lang="en-US" altLang="zh-CN" sz="2400" dirty="0">
                <a:ea typeface="宋体" panose="02010600030101010101" pitchFamily="2" charset="-122"/>
              </a:rPr>
              <a:t>(</a:t>
            </a:r>
            <a:r>
              <a:rPr lang="en-US" altLang="zh-CN" sz="2400" dirty="0" err="1">
                <a:ea typeface="宋体" panose="02010600030101010101" pitchFamily="2" charset="-122"/>
              </a:rPr>
              <a:t>C</a:t>
            </a:r>
            <a:r>
              <a:rPr lang="en-US" altLang="zh-CN" sz="2400" baseline="-25000" dirty="0" err="1">
                <a:ea typeface="宋体" panose="02010600030101010101" pitchFamily="2" charset="-122"/>
              </a:rPr>
              <a:t>in</a:t>
            </a:r>
            <a:r>
              <a:rPr lang="en-US" altLang="zh-CN" sz="2400" dirty="0">
                <a:ea typeface="宋体" panose="02010600030101010101" pitchFamily="2" charset="-122"/>
              </a:rPr>
              <a:t>) of 1:            </a:t>
            </a:r>
          </a:p>
          <a:p>
            <a:endParaRPr lang="en-US" altLang="zh-CN" dirty="0">
              <a:ea typeface="宋体" panose="02010600030101010101" pitchFamily="2" charset="-122"/>
            </a:endParaRPr>
          </a:p>
        </p:txBody>
      </p:sp>
      <p:grpSp>
        <p:nvGrpSpPr>
          <p:cNvPr id="26629" name="Group 4">
            <a:extLst>
              <a:ext uri="{FF2B5EF4-FFF2-40B4-BE49-F238E27FC236}">
                <a16:creationId xmlns:a16="http://schemas.microsoft.com/office/drawing/2014/main" id="{AB5463C4-8706-488B-B8A8-39C215C198E2}"/>
              </a:ext>
            </a:extLst>
          </p:cNvPr>
          <p:cNvGrpSpPr>
            <a:grpSpLocks/>
          </p:cNvGrpSpPr>
          <p:nvPr/>
        </p:nvGrpSpPr>
        <p:grpSpPr bwMode="auto">
          <a:xfrm>
            <a:off x="4367215" y="2590801"/>
            <a:ext cx="4298953" cy="1679576"/>
            <a:chOff x="2437" y="1592"/>
            <a:chExt cx="2708" cy="1058"/>
          </a:xfrm>
        </p:grpSpPr>
        <p:sp>
          <p:nvSpPr>
            <p:cNvPr id="26662" name="Rectangle 5">
              <a:extLst>
                <a:ext uri="{FF2B5EF4-FFF2-40B4-BE49-F238E27FC236}">
                  <a16:creationId xmlns:a16="http://schemas.microsoft.com/office/drawing/2014/main" id="{C1FE0043-EAD0-4466-A862-69748DC75FBD}"/>
                </a:ext>
              </a:extLst>
            </p:cNvPr>
            <p:cNvSpPr>
              <a:spLocks noChangeArrowheads="1"/>
            </p:cNvSpPr>
            <p:nvPr/>
          </p:nvSpPr>
          <p:spPr bwMode="auto">
            <a:xfrm>
              <a:off x="2772" y="1592"/>
              <a:ext cx="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err="1">
                  <a:solidFill>
                    <a:srgbClr val="000000"/>
                  </a:solidFill>
                  <a:ea typeface="宋体" panose="02010600030101010101" pitchFamily="2" charset="-122"/>
                </a:rPr>
                <a:t>C</a:t>
              </a:r>
              <a:r>
                <a:rPr lang="en-US" altLang="zh-CN" sz="2400" b="1" u="none" dirty="0" err="1">
                  <a:solidFill>
                    <a:srgbClr val="000000"/>
                  </a:solidFill>
                  <a:ea typeface="宋体" panose="02010600030101010101" pitchFamily="2" charset="-122"/>
                </a:rPr>
                <a:t>in</a:t>
              </a:r>
              <a:endParaRPr lang="en-US" altLang="zh-CN" sz="2400" b="1" u="none" dirty="0">
                <a:ea typeface="宋体" panose="02010600030101010101" pitchFamily="2" charset="-122"/>
              </a:endParaRPr>
            </a:p>
          </p:txBody>
        </p:sp>
        <p:sp>
          <p:nvSpPr>
            <p:cNvPr id="26663" name="Rectangle 6">
              <a:extLst>
                <a:ext uri="{FF2B5EF4-FFF2-40B4-BE49-F238E27FC236}">
                  <a16:creationId xmlns:a16="http://schemas.microsoft.com/office/drawing/2014/main" id="{8B5E68E9-4ADB-455F-A3C3-8BF2014D1F0F}"/>
                </a:ext>
              </a:extLst>
            </p:cNvPr>
            <p:cNvSpPr>
              <a:spLocks noChangeArrowheads="1"/>
            </p:cNvSpPr>
            <p:nvPr/>
          </p:nvSpPr>
          <p:spPr bwMode="auto">
            <a:xfrm>
              <a:off x="3368" y="159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64" name="Rectangle 7">
              <a:extLst>
                <a:ext uri="{FF2B5EF4-FFF2-40B4-BE49-F238E27FC236}">
                  <a16:creationId xmlns:a16="http://schemas.microsoft.com/office/drawing/2014/main" id="{08011CB9-1A0B-4D73-A1F3-3E4B50B44C2D}"/>
                </a:ext>
              </a:extLst>
            </p:cNvPr>
            <p:cNvSpPr>
              <a:spLocks noChangeArrowheads="1"/>
            </p:cNvSpPr>
            <p:nvPr/>
          </p:nvSpPr>
          <p:spPr bwMode="auto">
            <a:xfrm>
              <a:off x="3945" y="159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65" name="Rectangle 8">
              <a:extLst>
                <a:ext uri="{FF2B5EF4-FFF2-40B4-BE49-F238E27FC236}">
                  <a16:creationId xmlns:a16="http://schemas.microsoft.com/office/drawing/2014/main" id="{E704C21E-E187-4D8D-9BA5-3F307EB63928}"/>
                </a:ext>
              </a:extLst>
            </p:cNvPr>
            <p:cNvSpPr>
              <a:spLocks noChangeArrowheads="1"/>
            </p:cNvSpPr>
            <p:nvPr/>
          </p:nvSpPr>
          <p:spPr bwMode="auto">
            <a:xfrm>
              <a:off x="4497" y="159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66" name="Rectangle 9">
              <a:extLst>
                <a:ext uri="{FF2B5EF4-FFF2-40B4-BE49-F238E27FC236}">
                  <a16:creationId xmlns:a16="http://schemas.microsoft.com/office/drawing/2014/main" id="{98FE81DA-2A85-4329-B2C3-9DB8C412ACA9}"/>
                </a:ext>
              </a:extLst>
            </p:cNvPr>
            <p:cNvSpPr>
              <a:spLocks noChangeArrowheads="1"/>
            </p:cNvSpPr>
            <p:nvPr/>
          </p:nvSpPr>
          <p:spPr bwMode="auto">
            <a:xfrm>
              <a:off x="5037" y="1592"/>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67" name="Rectangle 10">
              <a:extLst>
                <a:ext uri="{FF2B5EF4-FFF2-40B4-BE49-F238E27FC236}">
                  <a16:creationId xmlns:a16="http://schemas.microsoft.com/office/drawing/2014/main" id="{3B23E003-770E-4E42-B7E0-D5E21FD4FDA8}"/>
                </a:ext>
              </a:extLst>
            </p:cNvPr>
            <p:cNvSpPr>
              <a:spLocks noChangeArrowheads="1"/>
            </p:cNvSpPr>
            <p:nvPr/>
          </p:nvSpPr>
          <p:spPr bwMode="auto">
            <a:xfrm>
              <a:off x="2785" y="1859"/>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a:solidFill>
                    <a:srgbClr val="000000"/>
                  </a:solidFill>
                  <a:ea typeface="宋体" panose="02010600030101010101" pitchFamily="2" charset="-122"/>
                </a:rPr>
                <a:t>A</a:t>
              </a:r>
              <a:endParaRPr lang="en-US" altLang="zh-CN" sz="2400" b="1" u="none" baseline="0" dirty="0">
                <a:ea typeface="宋体" panose="02010600030101010101" pitchFamily="2" charset="-122"/>
              </a:endParaRPr>
            </a:p>
          </p:txBody>
        </p:sp>
        <p:sp>
          <p:nvSpPr>
            <p:cNvPr id="26668" name="Rectangle 11">
              <a:extLst>
                <a:ext uri="{FF2B5EF4-FFF2-40B4-BE49-F238E27FC236}">
                  <a16:creationId xmlns:a16="http://schemas.microsoft.com/office/drawing/2014/main" id="{869D4698-290A-4EC0-B810-E594E5A3A0D7}"/>
                </a:ext>
              </a:extLst>
            </p:cNvPr>
            <p:cNvSpPr>
              <a:spLocks noChangeArrowheads="1"/>
            </p:cNvSpPr>
            <p:nvPr/>
          </p:nvSpPr>
          <p:spPr bwMode="auto">
            <a:xfrm>
              <a:off x="3368" y="1859"/>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69" name="Rectangle 12">
              <a:extLst>
                <a:ext uri="{FF2B5EF4-FFF2-40B4-BE49-F238E27FC236}">
                  <a16:creationId xmlns:a16="http://schemas.microsoft.com/office/drawing/2014/main" id="{FA778865-390C-4F9F-A54B-EBDD8596A40A}"/>
                </a:ext>
              </a:extLst>
            </p:cNvPr>
            <p:cNvSpPr>
              <a:spLocks noChangeArrowheads="1"/>
            </p:cNvSpPr>
            <p:nvPr/>
          </p:nvSpPr>
          <p:spPr bwMode="auto">
            <a:xfrm>
              <a:off x="3945" y="1859"/>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70" name="Rectangle 13">
              <a:extLst>
                <a:ext uri="{FF2B5EF4-FFF2-40B4-BE49-F238E27FC236}">
                  <a16:creationId xmlns:a16="http://schemas.microsoft.com/office/drawing/2014/main" id="{EE1B43F3-7F9A-4889-9462-DE62C8CC18F9}"/>
                </a:ext>
              </a:extLst>
            </p:cNvPr>
            <p:cNvSpPr>
              <a:spLocks noChangeArrowheads="1"/>
            </p:cNvSpPr>
            <p:nvPr/>
          </p:nvSpPr>
          <p:spPr bwMode="auto">
            <a:xfrm>
              <a:off x="4497" y="1859"/>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71" name="Rectangle 14">
              <a:extLst>
                <a:ext uri="{FF2B5EF4-FFF2-40B4-BE49-F238E27FC236}">
                  <a16:creationId xmlns:a16="http://schemas.microsoft.com/office/drawing/2014/main" id="{41F4717B-D8B5-4CF5-BB80-3B6C82831A8A}"/>
                </a:ext>
              </a:extLst>
            </p:cNvPr>
            <p:cNvSpPr>
              <a:spLocks noChangeArrowheads="1"/>
            </p:cNvSpPr>
            <p:nvPr/>
          </p:nvSpPr>
          <p:spPr bwMode="auto">
            <a:xfrm>
              <a:off x="5037" y="1859"/>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72" name="Rectangle 15">
              <a:extLst>
                <a:ext uri="{FF2B5EF4-FFF2-40B4-BE49-F238E27FC236}">
                  <a16:creationId xmlns:a16="http://schemas.microsoft.com/office/drawing/2014/main" id="{D1A4DE6E-4955-4874-B151-253AA29967CD}"/>
                </a:ext>
              </a:extLst>
            </p:cNvPr>
            <p:cNvSpPr>
              <a:spLocks noChangeArrowheads="1"/>
            </p:cNvSpPr>
            <p:nvPr/>
          </p:nvSpPr>
          <p:spPr bwMode="auto">
            <a:xfrm>
              <a:off x="2629" y="2125"/>
              <a:ext cx="2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a:solidFill>
                    <a:srgbClr val="000000"/>
                  </a:solidFill>
                  <a:ea typeface="宋体" panose="02010600030101010101" pitchFamily="2" charset="-122"/>
                </a:rPr>
                <a:t>+ B</a:t>
              </a:r>
              <a:endParaRPr lang="en-US" altLang="zh-CN" sz="2400" b="1" u="none" baseline="0" dirty="0">
                <a:ea typeface="宋体" panose="02010600030101010101" pitchFamily="2" charset="-122"/>
              </a:endParaRPr>
            </a:p>
          </p:txBody>
        </p:sp>
        <p:sp>
          <p:nvSpPr>
            <p:cNvPr id="26673" name="Rectangle 16">
              <a:extLst>
                <a:ext uri="{FF2B5EF4-FFF2-40B4-BE49-F238E27FC236}">
                  <a16:creationId xmlns:a16="http://schemas.microsoft.com/office/drawing/2014/main" id="{C7235BC3-ABA8-4C52-AF58-B5EAAABF2593}"/>
                </a:ext>
              </a:extLst>
            </p:cNvPr>
            <p:cNvSpPr>
              <a:spLocks noChangeArrowheads="1"/>
            </p:cNvSpPr>
            <p:nvPr/>
          </p:nvSpPr>
          <p:spPr bwMode="auto">
            <a:xfrm>
              <a:off x="2518" y="2344"/>
              <a:ext cx="418"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74" name="Line 17">
              <a:extLst>
                <a:ext uri="{FF2B5EF4-FFF2-40B4-BE49-F238E27FC236}">
                  <a16:creationId xmlns:a16="http://schemas.microsoft.com/office/drawing/2014/main" id="{F98EF738-BD6A-4903-B90D-8E7D3B0F619D}"/>
                </a:ext>
              </a:extLst>
            </p:cNvPr>
            <p:cNvSpPr>
              <a:spLocks noChangeShapeType="1"/>
            </p:cNvSpPr>
            <p:nvPr/>
          </p:nvSpPr>
          <p:spPr bwMode="auto">
            <a:xfrm>
              <a:off x="2518" y="2344"/>
              <a:ext cx="41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5" name="Rectangle 18">
              <a:extLst>
                <a:ext uri="{FF2B5EF4-FFF2-40B4-BE49-F238E27FC236}">
                  <a16:creationId xmlns:a16="http://schemas.microsoft.com/office/drawing/2014/main" id="{F898E315-27B1-486C-B8F7-830D3DF1E27B}"/>
                </a:ext>
              </a:extLst>
            </p:cNvPr>
            <p:cNvSpPr>
              <a:spLocks noChangeArrowheads="1"/>
            </p:cNvSpPr>
            <p:nvPr/>
          </p:nvSpPr>
          <p:spPr bwMode="auto">
            <a:xfrm>
              <a:off x="3212" y="2125"/>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0</a:t>
              </a:r>
              <a:endParaRPr lang="en-US" altLang="zh-CN" sz="2400" b="1" u="none" baseline="0">
                <a:ea typeface="宋体" panose="02010600030101010101" pitchFamily="2" charset="-122"/>
              </a:endParaRPr>
            </a:p>
          </p:txBody>
        </p:sp>
        <p:sp>
          <p:nvSpPr>
            <p:cNvPr id="26676" name="Rectangle 19">
              <a:extLst>
                <a:ext uri="{FF2B5EF4-FFF2-40B4-BE49-F238E27FC236}">
                  <a16:creationId xmlns:a16="http://schemas.microsoft.com/office/drawing/2014/main" id="{7FD69C29-AB35-4A6B-8B01-CB7B0D5CA2A6}"/>
                </a:ext>
              </a:extLst>
            </p:cNvPr>
            <p:cNvSpPr>
              <a:spLocks noChangeArrowheads="1"/>
            </p:cNvSpPr>
            <p:nvPr/>
          </p:nvSpPr>
          <p:spPr bwMode="auto">
            <a:xfrm>
              <a:off x="3167" y="2344"/>
              <a:ext cx="30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77" name="Line 20">
              <a:extLst>
                <a:ext uri="{FF2B5EF4-FFF2-40B4-BE49-F238E27FC236}">
                  <a16:creationId xmlns:a16="http://schemas.microsoft.com/office/drawing/2014/main" id="{AC2D2A08-F52D-43B8-A1A9-23E1BFB27962}"/>
                </a:ext>
              </a:extLst>
            </p:cNvPr>
            <p:cNvSpPr>
              <a:spLocks noChangeShapeType="1"/>
            </p:cNvSpPr>
            <p:nvPr/>
          </p:nvSpPr>
          <p:spPr bwMode="auto">
            <a:xfrm>
              <a:off x="3167" y="2344"/>
              <a:ext cx="30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8" name="Rectangle 21">
              <a:extLst>
                <a:ext uri="{FF2B5EF4-FFF2-40B4-BE49-F238E27FC236}">
                  <a16:creationId xmlns:a16="http://schemas.microsoft.com/office/drawing/2014/main" id="{E7FDEE16-493F-439B-AF1A-DAECA09A3615}"/>
                </a:ext>
              </a:extLst>
            </p:cNvPr>
            <p:cNvSpPr>
              <a:spLocks noChangeArrowheads="1"/>
            </p:cNvSpPr>
            <p:nvPr/>
          </p:nvSpPr>
          <p:spPr bwMode="auto">
            <a:xfrm>
              <a:off x="3788" y="2125"/>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1</a:t>
              </a:r>
              <a:endParaRPr lang="en-US" altLang="zh-CN" sz="2400" b="1" u="none" baseline="0">
                <a:ea typeface="宋体" panose="02010600030101010101" pitchFamily="2" charset="-122"/>
              </a:endParaRPr>
            </a:p>
          </p:txBody>
        </p:sp>
        <p:sp>
          <p:nvSpPr>
            <p:cNvPr id="26679" name="Rectangle 22">
              <a:extLst>
                <a:ext uri="{FF2B5EF4-FFF2-40B4-BE49-F238E27FC236}">
                  <a16:creationId xmlns:a16="http://schemas.microsoft.com/office/drawing/2014/main" id="{BCA2FFBC-CA24-4C38-9558-CA967D75CD5D}"/>
                </a:ext>
              </a:extLst>
            </p:cNvPr>
            <p:cNvSpPr>
              <a:spLocks noChangeArrowheads="1"/>
            </p:cNvSpPr>
            <p:nvPr/>
          </p:nvSpPr>
          <p:spPr bwMode="auto">
            <a:xfrm>
              <a:off x="3731" y="2344"/>
              <a:ext cx="3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80" name="Line 23">
              <a:extLst>
                <a:ext uri="{FF2B5EF4-FFF2-40B4-BE49-F238E27FC236}">
                  <a16:creationId xmlns:a16="http://schemas.microsoft.com/office/drawing/2014/main" id="{611F6B1A-F81B-4D13-A20E-0549D6E13439}"/>
                </a:ext>
              </a:extLst>
            </p:cNvPr>
            <p:cNvSpPr>
              <a:spLocks noChangeShapeType="1"/>
            </p:cNvSpPr>
            <p:nvPr/>
          </p:nvSpPr>
          <p:spPr bwMode="auto">
            <a:xfrm>
              <a:off x="3731" y="2344"/>
              <a:ext cx="3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1" name="Rectangle 24">
              <a:extLst>
                <a:ext uri="{FF2B5EF4-FFF2-40B4-BE49-F238E27FC236}">
                  <a16:creationId xmlns:a16="http://schemas.microsoft.com/office/drawing/2014/main" id="{0CF39886-96A0-4FD4-80DF-C82EF3E6CE19}"/>
                </a:ext>
              </a:extLst>
            </p:cNvPr>
            <p:cNvSpPr>
              <a:spLocks noChangeArrowheads="1"/>
            </p:cNvSpPr>
            <p:nvPr/>
          </p:nvSpPr>
          <p:spPr bwMode="auto">
            <a:xfrm>
              <a:off x="4340" y="2125"/>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0</a:t>
              </a:r>
              <a:endParaRPr lang="en-US" altLang="zh-CN" sz="2400" b="1" u="none" baseline="0">
                <a:ea typeface="宋体" panose="02010600030101010101" pitchFamily="2" charset="-122"/>
              </a:endParaRPr>
            </a:p>
          </p:txBody>
        </p:sp>
        <p:sp>
          <p:nvSpPr>
            <p:cNvPr id="26682" name="Rectangle 25">
              <a:extLst>
                <a:ext uri="{FF2B5EF4-FFF2-40B4-BE49-F238E27FC236}">
                  <a16:creationId xmlns:a16="http://schemas.microsoft.com/office/drawing/2014/main" id="{6AAD8B84-CEDA-4A1A-90E8-4655B04705D8}"/>
                </a:ext>
              </a:extLst>
            </p:cNvPr>
            <p:cNvSpPr>
              <a:spLocks noChangeArrowheads="1"/>
            </p:cNvSpPr>
            <p:nvPr/>
          </p:nvSpPr>
          <p:spPr bwMode="auto">
            <a:xfrm>
              <a:off x="4295" y="2344"/>
              <a:ext cx="310"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83" name="Line 26">
              <a:extLst>
                <a:ext uri="{FF2B5EF4-FFF2-40B4-BE49-F238E27FC236}">
                  <a16:creationId xmlns:a16="http://schemas.microsoft.com/office/drawing/2014/main" id="{2083DC6D-C80F-4C2E-993D-6714251DB9FC}"/>
                </a:ext>
              </a:extLst>
            </p:cNvPr>
            <p:cNvSpPr>
              <a:spLocks noChangeShapeType="1"/>
            </p:cNvSpPr>
            <p:nvPr/>
          </p:nvSpPr>
          <p:spPr bwMode="auto">
            <a:xfrm>
              <a:off x="4295" y="2344"/>
              <a:ext cx="3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4" name="Rectangle 27">
              <a:extLst>
                <a:ext uri="{FF2B5EF4-FFF2-40B4-BE49-F238E27FC236}">
                  <a16:creationId xmlns:a16="http://schemas.microsoft.com/office/drawing/2014/main" id="{A52B27CB-491C-43C7-9D04-DA2C24E7E3D2}"/>
                </a:ext>
              </a:extLst>
            </p:cNvPr>
            <p:cNvSpPr>
              <a:spLocks noChangeArrowheads="1"/>
            </p:cNvSpPr>
            <p:nvPr/>
          </p:nvSpPr>
          <p:spPr bwMode="auto">
            <a:xfrm>
              <a:off x="4881" y="2125"/>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1</a:t>
              </a:r>
              <a:endParaRPr lang="en-US" altLang="zh-CN" sz="2400" b="1" u="none" baseline="0">
                <a:ea typeface="宋体" panose="02010600030101010101" pitchFamily="2" charset="-122"/>
              </a:endParaRPr>
            </a:p>
          </p:txBody>
        </p:sp>
        <p:sp>
          <p:nvSpPr>
            <p:cNvPr id="26685" name="Rectangle 28">
              <a:extLst>
                <a:ext uri="{FF2B5EF4-FFF2-40B4-BE49-F238E27FC236}">
                  <a16:creationId xmlns:a16="http://schemas.microsoft.com/office/drawing/2014/main" id="{CBF9E5FE-73E7-479D-80DF-E9A6EB5C19E7}"/>
                </a:ext>
              </a:extLst>
            </p:cNvPr>
            <p:cNvSpPr>
              <a:spLocks noChangeArrowheads="1"/>
            </p:cNvSpPr>
            <p:nvPr/>
          </p:nvSpPr>
          <p:spPr bwMode="auto">
            <a:xfrm>
              <a:off x="4848" y="2344"/>
              <a:ext cx="297"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86" name="Line 29">
              <a:extLst>
                <a:ext uri="{FF2B5EF4-FFF2-40B4-BE49-F238E27FC236}">
                  <a16:creationId xmlns:a16="http://schemas.microsoft.com/office/drawing/2014/main" id="{6757C17F-4C06-45D3-A97C-904CEF6C5AA5}"/>
                </a:ext>
              </a:extLst>
            </p:cNvPr>
            <p:cNvSpPr>
              <a:spLocks noChangeShapeType="1"/>
            </p:cNvSpPr>
            <p:nvPr/>
          </p:nvSpPr>
          <p:spPr bwMode="auto">
            <a:xfrm>
              <a:off x="4848" y="2344"/>
              <a:ext cx="29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7" name="Rectangle 30">
              <a:extLst>
                <a:ext uri="{FF2B5EF4-FFF2-40B4-BE49-F238E27FC236}">
                  <a16:creationId xmlns:a16="http://schemas.microsoft.com/office/drawing/2014/main" id="{16E03C8B-9CD7-48F8-B171-98975F4DA760}"/>
                </a:ext>
              </a:extLst>
            </p:cNvPr>
            <p:cNvSpPr>
              <a:spLocks noChangeArrowheads="1"/>
            </p:cNvSpPr>
            <p:nvPr/>
          </p:nvSpPr>
          <p:spPr bwMode="auto">
            <a:xfrm>
              <a:off x="2437" y="2417"/>
              <a:ext cx="4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err="1">
                  <a:solidFill>
                    <a:srgbClr val="000000"/>
                  </a:solidFill>
                  <a:ea typeface="宋体" panose="02010600030101010101" pitchFamily="2" charset="-122"/>
                </a:rPr>
                <a:t>C</a:t>
              </a:r>
              <a:r>
                <a:rPr lang="en-US" altLang="zh-CN" sz="2400" b="1" u="none" dirty="0" err="1">
                  <a:solidFill>
                    <a:srgbClr val="000000"/>
                  </a:solidFill>
                  <a:ea typeface="宋体" panose="02010600030101010101" pitchFamily="2" charset="-122"/>
                </a:rPr>
                <a:t>out</a:t>
              </a:r>
              <a:r>
                <a:rPr lang="en-US" altLang="zh-CN" sz="2400" b="1" u="none" baseline="0" dirty="0">
                  <a:solidFill>
                    <a:srgbClr val="000000"/>
                  </a:solidFill>
                  <a:ea typeface="宋体" panose="02010600030101010101" pitchFamily="2" charset="-122"/>
                </a:rPr>
                <a:t> F</a:t>
              </a:r>
              <a:endParaRPr lang="en-US" altLang="zh-CN" sz="2400" b="1" u="none" baseline="0" dirty="0">
                <a:ea typeface="宋体" panose="02010600030101010101" pitchFamily="2" charset="-122"/>
              </a:endParaRPr>
            </a:p>
          </p:txBody>
        </p:sp>
        <p:sp>
          <p:nvSpPr>
            <p:cNvPr id="26688" name="Rectangle 31">
              <a:extLst>
                <a:ext uri="{FF2B5EF4-FFF2-40B4-BE49-F238E27FC236}">
                  <a16:creationId xmlns:a16="http://schemas.microsoft.com/office/drawing/2014/main" id="{0E052F6D-8ACB-4782-9620-65E555AA6D49}"/>
                </a:ext>
              </a:extLst>
            </p:cNvPr>
            <p:cNvSpPr>
              <a:spLocks noChangeArrowheads="1"/>
            </p:cNvSpPr>
            <p:nvPr/>
          </p:nvSpPr>
          <p:spPr bwMode="auto">
            <a:xfrm>
              <a:off x="3224" y="2417"/>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 </a:t>
              </a:r>
              <a:endParaRPr lang="en-US" altLang="zh-CN" sz="2400" b="1" u="none" baseline="0">
                <a:ea typeface="宋体" panose="02010600030101010101" pitchFamily="2" charset="-122"/>
              </a:endParaRPr>
            </a:p>
          </p:txBody>
        </p:sp>
        <p:sp>
          <p:nvSpPr>
            <p:cNvPr id="26689" name="Rectangle 32">
              <a:extLst>
                <a:ext uri="{FF2B5EF4-FFF2-40B4-BE49-F238E27FC236}">
                  <a16:creationId xmlns:a16="http://schemas.microsoft.com/office/drawing/2014/main" id="{147562B7-ECC4-4379-ABB7-F1DD7C0495EF}"/>
                </a:ext>
              </a:extLst>
            </p:cNvPr>
            <p:cNvSpPr>
              <a:spLocks noChangeArrowheads="1"/>
            </p:cNvSpPr>
            <p:nvPr/>
          </p:nvSpPr>
          <p:spPr bwMode="auto">
            <a:xfrm>
              <a:off x="3368" y="2417"/>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90" name="Rectangle 33">
              <a:extLst>
                <a:ext uri="{FF2B5EF4-FFF2-40B4-BE49-F238E27FC236}">
                  <a16:creationId xmlns:a16="http://schemas.microsoft.com/office/drawing/2014/main" id="{B02C19D2-093D-4C32-811F-D90BFD5D1365}"/>
                </a:ext>
              </a:extLst>
            </p:cNvPr>
            <p:cNvSpPr>
              <a:spLocks noChangeArrowheads="1"/>
            </p:cNvSpPr>
            <p:nvPr/>
          </p:nvSpPr>
          <p:spPr bwMode="auto">
            <a:xfrm>
              <a:off x="3801" y="2417"/>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 1</a:t>
              </a:r>
              <a:endParaRPr lang="en-US" altLang="zh-CN" sz="2400" b="1" u="none" baseline="0">
                <a:ea typeface="宋体" panose="02010600030101010101" pitchFamily="2" charset="-122"/>
              </a:endParaRPr>
            </a:p>
          </p:txBody>
        </p:sp>
        <p:sp>
          <p:nvSpPr>
            <p:cNvPr id="26691" name="Rectangle 34">
              <a:extLst>
                <a:ext uri="{FF2B5EF4-FFF2-40B4-BE49-F238E27FC236}">
                  <a16:creationId xmlns:a16="http://schemas.microsoft.com/office/drawing/2014/main" id="{4AE38D78-3586-4D77-B7FA-234DD24EA7D0}"/>
                </a:ext>
              </a:extLst>
            </p:cNvPr>
            <p:cNvSpPr>
              <a:spLocks noChangeArrowheads="1"/>
            </p:cNvSpPr>
            <p:nvPr/>
          </p:nvSpPr>
          <p:spPr bwMode="auto">
            <a:xfrm>
              <a:off x="4353" y="2417"/>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 1</a:t>
              </a:r>
              <a:endParaRPr lang="en-US" altLang="zh-CN" sz="2400" b="1" u="none" baseline="0">
                <a:ea typeface="宋体" panose="02010600030101010101" pitchFamily="2" charset="-122"/>
              </a:endParaRPr>
            </a:p>
          </p:txBody>
        </p:sp>
        <p:sp>
          <p:nvSpPr>
            <p:cNvPr id="26692" name="Rectangle 35">
              <a:extLst>
                <a:ext uri="{FF2B5EF4-FFF2-40B4-BE49-F238E27FC236}">
                  <a16:creationId xmlns:a16="http://schemas.microsoft.com/office/drawing/2014/main" id="{2F371298-DD7C-4AEF-8C2F-9C2907D14F77}"/>
                </a:ext>
              </a:extLst>
            </p:cNvPr>
            <p:cNvSpPr>
              <a:spLocks noChangeArrowheads="1"/>
            </p:cNvSpPr>
            <p:nvPr/>
          </p:nvSpPr>
          <p:spPr bwMode="auto">
            <a:xfrm>
              <a:off x="4893" y="2417"/>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a:solidFill>
                    <a:srgbClr val="000000"/>
                  </a:solidFill>
                  <a:ea typeface="宋体" panose="02010600030101010101" pitchFamily="2" charset="-122"/>
                </a:rPr>
                <a:t>1 0</a:t>
              </a:r>
              <a:endParaRPr lang="en-US" altLang="zh-CN" sz="2400" b="1" u="none" baseline="0" dirty="0">
                <a:ea typeface="宋体" panose="02010600030101010101" pitchFamily="2" charset="-122"/>
              </a:endParaRPr>
            </a:p>
          </p:txBody>
        </p:sp>
      </p:grpSp>
      <p:grpSp>
        <p:nvGrpSpPr>
          <p:cNvPr id="26630" name="Group 36">
            <a:extLst>
              <a:ext uri="{FF2B5EF4-FFF2-40B4-BE49-F238E27FC236}">
                <a16:creationId xmlns:a16="http://schemas.microsoft.com/office/drawing/2014/main" id="{FD589035-EE05-4AD9-8CC8-568691C19BC5}"/>
              </a:ext>
            </a:extLst>
          </p:cNvPr>
          <p:cNvGrpSpPr>
            <a:grpSpLocks/>
          </p:cNvGrpSpPr>
          <p:nvPr/>
        </p:nvGrpSpPr>
        <p:grpSpPr bwMode="auto">
          <a:xfrm>
            <a:off x="4332292" y="4572001"/>
            <a:ext cx="4332292" cy="1679576"/>
            <a:chOff x="2427" y="2793"/>
            <a:chExt cx="2729" cy="1058"/>
          </a:xfrm>
        </p:grpSpPr>
        <p:sp>
          <p:nvSpPr>
            <p:cNvPr id="26631" name="Rectangle 37">
              <a:extLst>
                <a:ext uri="{FF2B5EF4-FFF2-40B4-BE49-F238E27FC236}">
                  <a16:creationId xmlns:a16="http://schemas.microsoft.com/office/drawing/2014/main" id="{B64172AB-445B-498F-AF14-0B7782AA5BE6}"/>
                </a:ext>
              </a:extLst>
            </p:cNvPr>
            <p:cNvSpPr>
              <a:spLocks noChangeArrowheads="1"/>
            </p:cNvSpPr>
            <p:nvPr/>
          </p:nvSpPr>
          <p:spPr bwMode="auto">
            <a:xfrm>
              <a:off x="2768" y="2793"/>
              <a:ext cx="2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err="1">
                  <a:solidFill>
                    <a:srgbClr val="000000"/>
                  </a:solidFill>
                  <a:ea typeface="宋体" panose="02010600030101010101" pitchFamily="2" charset="-122"/>
                </a:rPr>
                <a:t>C</a:t>
              </a:r>
              <a:r>
                <a:rPr lang="en-US" altLang="zh-CN" sz="2400" b="1" u="none" dirty="0" err="1">
                  <a:solidFill>
                    <a:srgbClr val="000000"/>
                  </a:solidFill>
                  <a:ea typeface="宋体" panose="02010600030101010101" pitchFamily="2" charset="-122"/>
                </a:rPr>
                <a:t>in</a:t>
              </a:r>
              <a:endParaRPr lang="en-US" altLang="zh-CN" sz="2400" b="1" u="none" dirty="0">
                <a:ea typeface="宋体" panose="02010600030101010101" pitchFamily="2" charset="-122"/>
              </a:endParaRPr>
            </a:p>
          </p:txBody>
        </p:sp>
        <p:sp>
          <p:nvSpPr>
            <p:cNvPr id="26632" name="Rectangle 38">
              <a:extLst>
                <a:ext uri="{FF2B5EF4-FFF2-40B4-BE49-F238E27FC236}">
                  <a16:creationId xmlns:a16="http://schemas.microsoft.com/office/drawing/2014/main" id="{DF1D9052-6C00-4DE1-A1DE-02BDDA366DB4}"/>
                </a:ext>
              </a:extLst>
            </p:cNvPr>
            <p:cNvSpPr>
              <a:spLocks noChangeArrowheads="1"/>
            </p:cNvSpPr>
            <p:nvPr/>
          </p:nvSpPr>
          <p:spPr bwMode="auto">
            <a:xfrm>
              <a:off x="3380" y="279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33" name="Rectangle 39">
              <a:extLst>
                <a:ext uri="{FF2B5EF4-FFF2-40B4-BE49-F238E27FC236}">
                  <a16:creationId xmlns:a16="http://schemas.microsoft.com/office/drawing/2014/main" id="{47C20F12-8A00-4072-8F72-0B104FB016BC}"/>
                </a:ext>
              </a:extLst>
            </p:cNvPr>
            <p:cNvSpPr>
              <a:spLocks noChangeArrowheads="1"/>
            </p:cNvSpPr>
            <p:nvPr/>
          </p:nvSpPr>
          <p:spPr bwMode="auto">
            <a:xfrm>
              <a:off x="3953" y="279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34" name="Rectangle 40">
              <a:extLst>
                <a:ext uri="{FF2B5EF4-FFF2-40B4-BE49-F238E27FC236}">
                  <a16:creationId xmlns:a16="http://schemas.microsoft.com/office/drawing/2014/main" id="{D04773A7-A4F5-441E-9025-C5860D21EE0F}"/>
                </a:ext>
              </a:extLst>
            </p:cNvPr>
            <p:cNvSpPr>
              <a:spLocks noChangeArrowheads="1"/>
            </p:cNvSpPr>
            <p:nvPr/>
          </p:nvSpPr>
          <p:spPr bwMode="auto">
            <a:xfrm>
              <a:off x="4507" y="279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35" name="Rectangle 41">
              <a:extLst>
                <a:ext uri="{FF2B5EF4-FFF2-40B4-BE49-F238E27FC236}">
                  <a16:creationId xmlns:a16="http://schemas.microsoft.com/office/drawing/2014/main" id="{BE8BC12D-5BFF-4507-B88D-E5FD263013C3}"/>
                </a:ext>
              </a:extLst>
            </p:cNvPr>
            <p:cNvSpPr>
              <a:spLocks noChangeArrowheads="1"/>
            </p:cNvSpPr>
            <p:nvPr/>
          </p:nvSpPr>
          <p:spPr bwMode="auto">
            <a:xfrm>
              <a:off x="5049" y="279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36" name="Rectangle 42">
              <a:extLst>
                <a:ext uri="{FF2B5EF4-FFF2-40B4-BE49-F238E27FC236}">
                  <a16:creationId xmlns:a16="http://schemas.microsoft.com/office/drawing/2014/main" id="{CEFEF2AD-B393-4C63-AC45-C0FA352DE3B3}"/>
                </a:ext>
              </a:extLst>
            </p:cNvPr>
            <p:cNvSpPr>
              <a:spLocks noChangeArrowheads="1"/>
            </p:cNvSpPr>
            <p:nvPr/>
          </p:nvSpPr>
          <p:spPr bwMode="auto">
            <a:xfrm>
              <a:off x="2795" y="3060"/>
              <a:ext cx="1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a:solidFill>
                    <a:srgbClr val="000000"/>
                  </a:solidFill>
                  <a:ea typeface="宋体" panose="02010600030101010101" pitchFamily="2" charset="-122"/>
                </a:rPr>
                <a:t>A</a:t>
              </a:r>
              <a:endParaRPr lang="en-US" altLang="zh-CN" sz="2400" b="1" u="none" baseline="0" dirty="0">
                <a:ea typeface="宋体" panose="02010600030101010101" pitchFamily="2" charset="-122"/>
              </a:endParaRPr>
            </a:p>
          </p:txBody>
        </p:sp>
        <p:sp>
          <p:nvSpPr>
            <p:cNvPr id="26637" name="Rectangle 43">
              <a:extLst>
                <a:ext uri="{FF2B5EF4-FFF2-40B4-BE49-F238E27FC236}">
                  <a16:creationId xmlns:a16="http://schemas.microsoft.com/office/drawing/2014/main" id="{97496CE0-C74E-412D-B0D9-2A8769CAB1FF}"/>
                </a:ext>
              </a:extLst>
            </p:cNvPr>
            <p:cNvSpPr>
              <a:spLocks noChangeArrowheads="1"/>
            </p:cNvSpPr>
            <p:nvPr/>
          </p:nvSpPr>
          <p:spPr bwMode="auto">
            <a:xfrm>
              <a:off x="3380" y="306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38" name="Rectangle 44">
              <a:extLst>
                <a:ext uri="{FF2B5EF4-FFF2-40B4-BE49-F238E27FC236}">
                  <a16:creationId xmlns:a16="http://schemas.microsoft.com/office/drawing/2014/main" id="{E2A7AF71-42A6-454F-BB15-593C74478FEC}"/>
                </a:ext>
              </a:extLst>
            </p:cNvPr>
            <p:cNvSpPr>
              <a:spLocks noChangeArrowheads="1"/>
            </p:cNvSpPr>
            <p:nvPr/>
          </p:nvSpPr>
          <p:spPr bwMode="auto">
            <a:xfrm>
              <a:off x="3953" y="306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a:t>
              </a:r>
              <a:endParaRPr lang="en-US" altLang="zh-CN" sz="2400" b="1" u="none" baseline="0">
                <a:ea typeface="宋体" panose="02010600030101010101" pitchFamily="2" charset="-122"/>
              </a:endParaRPr>
            </a:p>
          </p:txBody>
        </p:sp>
        <p:sp>
          <p:nvSpPr>
            <p:cNvPr id="26639" name="Rectangle 45">
              <a:extLst>
                <a:ext uri="{FF2B5EF4-FFF2-40B4-BE49-F238E27FC236}">
                  <a16:creationId xmlns:a16="http://schemas.microsoft.com/office/drawing/2014/main" id="{86137F32-BB1B-4852-BE57-4B24E457F821}"/>
                </a:ext>
              </a:extLst>
            </p:cNvPr>
            <p:cNvSpPr>
              <a:spLocks noChangeArrowheads="1"/>
            </p:cNvSpPr>
            <p:nvPr/>
          </p:nvSpPr>
          <p:spPr bwMode="auto">
            <a:xfrm>
              <a:off x="4507" y="306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40" name="Rectangle 46">
              <a:extLst>
                <a:ext uri="{FF2B5EF4-FFF2-40B4-BE49-F238E27FC236}">
                  <a16:creationId xmlns:a16="http://schemas.microsoft.com/office/drawing/2014/main" id="{F293EB90-22ED-40D4-8D29-D96A300CB6F8}"/>
                </a:ext>
              </a:extLst>
            </p:cNvPr>
            <p:cNvSpPr>
              <a:spLocks noChangeArrowheads="1"/>
            </p:cNvSpPr>
            <p:nvPr/>
          </p:nvSpPr>
          <p:spPr bwMode="auto">
            <a:xfrm>
              <a:off x="5049" y="3060"/>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sp>
          <p:nvSpPr>
            <p:cNvPr id="26641" name="Rectangle 47">
              <a:extLst>
                <a:ext uri="{FF2B5EF4-FFF2-40B4-BE49-F238E27FC236}">
                  <a16:creationId xmlns:a16="http://schemas.microsoft.com/office/drawing/2014/main" id="{F05BBB30-6A65-47DF-96FB-44B560E89E91}"/>
                </a:ext>
              </a:extLst>
            </p:cNvPr>
            <p:cNvSpPr>
              <a:spLocks noChangeArrowheads="1"/>
            </p:cNvSpPr>
            <p:nvPr/>
          </p:nvSpPr>
          <p:spPr bwMode="auto">
            <a:xfrm>
              <a:off x="2640" y="3328"/>
              <a:ext cx="2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a:solidFill>
                    <a:srgbClr val="000000"/>
                  </a:solidFill>
                  <a:ea typeface="宋体" panose="02010600030101010101" pitchFamily="2" charset="-122"/>
                </a:rPr>
                <a:t>+ B</a:t>
              </a:r>
              <a:endParaRPr lang="en-US" altLang="zh-CN" sz="2400" b="1" u="none" baseline="0" dirty="0">
                <a:ea typeface="宋体" panose="02010600030101010101" pitchFamily="2" charset="-122"/>
              </a:endParaRPr>
            </a:p>
          </p:txBody>
        </p:sp>
        <p:sp>
          <p:nvSpPr>
            <p:cNvPr id="26642" name="Rectangle 48">
              <a:extLst>
                <a:ext uri="{FF2B5EF4-FFF2-40B4-BE49-F238E27FC236}">
                  <a16:creationId xmlns:a16="http://schemas.microsoft.com/office/drawing/2014/main" id="{F879DA51-AF6E-4EF6-9F52-3B6695206F25}"/>
                </a:ext>
              </a:extLst>
            </p:cNvPr>
            <p:cNvSpPr>
              <a:spLocks noChangeArrowheads="1"/>
            </p:cNvSpPr>
            <p:nvPr/>
          </p:nvSpPr>
          <p:spPr bwMode="auto">
            <a:xfrm>
              <a:off x="2530" y="3545"/>
              <a:ext cx="415"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43" name="Line 49">
              <a:extLst>
                <a:ext uri="{FF2B5EF4-FFF2-40B4-BE49-F238E27FC236}">
                  <a16:creationId xmlns:a16="http://schemas.microsoft.com/office/drawing/2014/main" id="{8D06D67E-0500-4B17-82DB-81BE697D11AA}"/>
                </a:ext>
              </a:extLst>
            </p:cNvPr>
            <p:cNvSpPr>
              <a:spLocks noChangeShapeType="1"/>
            </p:cNvSpPr>
            <p:nvPr/>
          </p:nvSpPr>
          <p:spPr bwMode="auto">
            <a:xfrm>
              <a:off x="2530" y="3545"/>
              <a:ext cx="4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4" name="Rectangle 50">
              <a:extLst>
                <a:ext uri="{FF2B5EF4-FFF2-40B4-BE49-F238E27FC236}">
                  <a16:creationId xmlns:a16="http://schemas.microsoft.com/office/drawing/2014/main" id="{C23843B9-99DF-4502-9CDB-AC3A2637D6D1}"/>
                </a:ext>
              </a:extLst>
            </p:cNvPr>
            <p:cNvSpPr>
              <a:spLocks noChangeArrowheads="1"/>
            </p:cNvSpPr>
            <p:nvPr/>
          </p:nvSpPr>
          <p:spPr bwMode="auto">
            <a:xfrm>
              <a:off x="3225" y="3328"/>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0</a:t>
              </a:r>
              <a:endParaRPr lang="en-US" altLang="zh-CN" sz="2400" b="1" u="none" baseline="0">
                <a:ea typeface="宋体" panose="02010600030101010101" pitchFamily="2" charset="-122"/>
              </a:endParaRPr>
            </a:p>
          </p:txBody>
        </p:sp>
        <p:sp>
          <p:nvSpPr>
            <p:cNvPr id="26645" name="Rectangle 51">
              <a:extLst>
                <a:ext uri="{FF2B5EF4-FFF2-40B4-BE49-F238E27FC236}">
                  <a16:creationId xmlns:a16="http://schemas.microsoft.com/office/drawing/2014/main" id="{B542AECC-7F89-48A4-9598-4B3B3300A1FD}"/>
                </a:ext>
              </a:extLst>
            </p:cNvPr>
            <p:cNvSpPr>
              <a:spLocks noChangeArrowheads="1"/>
            </p:cNvSpPr>
            <p:nvPr/>
          </p:nvSpPr>
          <p:spPr bwMode="auto">
            <a:xfrm>
              <a:off x="3180" y="3545"/>
              <a:ext cx="30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46" name="Line 52">
              <a:extLst>
                <a:ext uri="{FF2B5EF4-FFF2-40B4-BE49-F238E27FC236}">
                  <a16:creationId xmlns:a16="http://schemas.microsoft.com/office/drawing/2014/main" id="{77A196C9-2861-44E9-A0EB-5887761177C1}"/>
                </a:ext>
              </a:extLst>
            </p:cNvPr>
            <p:cNvSpPr>
              <a:spLocks noChangeShapeType="1"/>
            </p:cNvSpPr>
            <p:nvPr/>
          </p:nvSpPr>
          <p:spPr bwMode="auto">
            <a:xfrm>
              <a:off x="3180" y="3545"/>
              <a:ext cx="30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7" name="Rectangle 53">
              <a:extLst>
                <a:ext uri="{FF2B5EF4-FFF2-40B4-BE49-F238E27FC236}">
                  <a16:creationId xmlns:a16="http://schemas.microsoft.com/office/drawing/2014/main" id="{16819951-48D7-4DF6-A958-7A2228574264}"/>
                </a:ext>
              </a:extLst>
            </p:cNvPr>
            <p:cNvSpPr>
              <a:spLocks noChangeArrowheads="1"/>
            </p:cNvSpPr>
            <p:nvPr/>
          </p:nvSpPr>
          <p:spPr bwMode="auto">
            <a:xfrm>
              <a:off x="3798" y="3328"/>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1</a:t>
              </a:r>
              <a:endParaRPr lang="en-US" altLang="zh-CN" sz="2400" b="1" u="none" baseline="0">
                <a:ea typeface="宋体" panose="02010600030101010101" pitchFamily="2" charset="-122"/>
              </a:endParaRPr>
            </a:p>
          </p:txBody>
        </p:sp>
        <p:sp>
          <p:nvSpPr>
            <p:cNvPr id="26648" name="Rectangle 54">
              <a:extLst>
                <a:ext uri="{FF2B5EF4-FFF2-40B4-BE49-F238E27FC236}">
                  <a16:creationId xmlns:a16="http://schemas.microsoft.com/office/drawing/2014/main" id="{3CD2F27D-36C0-461A-BB53-FCC6719E0110}"/>
                </a:ext>
              </a:extLst>
            </p:cNvPr>
            <p:cNvSpPr>
              <a:spLocks noChangeArrowheads="1"/>
            </p:cNvSpPr>
            <p:nvPr/>
          </p:nvSpPr>
          <p:spPr bwMode="auto">
            <a:xfrm>
              <a:off x="3742" y="3545"/>
              <a:ext cx="319"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49" name="Line 55">
              <a:extLst>
                <a:ext uri="{FF2B5EF4-FFF2-40B4-BE49-F238E27FC236}">
                  <a16:creationId xmlns:a16="http://schemas.microsoft.com/office/drawing/2014/main" id="{CF5D48B5-3C99-40C9-9930-DDC6AED46F15}"/>
                </a:ext>
              </a:extLst>
            </p:cNvPr>
            <p:cNvSpPr>
              <a:spLocks noChangeShapeType="1"/>
            </p:cNvSpPr>
            <p:nvPr/>
          </p:nvSpPr>
          <p:spPr bwMode="auto">
            <a:xfrm>
              <a:off x="3742" y="3545"/>
              <a:ext cx="31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0" name="Rectangle 56">
              <a:extLst>
                <a:ext uri="{FF2B5EF4-FFF2-40B4-BE49-F238E27FC236}">
                  <a16:creationId xmlns:a16="http://schemas.microsoft.com/office/drawing/2014/main" id="{BB3E30FD-A03E-4B59-8073-A50586385ACD}"/>
                </a:ext>
              </a:extLst>
            </p:cNvPr>
            <p:cNvSpPr>
              <a:spLocks noChangeArrowheads="1"/>
            </p:cNvSpPr>
            <p:nvPr/>
          </p:nvSpPr>
          <p:spPr bwMode="auto">
            <a:xfrm>
              <a:off x="4352" y="3328"/>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0</a:t>
              </a:r>
              <a:endParaRPr lang="en-US" altLang="zh-CN" sz="2400" b="1" u="none" baseline="0">
                <a:ea typeface="宋体" panose="02010600030101010101" pitchFamily="2" charset="-122"/>
              </a:endParaRPr>
            </a:p>
          </p:txBody>
        </p:sp>
        <p:sp>
          <p:nvSpPr>
            <p:cNvPr id="26651" name="Rectangle 57">
              <a:extLst>
                <a:ext uri="{FF2B5EF4-FFF2-40B4-BE49-F238E27FC236}">
                  <a16:creationId xmlns:a16="http://schemas.microsoft.com/office/drawing/2014/main" id="{516295C2-92D3-45C3-8F53-C3A0CFC682A9}"/>
                </a:ext>
              </a:extLst>
            </p:cNvPr>
            <p:cNvSpPr>
              <a:spLocks noChangeArrowheads="1"/>
            </p:cNvSpPr>
            <p:nvPr/>
          </p:nvSpPr>
          <p:spPr bwMode="auto">
            <a:xfrm>
              <a:off x="4306" y="3545"/>
              <a:ext cx="30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52" name="Line 58">
              <a:extLst>
                <a:ext uri="{FF2B5EF4-FFF2-40B4-BE49-F238E27FC236}">
                  <a16:creationId xmlns:a16="http://schemas.microsoft.com/office/drawing/2014/main" id="{949AF1A4-3D62-4161-94B8-97C4957CB6D8}"/>
                </a:ext>
              </a:extLst>
            </p:cNvPr>
            <p:cNvSpPr>
              <a:spLocks noChangeShapeType="1"/>
            </p:cNvSpPr>
            <p:nvPr/>
          </p:nvSpPr>
          <p:spPr bwMode="auto">
            <a:xfrm>
              <a:off x="4306" y="3545"/>
              <a:ext cx="30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Rectangle 59">
              <a:extLst>
                <a:ext uri="{FF2B5EF4-FFF2-40B4-BE49-F238E27FC236}">
                  <a16:creationId xmlns:a16="http://schemas.microsoft.com/office/drawing/2014/main" id="{FE521A2D-BD39-4E25-ADF3-9E3E20141750}"/>
                </a:ext>
              </a:extLst>
            </p:cNvPr>
            <p:cNvSpPr>
              <a:spLocks noChangeArrowheads="1"/>
            </p:cNvSpPr>
            <p:nvPr/>
          </p:nvSpPr>
          <p:spPr bwMode="auto">
            <a:xfrm>
              <a:off x="4894" y="3328"/>
              <a:ext cx="2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 1</a:t>
              </a:r>
              <a:endParaRPr lang="en-US" altLang="zh-CN" sz="2400" b="1" u="none" baseline="0">
                <a:ea typeface="宋体" panose="02010600030101010101" pitchFamily="2" charset="-122"/>
              </a:endParaRPr>
            </a:p>
          </p:txBody>
        </p:sp>
        <p:sp>
          <p:nvSpPr>
            <p:cNvPr id="26654" name="Rectangle 60">
              <a:extLst>
                <a:ext uri="{FF2B5EF4-FFF2-40B4-BE49-F238E27FC236}">
                  <a16:creationId xmlns:a16="http://schemas.microsoft.com/office/drawing/2014/main" id="{8FC1C0DA-90BF-40A3-B1F2-09E9FC9EDE26}"/>
                </a:ext>
              </a:extLst>
            </p:cNvPr>
            <p:cNvSpPr>
              <a:spLocks noChangeArrowheads="1"/>
            </p:cNvSpPr>
            <p:nvPr/>
          </p:nvSpPr>
          <p:spPr bwMode="auto">
            <a:xfrm>
              <a:off x="4860" y="3545"/>
              <a:ext cx="296"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endParaRPr lang="zh-CN" altLang="en-US">
                <a:ea typeface="宋体" panose="02010600030101010101" pitchFamily="2" charset="-122"/>
              </a:endParaRPr>
            </a:p>
          </p:txBody>
        </p:sp>
        <p:sp>
          <p:nvSpPr>
            <p:cNvPr id="26655" name="Line 61">
              <a:extLst>
                <a:ext uri="{FF2B5EF4-FFF2-40B4-BE49-F238E27FC236}">
                  <a16:creationId xmlns:a16="http://schemas.microsoft.com/office/drawing/2014/main" id="{0781E18C-ECDD-44C6-AD81-3208DB4A7764}"/>
                </a:ext>
              </a:extLst>
            </p:cNvPr>
            <p:cNvSpPr>
              <a:spLocks noChangeShapeType="1"/>
            </p:cNvSpPr>
            <p:nvPr/>
          </p:nvSpPr>
          <p:spPr bwMode="auto">
            <a:xfrm>
              <a:off x="4860" y="3545"/>
              <a:ext cx="29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6" name="Rectangle 62">
              <a:extLst>
                <a:ext uri="{FF2B5EF4-FFF2-40B4-BE49-F238E27FC236}">
                  <a16:creationId xmlns:a16="http://schemas.microsoft.com/office/drawing/2014/main" id="{D85F47C1-575B-4F8B-BCF7-C63A3B531924}"/>
                </a:ext>
              </a:extLst>
            </p:cNvPr>
            <p:cNvSpPr>
              <a:spLocks noChangeArrowheads="1"/>
            </p:cNvSpPr>
            <p:nvPr/>
          </p:nvSpPr>
          <p:spPr bwMode="auto">
            <a:xfrm>
              <a:off x="2427" y="3618"/>
              <a:ext cx="4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dirty="0" err="1">
                  <a:solidFill>
                    <a:srgbClr val="000000"/>
                  </a:solidFill>
                  <a:ea typeface="宋体" panose="02010600030101010101" pitchFamily="2" charset="-122"/>
                </a:rPr>
                <a:t>C</a:t>
              </a:r>
              <a:r>
                <a:rPr lang="en-US" altLang="zh-CN" sz="2400" b="1" u="none" dirty="0" err="1">
                  <a:solidFill>
                    <a:srgbClr val="000000"/>
                  </a:solidFill>
                  <a:ea typeface="宋体" panose="02010600030101010101" pitchFamily="2" charset="-122"/>
                </a:rPr>
                <a:t>out</a:t>
              </a:r>
              <a:r>
                <a:rPr lang="en-US" altLang="zh-CN" sz="2400" b="1" u="none" baseline="0" dirty="0">
                  <a:solidFill>
                    <a:srgbClr val="000000"/>
                  </a:solidFill>
                  <a:ea typeface="宋体" panose="02010600030101010101" pitchFamily="2" charset="-122"/>
                </a:rPr>
                <a:t> F</a:t>
              </a:r>
              <a:endParaRPr lang="en-US" altLang="zh-CN" sz="2400" b="1" u="none" baseline="0" dirty="0">
                <a:ea typeface="宋体" panose="02010600030101010101" pitchFamily="2" charset="-122"/>
              </a:endParaRPr>
            </a:p>
          </p:txBody>
        </p:sp>
        <p:sp>
          <p:nvSpPr>
            <p:cNvPr id="26657" name="Rectangle 63">
              <a:extLst>
                <a:ext uri="{FF2B5EF4-FFF2-40B4-BE49-F238E27FC236}">
                  <a16:creationId xmlns:a16="http://schemas.microsoft.com/office/drawing/2014/main" id="{C09D2329-32C5-48BA-A3F6-F4E53B8A5256}"/>
                </a:ext>
              </a:extLst>
            </p:cNvPr>
            <p:cNvSpPr>
              <a:spLocks noChangeArrowheads="1"/>
            </p:cNvSpPr>
            <p:nvPr/>
          </p:nvSpPr>
          <p:spPr bwMode="auto">
            <a:xfrm>
              <a:off x="3236" y="361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0 1</a:t>
              </a:r>
              <a:endParaRPr lang="en-US" altLang="zh-CN" sz="2400" b="1" u="none" baseline="0">
                <a:ea typeface="宋体" panose="02010600030101010101" pitchFamily="2" charset="-122"/>
              </a:endParaRPr>
            </a:p>
          </p:txBody>
        </p:sp>
        <p:sp>
          <p:nvSpPr>
            <p:cNvPr id="26658" name="Rectangle 64">
              <a:extLst>
                <a:ext uri="{FF2B5EF4-FFF2-40B4-BE49-F238E27FC236}">
                  <a16:creationId xmlns:a16="http://schemas.microsoft.com/office/drawing/2014/main" id="{937FAB3F-73F1-448B-A534-BE504D0C9569}"/>
                </a:ext>
              </a:extLst>
            </p:cNvPr>
            <p:cNvSpPr>
              <a:spLocks noChangeArrowheads="1"/>
            </p:cNvSpPr>
            <p:nvPr/>
          </p:nvSpPr>
          <p:spPr bwMode="auto">
            <a:xfrm>
              <a:off x="3809" y="361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 0</a:t>
              </a:r>
              <a:endParaRPr lang="en-US" altLang="zh-CN" sz="2400" b="1" u="none" baseline="0">
                <a:ea typeface="宋体" panose="02010600030101010101" pitchFamily="2" charset="-122"/>
              </a:endParaRPr>
            </a:p>
          </p:txBody>
        </p:sp>
        <p:sp>
          <p:nvSpPr>
            <p:cNvPr id="26659" name="Rectangle 65">
              <a:extLst>
                <a:ext uri="{FF2B5EF4-FFF2-40B4-BE49-F238E27FC236}">
                  <a16:creationId xmlns:a16="http://schemas.microsoft.com/office/drawing/2014/main" id="{A01EF9D9-4BA1-4662-9C65-C073A2EA8F70}"/>
                </a:ext>
              </a:extLst>
            </p:cNvPr>
            <p:cNvSpPr>
              <a:spLocks noChangeArrowheads="1"/>
            </p:cNvSpPr>
            <p:nvPr/>
          </p:nvSpPr>
          <p:spPr bwMode="auto">
            <a:xfrm>
              <a:off x="4363" y="361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 0</a:t>
              </a:r>
              <a:endParaRPr lang="en-US" altLang="zh-CN" sz="2400" b="1" u="none" baseline="0">
                <a:ea typeface="宋体" panose="02010600030101010101" pitchFamily="2" charset="-122"/>
              </a:endParaRPr>
            </a:p>
          </p:txBody>
        </p:sp>
        <p:sp>
          <p:nvSpPr>
            <p:cNvPr id="26660" name="Rectangle 66">
              <a:extLst>
                <a:ext uri="{FF2B5EF4-FFF2-40B4-BE49-F238E27FC236}">
                  <a16:creationId xmlns:a16="http://schemas.microsoft.com/office/drawing/2014/main" id="{8855BB7F-3D7D-4A8F-A7A9-4B63A689F2A5}"/>
                </a:ext>
              </a:extLst>
            </p:cNvPr>
            <p:cNvSpPr>
              <a:spLocks noChangeArrowheads="1"/>
            </p:cNvSpPr>
            <p:nvPr/>
          </p:nvSpPr>
          <p:spPr bwMode="auto">
            <a:xfrm>
              <a:off x="4905" y="3618"/>
              <a:ext cx="1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 </a:t>
              </a:r>
              <a:endParaRPr lang="en-US" altLang="zh-CN" sz="2400" b="1" u="none" baseline="0">
                <a:ea typeface="宋体" panose="02010600030101010101" pitchFamily="2" charset="-122"/>
              </a:endParaRPr>
            </a:p>
          </p:txBody>
        </p:sp>
        <p:sp>
          <p:nvSpPr>
            <p:cNvPr id="26661" name="Rectangle 67">
              <a:extLst>
                <a:ext uri="{FF2B5EF4-FFF2-40B4-BE49-F238E27FC236}">
                  <a16:creationId xmlns:a16="http://schemas.microsoft.com/office/drawing/2014/main" id="{641CDE41-3A16-4119-A599-1FA857FFF2F6}"/>
                </a:ext>
              </a:extLst>
            </p:cNvPr>
            <p:cNvSpPr>
              <a:spLocks noChangeArrowheads="1"/>
            </p:cNvSpPr>
            <p:nvPr/>
          </p:nvSpPr>
          <p:spPr bwMode="auto">
            <a:xfrm>
              <a:off x="5049" y="3618"/>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400" b="1" u="none" baseline="0">
                  <a:solidFill>
                    <a:srgbClr val="000000"/>
                  </a:solidFill>
                  <a:ea typeface="宋体" panose="02010600030101010101" pitchFamily="2" charset="-122"/>
                </a:rPr>
                <a:t>1</a:t>
              </a:r>
              <a:endParaRPr lang="en-US" altLang="zh-CN" sz="2400" b="1" u="none" baseline="0">
                <a:ea typeface="宋体" panose="02010600030101010101" pitchFamily="2" charset="-122"/>
              </a:endParaRPr>
            </a:p>
          </p:txBody>
        </p:sp>
      </p:grpSp>
      <p:sp>
        <p:nvSpPr>
          <p:cNvPr id="68" name="灯片编号占位符 3">
            <a:extLst>
              <a:ext uri="{FF2B5EF4-FFF2-40B4-BE49-F238E27FC236}">
                <a16:creationId xmlns:a16="http://schemas.microsoft.com/office/drawing/2014/main" id="{A1BDED9A-9767-4197-A0B5-63C2D286FFFB}"/>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5</a:t>
            </a:fld>
            <a:endParaRPr lang="en-US" altLang="zh-CN" sz="16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9" name="Group 5"/>
          <p:cNvGraphicFramePr>
            <a:graphicFrameLocks noGrp="1"/>
          </p:cNvGraphicFramePr>
          <p:nvPr>
            <p:extLst>
              <p:ext uri="{D42A27DB-BD31-4B8C-83A1-F6EECF244321}">
                <p14:modId xmlns:p14="http://schemas.microsoft.com/office/powerpoint/2010/main" val="1791168012"/>
              </p:ext>
            </p:extLst>
          </p:nvPr>
        </p:nvGraphicFramePr>
        <p:xfrm>
          <a:off x="839666" y="1966091"/>
          <a:ext cx="2743200" cy="3657600"/>
        </p:xfrm>
        <a:graphic>
          <a:graphicData uri="http://schemas.openxmlformats.org/drawingml/2006/table">
            <a:tbl>
              <a:tblPr/>
              <a:tblGrid>
                <a:gridCol w="548640">
                  <a:extLst>
                    <a:ext uri="{9D8B030D-6E8A-4147-A177-3AD203B41FA5}">
                      <a16:colId xmlns:a16="http://schemas.microsoft.com/office/drawing/2014/main" val="20000"/>
                    </a:ext>
                  </a:extLst>
                </a:gridCol>
                <a:gridCol w="548640">
                  <a:extLst>
                    <a:ext uri="{9D8B030D-6E8A-4147-A177-3AD203B41FA5}">
                      <a16:colId xmlns:a16="http://schemas.microsoft.com/office/drawing/2014/main" val="20001"/>
                    </a:ext>
                  </a:extLst>
                </a:gridCol>
                <a:gridCol w="548640">
                  <a:extLst>
                    <a:ext uri="{9D8B030D-6E8A-4147-A177-3AD203B41FA5}">
                      <a16:colId xmlns:a16="http://schemas.microsoft.com/office/drawing/2014/main" val="20002"/>
                    </a:ext>
                  </a:extLst>
                </a:gridCol>
                <a:gridCol w="548640">
                  <a:extLst>
                    <a:ext uri="{9D8B030D-6E8A-4147-A177-3AD203B41FA5}">
                      <a16:colId xmlns:a16="http://schemas.microsoft.com/office/drawing/2014/main" val="20003"/>
                    </a:ext>
                  </a:extLst>
                </a:gridCol>
                <a:gridCol w="548640">
                  <a:extLst>
                    <a:ext uri="{9D8B030D-6E8A-4147-A177-3AD203B41FA5}">
                      <a16:colId xmlns:a16="http://schemas.microsoft.com/office/drawing/2014/main" val="20004"/>
                    </a:ext>
                  </a:extLst>
                </a:gridCol>
              </a:tblGrid>
              <a:tr h="365760">
                <a:tc gridSpan="3">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Input</a:t>
                      </a:r>
                    </a:p>
                  </a:txBody>
                  <a:tcPr horzOverflow="overflow">
                    <a:lnT w="12700" cap="flat" cmpd="sng" algn="ctr">
                      <a:solidFill>
                        <a:schemeClr val="tx1"/>
                      </a:solidFill>
                      <a:prstDash val="solid"/>
                      <a:round/>
                      <a:headEnd type="none" w="med" len="med"/>
                      <a:tailEnd type="none" w="med" len="med"/>
                    </a:lnT>
                    <a:lnB w="12700">
                      <a:solidFill>
                        <a:schemeClr val="tx1"/>
                      </a:solidFill>
                      <a:prstDash val="solid"/>
                    </a:lnB>
                    <a:lnTlToBr>
                      <a:noFill/>
                    </a:lnTlToBr>
                    <a:lnBlToTr>
                      <a:noFill/>
                    </a:lnBlToTr>
                    <a:noFill/>
                  </a:tcPr>
                </a:tc>
                <a:tc hMerge="1">
                  <a:txBody>
                    <a:bodyPr/>
                    <a:lstStyle/>
                    <a:p>
                      <a:endParaRPr lang="zh-CN"/>
                    </a:p>
                  </a:txBody>
                  <a:tcPr>
                    <a:lnB w="12700">
                      <a:solidFill>
                        <a:schemeClr val="tx1"/>
                      </a:solidFill>
                      <a:prstDash val="solid"/>
                    </a:lnB>
                  </a:tcPr>
                </a:tc>
                <a:tc hMerge="1">
                  <a:txBody>
                    <a:bodyPr/>
                    <a:lstStyle/>
                    <a:p>
                      <a:endParaRPr lang="zh-CN"/>
                    </a:p>
                  </a:txBody>
                  <a:tcPr>
                    <a:lnB w="12700">
                      <a:solidFill>
                        <a:schemeClr val="tx1"/>
                      </a:solidFill>
                      <a:prstDash val="solid"/>
                    </a:lnB>
                    <a:noFill/>
                  </a:tcPr>
                </a:tc>
                <a:tc gridSpan="2">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1"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Output</a:t>
                      </a:r>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A</a:t>
                      </a:r>
                      <a:endPar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B</a:t>
                      </a:r>
                      <a:endPar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lang="en-US" altLang="zh-CN" sz="1600">
                          <a:ln>
                            <a:noFill/>
                          </a:ln>
                          <a:effectLst/>
                          <a:latin typeface="Times New Roman" panose="02020603050405020304" pitchFamily="18" charset="0"/>
                          <a:ea typeface="宋体" panose="02020602060505020204" pitchFamily="2" charset="-122"/>
                          <a:cs typeface="Times New Roman" panose="02020603050405020304" pitchFamily="18" charset="0"/>
                          <a:sym typeface="+mn-ea"/>
                        </a:rPr>
                        <a:t>C</a:t>
                      </a:r>
                      <a:r>
                        <a:rPr lang="en-US" altLang="zh-CN" sz="1600" baseline="-25000">
                          <a:ln>
                            <a:noFill/>
                          </a:ln>
                          <a:effectLst/>
                          <a:latin typeface="Times New Roman" panose="02020603050405020304" pitchFamily="18" charset="0"/>
                          <a:ea typeface="宋体" panose="02020602060505020204" pitchFamily="2" charset="-122"/>
                          <a:cs typeface="Times New Roman" panose="02020603050405020304" pitchFamily="18" charset="0"/>
                          <a:sym typeface="+mn-ea"/>
                        </a:rPr>
                        <a:t>in</a:t>
                      </a:r>
                      <a:endPar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F</a:t>
                      </a:r>
                      <a:endParaRPr kumimoji="0" lang="en-US" altLang="zh-CN" sz="1600" b="0" i="0" u="none" strike="noStrike" cap="none" normalizeH="0" baseline="-2500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endParaRP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C</a:t>
                      </a:r>
                      <a:r>
                        <a:rPr lang="en-US" altLang="zh-CN" sz="1600" baseline="-25000">
                          <a:ln>
                            <a:noFill/>
                          </a:ln>
                          <a:effectLst/>
                          <a:latin typeface="Times New Roman" panose="02020603050405020304" pitchFamily="18" charset="0"/>
                          <a:ea typeface="宋体" panose="02020602060505020204" pitchFamily="2" charset="-122"/>
                          <a:cs typeface="Times New Roman" panose="02020603050405020304" pitchFamily="18" charset="0"/>
                          <a:sym typeface="+mn-ea"/>
                        </a:rPr>
                        <a:t>o</a:t>
                      </a:r>
                      <a:r>
                        <a:rPr kumimoji="0" lang="en-US" altLang="zh-CN" sz="1600" b="0" i="0" u="none" strike="noStrike" cap="none" normalizeH="0" baseline="-2500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ut</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0</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60">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a:noFill/>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a:noFill/>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a:solidFill>
                        <a:schemeClr val="tx1"/>
                      </a:solidFill>
                      <a:prstDash val="soli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rgbClr val="315263"/>
                        </a:buClr>
                        <a:buSzPct val="75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20602060505020204"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10" name="Picture 9"/>
          <p:cNvPicPr>
            <a:picLocks noChangeAspect="1"/>
          </p:cNvPicPr>
          <p:nvPr/>
        </p:nvPicPr>
        <p:blipFill>
          <a:blip r:embed="rId3"/>
          <a:stretch>
            <a:fillRect/>
          </a:stretch>
        </p:blipFill>
        <p:spPr>
          <a:xfrm>
            <a:off x="4478851" y="1966091"/>
            <a:ext cx="4247465" cy="3500519"/>
          </a:xfrm>
          <a:prstGeom prst="rect">
            <a:avLst/>
          </a:prstGeom>
        </p:spPr>
      </p:pic>
      <p:sp>
        <p:nvSpPr>
          <p:cNvPr id="11" name="灯片编号占位符 3">
            <a:extLst>
              <a:ext uri="{FF2B5EF4-FFF2-40B4-BE49-F238E27FC236}">
                <a16:creationId xmlns:a16="http://schemas.microsoft.com/office/drawing/2014/main" id="{7A6914C4-0A5D-4505-99C1-42E55587F65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6</a:t>
            </a:fld>
            <a:endParaRPr lang="en-US" altLang="zh-CN" sz="1600" dirty="0"/>
          </a:p>
        </p:txBody>
      </p:sp>
      <p:sp>
        <p:nvSpPr>
          <p:cNvPr id="8" name="Title 1">
            <a:extLst>
              <a:ext uri="{FF2B5EF4-FFF2-40B4-BE49-F238E27FC236}">
                <a16:creationId xmlns:a16="http://schemas.microsoft.com/office/drawing/2014/main" id="{3929F3A6-273B-400E-86DD-1BE2D4DF81CD}"/>
              </a:ext>
            </a:extLst>
          </p:cNvPr>
          <p:cNvSpPr>
            <a:spLocks noGrp="1"/>
          </p:cNvSpPr>
          <p:nvPr>
            <p:ph type="title"/>
          </p:nvPr>
        </p:nvSpPr>
        <p:spPr>
          <a:xfrm>
            <a:off x="527497" y="50289"/>
            <a:ext cx="7772400" cy="1020763"/>
          </a:xfrm>
        </p:spPr>
        <p:txBody>
          <a:bodyPr/>
          <a:lstStyle/>
          <a:p>
            <a:r>
              <a:rPr lang="en-US" dirty="0"/>
              <a:t>Classic Designs: Full Adder </a:t>
            </a:r>
            <a:r>
              <a:rPr lang="en-US" altLang="zh-CN" dirty="0">
                <a:ea typeface="宋体" pitchFamily="2" charset="-122"/>
              </a:rPr>
              <a:t>(cont’d)</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328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3">
            <a:extLst>
              <a:ext uri="{FF2B5EF4-FFF2-40B4-BE49-F238E27FC236}">
                <a16:creationId xmlns:a16="http://schemas.microsoft.com/office/drawing/2014/main" id="{7A6914C4-0A5D-4505-99C1-42E55587F65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7</a:t>
            </a:fld>
            <a:endParaRPr lang="en-US" altLang="zh-CN" sz="1600" dirty="0"/>
          </a:p>
        </p:txBody>
      </p:sp>
      <p:sp>
        <p:nvSpPr>
          <p:cNvPr id="8" name="Title 1">
            <a:extLst>
              <a:ext uri="{FF2B5EF4-FFF2-40B4-BE49-F238E27FC236}">
                <a16:creationId xmlns:a16="http://schemas.microsoft.com/office/drawing/2014/main" id="{3929F3A6-273B-400E-86DD-1BE2D4DF81CD}"/>
              </a:ext>
            </a:extLst>
          </p:cNvPr>
          <p:cNvSpPr>
            <a:spLocks noGrp="1"/>
          </p:cNvSpPr>
          <p:nvPr>
            <p:ph type="title"/>
          </p:nvPr>
        </p:nvSpPr>
        <p:spPr>
          <a:xfrm>
            <a:off x="527497" y="50289"/>
            <a:ext cx="7772400" cy="1020763"/>
          </a:xfrm>
        </p:spPr>
        <p:txBody>
          <a:bodyPr/>
          <a:lstStyle/>
          <a:p>
            <a:r>
              <a:rPr lang="en-US" dirty="0"/>
              <a:t>Classic Designs: Full Adder </a:t>
            </a:r>
            <a:r>
              <a:rPr lang="en-US" altLang="zh-CN" dirty="0">
                <a:ea typeface="宋体" pitchFamily="2" charset="-122"/>
              </a:rPr>
              <a:t>(cont’d)</a:t>
            </a:r>
            <a:endParaRPr lang="en-US" dirty="0"/>
          </a:p>
        </p:txBody>
      </p:sp>
      <p:pic>
        <p:nvPicPr>
          <p:cNvPr id="3" name="图片 2">
            <a:extLst>
              <a:ext uri="{FF2B5EF4-FFF2-40B4-BE49-F238E27FC236}">
                <a16:creationId xmlns:a16="http://schemas.microsoft.com/office/drawing/2014/main" id="{DB588B13-00FB-D61A-D314-F26B847BA9C5}"/>
              </a:ext>
            </a:extLst>
          </p:cNvPr>
          <p:cNvPicPr>
            <a:picLocks noChangeAspect="1"/>
          </p:cNvPicPr>
          <p:nvPr/>
        </p:nvPicPr>
        <p:blipFill rotWithShape="1">
          <a:blip r:embed="rId3"/>
          <a:srcRect l="7246" r="5808"/>
          <a:stretch/>
        </p:blipFill>
        <p:spPr>
          <a:xfrm>
            <a:off x="601808" y="2414251"/>
            <a:ext cx="7950353" cy="2861768"/>
          </a:xfrm>
          <a:prstGeom prst="rect">
            <a:avLst/>
          </a:prstGeom>
        </p:spPr>
      </p:pic>
      <p:sp>
        <p:nvSpPr>
          <p:cNvPr id="4" name="Rectangle 10">
            <a:extLst>
              <a:ext uri="{FF2B5EF4-FFF2-40B4-BE49-F238E27FC236}">
                <a16:creationId xmlns:a16="http://schemas.microsoft.com/office/drawing/2014/main" id="{D11CB4B9-00D8-71F1-4680-48FBB88C9C78}"/>
              </a:ext>
            </a:extLst>
          </p:cNvPr>
          <p:cNvSpPr>
            <a:spLocks noChangeArrowheads="1"/>
          </p:cNvSpPr>
          <p:nvPr/>
        </p:nvSpPr>
        <p:spPr bwMode="auto">
          <a:xfrm>
            <a:off x="369567" y="2943484"/>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000" u="none" baseline="0" dirty="0">
                <a:solidFill>
                  <a:srgbClr val="000000"/>
                </a:solidFill>
                <a:ea typeface="宋体" panose="02010600030101010101" pitchFamily="2" charset="-122"/>
              </a:rPr>
              <a:t>A</a:t>
            </a:r>
            <a:endParaRPr lang="en-US" altLang="zh-CN" sz="2000" u="none" baseline="0" dirty="0">
              <a:ea typeface="宋体" panose="02010600030101010101" pitchFamily="2" charset="-122"/>
            </a:endParaRPr>
          </a:p>
        </p:txBody>
      </p:sp>
      <p:sp>
        <p:nvSpPr>
          <p:cNvPr id="5" name="Rectangle 10">
            <a:extLst>
              <a:ext uri="{FF2B5EF4-FFF2-40B4-BE49-F238E27FC236}">
                <a16:creationId xmlns:a16="http://schemas.microsoft.com/office/drawing/2014/main" id="{63FBF9DD-310A-0856-1D50-C5CA11A05EF0}"/>
              </a:ext>
            </a:extLst>
          </p:cNvPr>
          <p:cNvSpPr>
            <a:spLocks noChangeArrowheads="1"/>
          </p:cNvSpPr>
          <p:nvPr/>
        </p:nvSpPr>
        <p:spPr bwMode="auto">
          <a:xfrm>
            <a:off x="369567" y="3244056"/>
            <a:ext cx="171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000" u="none" baseline="0" dirty="0">
                <a:solidFill>
                  <a:srgbClr val="000000"/>
                </a:solidFill>
                <a:ea typeface="宋体" panose="02010600030101010101" pitchFamily="2" charset="-122"/>
              </a:rPr>
              <a:t>B</a:t>
            </a:r>
            <a:endParaRPr lang="en-US" altLang="zh-CN" sz="2000" u="none" baseline="0" dirty="0">
              <a:ea typeface="宋体" panose="02010600030101010101" pitchFamily="2" charset="-122"/>
            </a:endParaRPr>
          </a:p>
        </p:txBody>
      </p:sp>
      <p:sp>
        <p:nvSpPr>
          <p:cNvPr id="6" name="Rectangle 10">
            <a:extLst>
              <a:ext uri="{FF2B5EF4-FFF2-40B4-BE49-F238E27FC236}">
                <a16:creationId xmlns:a16="http://schemas.microsoft.com/office/drawing/2014/main" id="{1B1829D4-68C6-2B50-2D97-4F9AB51871F9}"/>
              </a:ext>
            </a:extLst>
          </p:cNvPr>
          <p:cNvSpPr>
            <a:spLocks noChangeArrowheads="1"/>
          </p:cNvSpPr>
          <p:nvPr/>
        </p:nvSpPr>
        <p:spPr bwMode="auto">
          <a:xfrm>
            <a:off x="372170" y="4902205"/>
            <a:ext cx="3045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000" u="none" baseline="0" dirty="0" err="1">
                <a:solidFill>
                  <a:srgbClr val="000000"/>
                </a:solidFill>
                <a:ea typeface="宋体" panose="02010600030101010101" pitchFamily="2" charset="-122"/>
              </a:rPr>
              <a:t>C</a:t>
            </a:r>
            <a:r>
              <a:rPr lang="en-US" altLang="zh-CN" sz="2000" u="none" dirty="0" err="1">
                <a:solidFill>
                  <a:srgbClr val="000000"/>
                </a:solidFill>
                <a:ea typeface="宋体" panose="02010600030101010101" pitchFamily="2" charset="-122"/>
              </a:rPr>
              <a:t>in</a:t>
            </a:r>
            <a:endParaRPr lang="en-US" altLang="zh-CN" sz="2000" u="none" dirty="0">
              <a:ea typeface="宋体" panose="02010600030101010101" pitchFamily="2" charset="-122"/>
            </a:endParaRPr>
          </a:p>
        </p:txBody>
      </p:sp>
      <p:sp>
        <p:nvSpPr>
          <p:cNvPr id="7" name="Rectangle 10">
            <a:extLst>
              <a:ext uri="{FF2B5EF4-FFF2-40B4-BE49-F238E27FC236}">
                <a16:creationId xmlns:a16="http://schemas.microsoft.com/office/drawing/2014/main" id="{E0EF22EF-647C-20BC-0D3A-074971F95C7F}"/>
              </a:ext>
            </a:extLst>
          </p:cNvPr>
          <p:cNvSpPr>
            <a:spLocks noChangeArrowheads="1"/>
          </p:cNvSpPr>
          <p:nvPr/>
        </p:nvSpPr>
        <p:spPr bwMode="auto">
          <a:xfrm>
            <a:off x="8612881" y="3244055"/>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000" u="none" baseline="0" dirty="0">
                <a:solidFill>
                  <a:srgbClr val="000000"/>
                </a:solidFill>
                <a:ea typeface="宋体" panose="02010600030101010101" pitchFamily="2" charset="-122"/>
              </a:rPr>
              <a:t>F</a:t>
            </a:r>
            <a:endParaRPr lang="en-US" altLang="zh-CN" sz="2000" u="none" dirty="0">
              <a:ea typeface="宋体" panose="02010600030101010101" pitchFamily="2" charset="-122"/>
            </a:endParaRPr>
          </a:p>
        </p:txBody>
      </p:sp>
      <p:sp>
        <p:nvSpPr>
          <p:cNvPr id="9" name="Rectangle 10">
            <a:extLst>
              <a:ext uri="{FF2B5EF4-FFF2-40B4-BE49-F238E27FC236}">
                <a16:creationId xmlns:a16="http://schemas.microsoft.com/office/drawing/2014/main" id="{50C815D9-794E-27D4-C78C-966EBD466C0A}"/>
              </a:ext>
            </a:extLst>
          </p:cNvPr>
          <p:cNvSpPr>
            <a:spLocks noChangeArrowheads="1"/>
          </p:cNvSpPr>
          <p:nvPr/>
        </p:nvSpPr>
        <p:spPr bwMode="auto">
          <a:xfrm>
            <a:off x="8612880" y="4385380"/>
            <a:ext cx="38953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u="sng" baseline="-25000">
                <a:solidFill>
                  <a:schemeClr val="tx1"/>
                </a:solidFill>
                <a:latin typeface="Times New Roman" panose="02020603050405020304" pitchFamily="18" charset="0"/>
              </a:defRPr>
            </a:lvl1pPr>
            <a:lvl2pPr marL="742950" indent="-285750">
              <a:defRPr sz="3200" u="sng" baseline="-25000">
                <a:solidFill>
                  <a:schemeClr val="tx1"/>
                </a:solidFill>
                <a:latin typeface="Times New Roman" panose="02020603050405020304" pitchFamily="18" charset="0"/>
              </a:defRPr>
            </a:lvl2pPr>
            <a:lvl3pPr marL="1143000" indent="-228600">
              <a:defRPr sz="3200" u="sng" baseline="-25000">
                <a:solidFill>
                  <a:schemeClr val="tx1"/>
                </a:solidFill>
                <a:latin typeface="Times New Roman" panose="02020603050405020304" pitchFamily="18" charset="0"/>
              </a:defRPr>
            </a:lvl3pPr>
            <a:lvl4pPr marL="1600200" indent="-228600">
              <a:defRPr sz="3200" u="sng" baseline="-25000">
                <a:solidFill>
                  <a:schemeClr val="tx1"/>
                </a:solidFill>
                <a:latin typeface="Times New Roman" panose="02020603050405020304" pitchFamily="18" charset="0"/>
              </a:defRPr>
            </a:lvl4pPr>
            <a:lvl5pPr marL="2057400" indent="-228600">
              <a:defRPr sz="3200" u="sng"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200" u="sng"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200" u="sng"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200" u="sng"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200" u="sng" baseline="-25000">
                <a:solidFill>
                  <a:schemeClr val="tx1"/>
                </a:solidFill>
                <a:latin typeface="Times New Roman" panose="02020603050405020304" pitchFamily="18" charset="0"/>
              </a:defRPr>
            </a:lvl9pPr>
          </a:lstStyle>
          <a:p>
            <a:r>
              <a:rPr lang="en-US" altLang="zh-CN" sz="2000" u="none" baseline="0" dirty="0" err="1">
                <a:solidFill>
                  <a:srgbClr val="000000"/>
                </a:solidFill>
                <a:ea typeface="宋体" panose="02010600030101010101" pitchFamily="2" charset="-122"/>
              </a:rPr>
              <a:t>C</a:t>
            </a:r>
            <a:r>
              <a:rPr lang="en-US" altLang="zh-CN" sz="2000" u="none" dirty="0" err="1">
                <a:solidFill>
                  <a:srgbClr val="000000"/>
                </a:solidFill>
                <a:ea typeface="宋体" panose="02010600030101010101" pitchFamily="2" charset="-122"/>
              </a:rPr>
              <a:t>out</a:t>
            </a:r>
            <a:endParaRPr lang="en-US" altLang="zh-CN" sz="2000" u="none" dirty="0">
              <a:ea typeface="宋体" panose="02010600030101010101" pitchFamily="2" charset="-122"/>
            </a:endParaRPr>
          </a:p>
        </p:txBody>
      </p:sp>
    </p:spTree>
    <p:extLst>
      <p:ext uri="{BB962C8B-B14F-4D97-AF65-F5344CB8AC3E}">
        <p14:creationId xmlns:p14="http://schemas.microsoft.com/office/powerpoint/2010/main" val="252357297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altLang="zh-CN" dirty="0">
                <a:solidFill>
                  <a:schemeClr val="bg1">
                    <a:lumMod val="75000"/>
                  </a:schemeClr>
                </a:solidFill>
              </a:rPr>
              <a:t>Introduction to Verilog HDL</a:t>
            </a:r>
          </a:p>
          <a:p>
            <a:r>
              <a:rPr lang="en-US" altLang="zh-CN" dirty="0">
                <a:solidFill>
                  <a:schemeClr val="bg1">
                    <a:lumMod val="75000"/>
                  </a:schemeClr>
                </a:solidFill>
              </a:rPr>
              <a:t>About combinational logic circuits</a:t>
            </a:r>
          </a:p>
          <a:p>
            <a:r>
              <a:rPr lang="en-US" altLang="zh-CN" dirty="0">
                <a:solidFill>
                  <a:schemeClr val="bg1">
                    <a:lumMod val="75000"/>
                  </a:schemeClr>
                </a:solidFill>
              </a:rPr>
              <a:t>Some classic/basic designs</a:t>
            </a:r>
          </a:p>
          <a:p>
            <a:r>
              <a:rPr lang="en-US" altLang="zh-CN" dirty="0"/>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8</a:t>
            </a:fld>
            <a:endParaRPr lang="en-US" altLang="zh-CN" sz="1600" dirty="0"/>
          </a:p>
        </p:txBody>
      </p:sp>
    </p:spTree>
    <p:extLst>
      <p:ext uri="{BB962C8B-B14F-4D97-AF65-F5344CB8AC3E}">
        <p14:creationId xmlns:p14="http://schemas.microsoft.com/office/powerpoint/2010/main" val="3229470356"/>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9206" y="68579"/>
            <a:ext cx="7772400" cy="1020763"/>
          </a:xfrm>
        </p:spPr>
        <p:txBody>
          <a:bodyPr/>
          <a:lstStyle/>
          <a:p>
            <a:r>
              <a:rPr lang="en-US" dirty="0"/>
              <a:t>Timing Analysis</a:t>
            </a:r>
          </a:p>
        </p:txBody>
      </p:sp>
      <p:sp>
        <p:nvSpPr>
          <p:cNvPr id="3" name="Content Placeholder 2"/>
          <p:cNvSpPr>
            <a:spLocks noGrp="1"/>
          </p:cNvSpPr>
          <p:nvPr>
            <p:ph idx="1"/>
          </p:nvPr>
        </p:nvSpPr>
        <p:spPr>
          <a:xfrm>
            <a:off x="521053" y="1233057"/>
            <a:ext cx="7772400" cy="5027613"/>
          </a:xfrm>
        </p:spPr>
        <p:txBody>
          <a:bodyPr/>
          <a:lstStyle/>
          <a:p>
            <a:r>
              <a:rPr lang="en-US" altLang="zh-CN" dirty="0"/>
              <a:t>Circuit d</a:t>
            </a:r>
            <a:r>
              <a:rPr lang="en-US" dirty="0"/>
              <a:t>elay</a:t>
            </a:r>
          </a:p>
          <a:p>
            <a:pPr lvl="1"/>
            <a:endParaRPr lang="en-US" dirty="0"/>
          </a:p>
        </p:txBody>
      </p:sp>
      <p:pic>
        <p:nvPicPr>
          <p:cNvPr id="4" name="Picture 3"/>
          <p:cNvPicPr>
            <a:picLocks noChangeAspect="1"/>
          </p:cNvPicPr>
          <p:nvPr/>
        </p:nvPicPr>
        <p:blipFill>
          <a:blip r:embed="rId3"/>
          <a:stretch>
            <a:fillRect/>
          </a:stretch>
        </p:blipFill>
        <p:spPr>
          <a:xfrm>
            <a:off x="850547" y="2227470"/>
            <a:ext cx="3990340" cy="3431540"/>
          </a:xfrm>
          <a:prstGeom prst="rect">
            <a:avLst/>
          </a:prstGeom>
        </p:spPr>
      </p:pic>
      <p:sp>
        <p:nvSpPr>
          <p:cNvPr id="10" name="灯片编号占位符 3">
            <a:extLst>
              <a:ext uri="{FF2B5EF4-FFF2-40B4-BE49-F238E27FC236}">
                <a16:creationId xmlns:a16="http://schemas.microsoft.com/office/drawing/2014/main" id="{80D0E9DF-65B9-4D15-BF62-F5A3BF6C4D94}"/>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39</a:t>
            </a:fld>
            <a:endParaRPr lang="en-US" altLang="zh-CN" sz="1600" dirty="0"/>
          </a:p>
        </p:txBody>
      </p:sp>
      <p:pic>
        <p:nvPicPr>
          <p:cNvPr id="6" name="Picture 3">
            <a:extLst>
              <a:ext uri="{FF2B5EF4-FFF2-40B4-BE49-F238E27FC236}">
                <a16:creationId xmlns:a16="http://schemas.microsoft.com/office/drawing/2014/main" id="{5078CA97-3C8D-4082-9A86-E89223A03525}"/>
              </a:ext>
            </a:extLst>
          </p:cNvPr>
          <p:cNvPicPr>
            <a:picLocks noChangeAspect="1"/>
          </p:cNvPicPr>
          <p:nvPr/>
        </p:nvPicPr>
        <p:blipFill rotWithShape="1">
          <a:blip r:embed="rId4"/>
          <a:srcRect r="55660"/>
          <a:stretch/>
        </p:blipFill>
        <p:spPr>
          <a:xfrm>
            <a:off x="5445900" y="2163789"/>
            <a:ext cx="3070097" cy="3495221"/>
          </a:xfrm>
          <a:prstGeom prst="rect">
            <a:avLst/>
          </a:prstGeom>
        </p:spPr>
      </p:pic>
      <p:sp>
        <p:nvSpPr>
          <p:cNvPr id="7" name="TextBox 1">
            <a:extLst>
              <a:ext uri="{FF2B5EF4-FFF2-40B4-BE49-F238E27FC236}">
                <a16:creationId xmlns:a16="http://schemas.microsoft.com/office/drawing/2014/main" id="{628D73EB-35FC-4B6E-BE7A-90DA4F600C70}"/>
              </a:ext>
            </a:extLst>
          </p:cNvPr>
          <p:cNvSpPr txBox="1">
            <a:spLocks noChangeArrowheads="1"/>
          </p:cNvSpPr>
          <p:nvPr/>
        </p:nvSpPr>
        <p:spPr bwMode="auto">
          <a:xfrm>
            <a:off x="746389" y="3141049"/>
            <a:ext cx="1047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nn-NO" altLang="zh-CN" sz="1600" b="1" u="none" baseline="0" dirty="0">
                <a:ea typeface="宋体" pitchFamily="2" charset="-122"/>
              </a:rPr>
              <a:t>Ideal case</a:t>
            </a:r>
          </a:p>
        </p:txBody>
      </p:sp>
      <p:sp>
        <p:nvSpPr>
          <p:cNvPr id="8" name="TextBox 1">
            <a:extLst>
              <a:ext uri="{FF2B5EF4-FFF2-40B4-BE49-F238E27FC236}">
                <a16:creationId xmlns:a16="http://schemas.microsoft.com/office/drawing/2014/main" id="{36F62B36-2FF7-4F48-887B-0A4CEB467E31}"/>
              </a:ext>
            </a:extLst>
          </p:cNvPr>
          <p:cNvSpPr txBox="1">
            <a:spLocks noChangeArrowheads="1"/>
          </p:cNvSpPr>
          <p:nvPr/>
        </p:nvSpPr>
        <p:spPr bwMode="auto">
          <a:xfrm>
            <a:off x="743597" y="5033652"/>
            <a:ext cx="11384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nn-NO" altLang="zh-CN" sz="1600" b="1" u="none" baseline="0" dirty="0">
                <a:ea typeface="宋体" pitchFamily="2" charset="-122"/>
              </a:rPr>
              <a:t>In practice</a:t>
            </a:r>
          </a:p>
        </p:txBody>
      </p:sp>
      <p:sp>
        <p:nvSpPr>
          <p:cNvPr id="9" name="TextBox 1">
            <a:extLst>
              <a:ext uri="{FF2B5EF4-FFF2-40B4-BE49-F238E27FC236}">
                <a16:creationId xmlns:a16="http://schemas.microsoft.com/office/drawing/2014/main" id="{9B683EDC-8904-4480-BD3B-BD390E1AA303}"/>
              </a:ext>
            </a:extLst>
          </p:cNvPr>
          <p:cNvSpPr txBox="1">
            <a:spLocks noChangeArrowheads="1"/>
          </p:cNvSpPr>
          <p:nvPr/>
        </p:nvSpPr>
        <p:spPr bwMode="auto">
          <a:xfrm>
            <a:off x="5134571" y="5790563"/>
            <a:ext cx="36760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a:ea typeface="宋体" pitchFamily="2" charset="-122"/>
              </a:rPr>
              <a:t>Rise-time delay of the transmission gate</a:t>
            </a:r>
            <a:endParaRPr lang="nn-NO" altLang="zh-CN" sz="1600" b="1" u="none" baseline="0" dirty="0">
              <a:ea typeface="宋体" pitchFamily="2" charset="-122"/>
            </a:endParaRPr>
          </a:p>
        </p:txBody>
      </p:sp>
      <p:sp>
        <p:nvSpPr>
          <p:cNvPr id="11" name="TextBox 1">
            <a:extLst>
              <a:ext uri="{FF2B5EF4-FFF2-40B4-BE49-F238E27FC236}">
                <a16:creationId xmlns:a16="http://schemas.microsoft.com/office/drawing/2014/main" id="{A09828B7-8C6C-4BFF-94CD-AF8E9BB688A3}"/>
              </a:ext>
            </a:extLst>
          </p:cNvPr>
          <p:cNvSpPr txBox="1">
            <a:spLocks noChangeArrowheads="1"/>
          </p:cNvSpPr>
          <p:nvPr/>
        </p:nvSpPr>
        <p:spPr bwMode="auto">
          <a:xfrm>
            <a:off x="1842878" y="5790563"/>
            <a:ext cx="20056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a:ea typeface="宋体" pitchFamily="2" charset="-122"/>
              </a:rPr>
              <a:t>Delay of the invertor</a:t>
            </a:r>
            <a:endParaRPr lang="nn-NO" altLang="zh-CN" sz="1600" b="1" u="none" baseline="0" dirty="0">
              <a:ea typeface="宋体"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8678" y="72190"/>
            <a:ext cx="7772400" cy="1020763"/>
          </a:xfrm>
        </p:spPr>
        <p:txBody>
          <a:bodyPr/>
          <a:lstStyle/>
          <a:p>
            <a:r>
              <a:rPr lang="en-US" dirty="0"/>
              <a:t>Digital Logic Circuit</a:t>
            </a:r>
          </a:p>
        </p:txBody>
      </p:sp>
      <p:sp>
        <p:nvSpPr>
          <p:cNvPr id="3" name="Content Placeholder 2"/>
          <p:cNvSpPr>
            <a:spLocks noGrp="1"/>
          </p:cNvSpPr>
          <p:nvPr>
            <p:ph idx="1"/>
          </p:nvPr>
        </p:nvSpPr>
        <p:spPr>
          <a:xfrm>
            <a:off x="560350" y="1290220"/>
            <a:ext cx="7772400" cy="5027613"/>
          </a:xfrm>
        </p:spPr>
        <p:txBody>
          <a:bodyPr/>
          <a:lstStyle/>
          <a:p>
            <a:r>
              <a:rPr lang="en-US" sz="2800" dirty="0"/>
              <a:t>A “</a:t>
            </a:r>
            <a:r>
              <a:rPr lang="en-US" sz="2800" dirty="0" err="1"/>
              <a:t>blackbox</a:t>
            </a:r>
            <a:r>
              <a:rPr lang="en-US" sz="2800" dirty="0"/>
              <a:t>” with input(s) and output(s)</a:t>
            </a:r>
          </a:p>
          <a:p>
            <a:pPr lvl="1"/>
            <a:r>
              <a:rPr lang="en-US" sz="2400" dirty="0"/>
              <a:t>Input: 0/1</a:t>
            </a:r>
          </a:p>
          <a:p>
            <a:pPr lvl="1"/>
            <a:r>
              <a:rPr lang="en-US" sz="2400" dirty="0"/>
              <a:t>Output: 0/1</a:t>
            </a:r>
          </a:p>
          <a:p>
            <a:r>
              <a:rPr lang="en-US" sz="2800" dirty="0"/>
              <a:t>A collection of interconnected digital components</a:t>
            </a:r>
          </a:p>
          <a:p>
            <a:pPr lvl="1"/>
            <a:r>
              <a:rPr lang="en-US" sz="2400" dirty="0"/>
              <a:t>Circuit elements</a:t>
            </a:r>
          </a:p>
          <a:p>
            <a:pPr lvl="1"/>
            <a:r>
              <a:rPr lang="en-US" sz="2400" dirty="0"/>
              <a:t>Nodes</a:t>
            </a:r>
          </a:p>
          <a:p>
            <a:pPr lvl="2"/>
            <a:r>
              <a:rPr lang="en-US" sz="2000" dirty="0"/>
              <a:t>Input, internal and</a:t>
            </a:r>
            <a:r>
              <a:rPr lang="zh-CN" altLang="en-US" sz="2000" dirty="0"/>
              <a:t> </a:t>
            </a:r>
            <a:r>
              <a:rPr lang="en-US" altLang="zh-CN" sz="2000" dirty="0"/>
              <a:t>output</a:t>
            </a:r>
            <a:endParaRPr lang="en-US" sz="2000" dirty="0"/>
          </a:p>
          <a:p>
            <a:r>
              <a:rPr lang="en-US" sz="2800" dirty="0"/>
              <a:t>Two types</a:t>
            </a:r>
          </a:p>
          <a:p>
            <a:pPr lvl="1"/>
            <a:r>
              <a:rPr lang="en-US" sz="2400" dirty="0"/>
              <a:t>Combinational logic circuit</a:t>
            </a:r>
          </a:p>
          <a:p>
            <a:pPr lvl="1"/>
            <a:r>
              <a:rPr lang="en-US" sz="2400" dirty="0"/>
              <a:t>Sequential logic circuit</a:t>
            </a:r>
          </a:p>
        </p:txBody>
      </p:sp>
      <p:sp>
        <p:nvSpPr>
          <p:cNvPr id="10" name="灯片编号占位符 3">
            <a:extLst>
              <a:ext uri="{FF2B5EF4-FFF2-40B4-BE49-F238E27FC236}">
                <a16:creationId xmlns:a16="http://schemas.microsoft.com/office/drawing/2014/main" id="{512D339F-1C8B-4897-A3B7-6CF11A56308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a:t>
            </a:fld>
            <a:endParaRPr lang="en-US" altLang="zh-CN" sz="1600" dirty="0"/>
          </a:p>
        </p:txBody>
      </p:sp>
    </p:spTree>
    <p:extLst>
      <p:ext uri="{BB962C8B-B14F-4D97-AF65-F5344CB8AC3E}">
        <p14:creationId xmlns:p14="http://schemas.microsoft.com/office/powerpoint/2010/main" val="413709143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0D5F08C5-C1EB-4D41-9925-C0D3DCE381D2}"/>
              </a:ext>
            </a:extLst>
          </p:cNvPr>
          <p:cNvSpPr>
            <a:spLocks noGrp="1"/>
          </p:cNvSpPr>
          <p:nvPr>
            <p:ph idx="1"/>
          </p:nvPr>
        </p:nvSpPr>
        <p:spPr>
          <a:xfrm>
            <a:off x="521051" y="1233057"/>
            <a:ext cx="4401377" cy="5027613"/>
          </a:xfrm>
        </p:spPr>
        <p:txBody>
          <a:bodyPr/>
          <a:lstStyle/>
          <a:p>
            <a:r>
              <a:rPr lang="en-US" altLang="zh-CN" sz="2400" dirty="0"/>
              <a:t>Propagation delay </a:t>
            </a:r>
          </a:p>
          <a:p>
            <a:pPr lvl="1"/>
            <a:r>
              <a:rPr lang="en-US" altLang="zh-CN" sz="1800" dirty="0" err="1"/>
              <a:t>T</a:t>
            </a:r>
            <a:r>
              <a:rPr lang="en-US" altLang="zh-CN" sz="1800" baseline="-25000" dirty="0" err="1"/>
              <a:t>pd</a:t>
            </a:r>
            <a:r>
              <a:rPr lang="en-US" altLang="zh-CN" sz="1800" dirty="0"/>
              <a:t> = max delay from input to output</a:t>
            </a:r>
          </a:p>
          <a:p>
            <a:r>
              <a:rPr lang="en-US" altLang="zh-CN" sz="2400" dirty="0"/>
              <a:t>Contamination delay </a:t>
            </a:r>
          </a:p>
          <a:p>
            <a:pPr lvl="1"/>
            <a:r>
              <a:rPr lang="en-US" altLang="zh-CN" sz="1800" dirty="0" err="1"/>
              <a:t>T</a:t>
            </a:r>
            <a:r>
              <a:rPr lang="en-US" altLang="zh-CN" sz="1800" baseline="-25000" dirty="0" err="1"/>
              <a:t>cd</a:t>
            </a:r>
            <a:r>
              <a:rPr lang="en-US" altLang="zh-CN" sz="1800" dirty="0"/>
              <a:t> = min delay from input to output</a:t>
            </a:r>
          </a:p>
          <a:p>
            <a:endParaRPr lang="en-US" altLang="zh-CN" sz="2400" dirty="0"/>
          </a:p>
          <a:p>
            <a:r>
              <a:rPr lang="en-US" altLang="zh-CN" sz="2400" dirty="0"/>
              <a:t>Reasons why </a:t>
            </a:r>
            <a:r>
              <a:rPr lang="en-US" altLang="zh-CN" sz="2400" dirty="0" err="1"/>
              <a:t>T</a:t>
            </a:r>
            <a:r>
              <a:rPr lang="en-US" altLang="zh-CN" sz="2400" baseline="-25000" dirty="0" err="1"/>
              <a:t>pd</a:t>
            </a:r>
            <a:r>
              <a:rPr lang="en-US" altLang="zh-CN" sz="2400" dirty="0"/>
              <a:t> and </a:t>
            </a:r>
            <a:r>
              <a:rPr lang="en-US" altLang="zh-CN" sz="2400" dirty="0" err="1"/>
              <a:t>T</a:t>
            </a:r>
            <a:r>
              <a:rPr lang="en-US" altLang="zh-CN" sz="2400" baseline="-25000" dirty="0" err="1"/>
              <a:t>cd</a:t>
            </a:r>
            <a:r>
              <a:rPr lang="en-US" altLang="zh-CN" sz="2400" dirty="0"/>
              <a:t> may be different:</a:t>
            </a:r>
          </a:p>
          <a:p>
            <a:pPr lvl="1"/>
            <a:r>
              <a:rPr lang="en-US" altLang="zh-CN" sz="1800" dirty="0"/>
              <a:t>Different rising and falling delays</a:t>
            </a:r>
          </a:p>
          <a:p>
            <a:pPr lvl="1"/>
            <a:r>
              <a:rPr lang="en-US" altLang="zh-CN" sz="1800" dirty="0"/>
              <a:t>Multiple inputs and outputs, some of which are faster than others</a:t>
            </a:r>
          </a:p>
          <a:p>
            <a:pPr lvl="1"/>
            <a:r>
              <a:rPr lang="en-US" altLang="zh-CN" sz="1800" dirty="0"/>
              <a:t>Circuits slow down when hot and speed up when cold </a:t>
            </a:r>
          </a:p>
          <a:p>
            <a:endParaRPr lang="en-US" altLang="zh-CN" sz="2000" dirty="0"/>
          </a:p>
        </p:txBody>
      </p:sp>
      <p:pic>
        <p:nvPicPr>
          <p:cNvPr id="4" name="Picture 3"/>
          <p:cNvPicPr>
            <a:picLocks noChangeAspect="1"/>
          </p:cNvPicPr>
          <p:nvPr/>
        </p:nvPicPr>
        <p:blipFill rotWithShape="1">
          <a:blip r:embed="rId3"/>
          <a:srcRect l="45210"/>
          <a:stretch/>
        </p:blipFill>
        <p:spPr>
          <a:xfrm>
            <a:off x="4572000" y="1562315"/>
            <a:ext cx="4218541" cy="3886681"/>
          </a:xfrm>
          <a:prstGeom prst="rect">
            <a:avLst/>
          </a:prstGeom>
        </p:spPr>
      </p:pic>
      <p:sp>
        <p:nvSpPr>
          <p:cNvPr id="10" name="灯片编号占位符 3">
            <a:extLst>
              <a:ext uri="{FF2B5EF4-FFF2-40B4-BE49-F238E27FC236}">
                <a16:creationId xmlns:a16="http://schemas.microsoft.com/office/drawing/2014/main" id="{23991191-B76C-4792-8F6D-4E53D67DF5D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0</a:t>
            </a:fld>
            <a:endParaRPr lang="en-US" altLang="zh-CN" sz="1600" dirty="0"/>
          </a:p>
        </p:txBody>
      </p:sp>
      <p:sp>
        <p:nvSpPr>
          <p:cNvPr id="7" name="Title 1">
            <a:extLst>
              <a:ext uri="{FF2B5EF4-FFF2-40B4-BE49-F238E27FC236}">
                <a16:creationId xmlns:a16="http://schemas.microsoft.com/office/drawing/2014/main" id="{7AB156DF-A0E7-4D07-99BA-E50A8B5C4292}"/>
              </a:ext>
            </a:extLst>
          </p:cNvPr>
          <p:cNvSpPr>
            <a:spLocks noGrp="1"/>
          </p:cNvSpPr>
          <p:nvPr>
            <p:ph type="title"/>
          </p:nvPr>
        </p:nvSpPr>
        <p:spPr>
          <a:xfrm>
            <a:off x="597535" y="68579"/>
            <a:ext cx="7772400" cy="1020763"/>
          </a:xfrm>
        </p:spPr>
        <p:txBody>
          <a:bodyPr/>
          <a:lstStyle/>
          <a:p>
            <a:r>
              <a:rPr lang="en-US" dirty="0"/>
              <a:t>Timing Analysis (cont’d)</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0D5F08C5-C1EB-4D41-9925-C0D3DCE381D2}"/>
              </a:ext>
            </a:extLst>
          </p:cNvPr>
          <p:cNvSpPr>
            <a:spLocks noGrp="1"/>
          </p:cNvSpPr>
          <p:nvPr>
            <p:ph idx="1"/>
          </p:nvPr>
        </p:nvSpPr>
        <p:spPr>
          <a:xfrm>
            <a:off x="521052" y="1233057"/>
            <a:ext cx="8042550" cy="5027613"/>
          </a:xfrm>
        </p:spPr>
        <p:txBody>
          <a:bodyPr/>
          <a:lstStyle/>
          <a:p>
            <a:r>
              <a:rPr lang="en-US" altLang="zh-CN" sz="2400" dirty="0"/>
              <a:t>The critical (longest) path</a:t>
            </a:r>
          </a:p>
          <a:p>
            <a:pPr lvl="1"/>
            <a:r>
              <a:rPr lang="en-US" altLang="zh-CN" sz="2000" dirty="0" err="1"/>
              <a:t>T</a:t>
            </a:r>
            <a:r>
              <a:rPr lang="en-US" altLang="zh-CN" sz="2000" baseline="-25000" dirty="0" err="1"/>
              <a:t>pd</a:t>
            </a:r>
            <a:r>
              <a:rPr lang="en-US" altLang="zh-CN" sz="2000" baseline="-25000" dirty="0"/>
              <a:t> </a:t>
            </a:r>
            <a:r>
              <a:rPr lang="en-US" altLang="zh-CN" sz="2000" dirty="0"/>
              <a:t>of the circuit = </a:t>
            </a:r>
            <a:r>
              <a:rPr lang="en-US" altLang="zh-CN" sz="2000" b="1" dirty="0"/>
              <a:t>∑ </a:t>
            </a:r>
            <a:r>
              <a:rPr lang="en-US" altLang="zh-CN" sz="2000" dirty="0"/>
              <a:t>all </a:t>
            </a:r>
            <a:r>
              <a:rPr lang="en-US" altLang="zh-CN" sz="2000" dirty="0" err="1"/>
              <a:t>T</a:t>
            </a:r>
            <a:r>
              <a:rPr lang="en-US" altLang="zh-CN" sz="2000" baseline="-25000" dirty="0" err="1"/>
              <a:t>pd</a:t>
            </a:r>
            <a:r>
              <a:rPr lang="en-US" altLang="zh-CN" sz="2000" dirty="0"/>
              <a:t> of circuit elements along the critical path</a:t>
            </a:r>
          </a:p>
          <a:p>
            <a:r>
              <a:rPr lang="en-US" altLang="zh-CN" sz="2400" dirty="0"/>
              <a:t>The shortest path</a:t>
            </a:r>
          </a:p>
          <a:p>
            <a:pPr lvl="1"/>
            <a:r>
              <a:rPr lang="en-US" altLang="zh-CN" sz="2000" dirty="0" err="1"/>
              <a:t>T</a:t>
            </a:r>
            <a:r>
              <a:rPr lang="en-US" altLang="zh-CN" sz="2000" baseline="-25000" dirty="0" err="1"/>
              <a:t>cd</a:t>
            </a:r>
            <a:r>
              <a:rPr lang="en-US" altLang="zh-CN" sz="2000" dirty="0"/>
              <a:t> of the circuit = </a:t>
            </a:r>
            <a:r>
              <a:rPr lang="en-US" altLang="zh-CN" sz="2000" b="1" dirty="0"/>
              <a:t>∑ </a:t>
            </a:r>
            <a:r>
              <a:rPr lang="en-US" altLang="zh-CN" sz="2000" dirty="0"/>
              <a:t>all </a:t>
            </a:r>
            <a:r>
              <a:rPr lang="en-US" altLang="zh-CN" sz="2000" dirty="0" err="1"/>
              <a:t>T</a:t>
            </a:r>
            <a:r>
              <a:rPr lang="en-US" altLang="zh-CN" sz="2000" baseline="-25000" dirty="0" err="1"/>
              <a:t>cd</a:t>
            </a:r>
            <a:r>
              <a:rPr lang="en-US" altLang="zh-CN" sz="2000" dirty="0"/>
              <a:t> of circuit elements along the shortest path</a:t>
            </a:r>
            <a:endParaRPr lang="en-US" altLang="zh-CN" sz="1600" baseline="-25000" dirty="0"/>
          </a:p>
        </p:txBody>
      </p:sp>
      <p:sp>
        <p:nvSpPr>
          <p:cNvPr id="10" name="灯片编号占位符 3">
            <a:extLst>
              <a:ext uri="{FF2B5EF4-FFF2-40B4-BE49-F238E27FC236}">
                <a16:creationId xmlns:a16="http://schemas.microsoft.com/office/drawing/2014/main" id="{23991191-B76C-4792-8F6D-4E53D67DF5DC}"/>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1</a:t>
            </a:fld>
            <a:endParaRPr lang="en-US" altLang="zh-CN" sz="1600" dirty="0"/>
          </a:p>
        </p:txBody>
      </p:sp>
      <p:sp>
        <p:nvSpPr>
          <p:cNvPr id="7" name="Title 1">
            <a:extLst>
              <a:ext uri="{FF2B5EF4-FFF2-40B4-BE49-F238E27FC236}">
                <a16:creationId xmlns:a16="http://schemas.microsoft.com/office/drawing/2014/main" id="{7AB156DF-A0E7-4D07-99BA-E50A8B5C4292}"/>
              </a:ext>
            </a:extLst>
          </p:cNvPr>
          <p:cNvSpPr>
            <a:spLocks noGrp="1"/>
          </p:cNvSpPr>
          <p:nvPr>
            <p:ph type="title"/>
          </p:nvPr>
        </p:nvSpPr>
        <p:spPr>
          <a:xfrm>
            <a:off x="597535" y="68579"/>
            <a:ext cx="7772400" cy="1020763"/>
          </a:xfrm>
        </p:spPr>
        <p:txBody>
          <a:bodyPr/>
          <a:lstStyle/>
          <a:p>
            <a:r>
              <a:rPr lang="en-US" dirty="0"/>
              <a:t>Timing Analysis (cont’d)</a:t>
            </a:r>
          </a:p>
        </p:txBody>
      </p:sp>
      <p:graphicFrame>
        <p:nvGraphicFramePr>
          <p:cNvPr id="6" name="Object 6">
            <a:extLst>
              <a:ext uri="{FF2B5EF4-FFF2-40B4-BE49-F238E27FC236}">
                <a16:creationId xmlns:a16="http://schemas.microsoft.com/office/drawing/2014/main" id="{5CD2FCF6-3AAD-4537-B314-10F5DECC23D7}"/>
              </a:ext>
            </a:extLst>
          </p:cNvPr>
          <p:cNvGraphicFramePr>
            <a:graphicFrameLocks noChangeAspect="1"/>
          </p:cNvGraphicFramePr>
          <p:nvPr>
            <p:custDataLst>
              <p:tags r:id="rId1"/>
            </p:custDataLst>
            <p:extLst>
              <p:ext uri="{D42A27DB-BD31-4B8C-83A1-F6EECF244321}">
                <p14:modId xmlns:p14="http://schemas.microsoft.com/office/powerpoint/2010/main" val="1544393058"/>
              </p:ext>
            </p:extLst>
          </p:nvPr>
        </p:nvGraphicFramePr>
        <p:xfrm>
          <a:off x="2420456" y="3099537"/>
          <a:ext cx="4577167" cy="2695171"/>
        </p:xfrm>
        <a:graphic>
          <a:graphicData uri="http://schemas.openxmlformats.org/presentationml/2006/ole">
            <mc:AlternateContent xmlns:mc="http://schemas.openxmlformats.org/markup-compatibility/2006">
              <mc:Choice xmlns:v="urn:schemas-microsoft-com:vml" Requires="v">
                <p:oleObj name="VISIO" r:id="rId4" imgW="2000160" imgH="1178640" progId="Visio.Drawing.6">
                  <p:embed/>
                </p:oleObj>
              </mc:Choice>
              <mc:Fallback>
                <p:oleObj name="VISIO" r:id="rId4" imgW="2000160" imgH="1178640" progId="Visio.Drawing.6">
                  <p:embed/>
                  <p:pic>
                    <p:nvPicPr>
                      <p:cNvPr id="6" name="Object 6">
                        <a:extLst>
                          <a:ext uri="{FF2B5EF4-FFF2-40B4-BE49-F238E27FC236}">
                            <a16:creationId xmlns:a16="http://schemas.microsoft.com/office/drawing/2014/main" id="{5CD2FCF6-3AAD-4537-B314-10F5DECC23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0456" y="3099537"/>
                        <a:ext cx="4577167" cy="2695171"/>
                      </a:xfrm>
                      <a:prstGeom prst="rect">
                        <a:avLst/>
                      </a:prstGeom>
                      <a:noFill/>
                      <a:ln>
                        <a:noFill/>
                      </a:ln>
                      <a:effectLst/>
                    </p:spPr>
                  </p:pic>
                </p:oleObj>
              </mc:Fallback>
            </mc:AlternateContent>
          </a:graphicData>
        </a:graphic>
      </p:graphicFrame>
      <p:sp>
        <p:nvSpPr>
          <p:cNvPr id="8" name="TextBox 1">
            <a:extLst>
              <a:ext uri="{FF2B5EF4-FFF2-40B4-BE49-F238E27FC236}">
                <a16:creationId xmlns:a16="http://schemas.microsoft.com/office/drawing/2014/main" id="{2CC25E15-F586-4774-8870-C9E1D373844A}"/>
              </a:ext>
            </a:extLst>
          </p:cNvPr>
          <p:cNvSpPr txBox="1">
            <a:spLocks noChangeArrowheads="1"/>
          </p:cNvSpPr>
          <p:nvPr/>
        </p:nvSpPr>
        <p:spPr bwMode="auto">
          <a:xfrm>
            <a:off x="2313393" y="5921196"/>
            <a:ext cx="2224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err="1">
                <a:ea typeface="宋体" pitchFamily="2" charset="-122"/>
              </a:rPr>
              <a:t>T</a:t>
            </a:r>
            <a:r>
              <a:rPr lang="en-US" altLang="zh-CN" sz="1600" b="1" u="none" dirty="0" err="1">
                <a:ea typeface="宋体" pitchFamily="2" charset="-122"/>
              </a:rPr>
              <a:t>pd</a:t>
            </a:r>
            <a:r>
              <a:rPr lang="en-US" altLang="zh-CN" sz="1600" b="1" u="none" baseline="0" dirty="0">
                <a:ea typeface="宋体" pitchFamily="2" charset="-122"/>
              </a:rPr>
              <a:t> = 2T</a:t>
            </a:r>
            <a:r>
              <a:rPr lang="en-US" altLang="zh-CN" sz="1600" b="1" u="none" dirty="0">
                <a:ea typeface="宋体" pitchFamily="2" charset="-122"/>
              </a:rPr>
              <a:t>pd_AND</a:t>
            </a:r>
            <a:r>
              <a:rPr lang="en-US" altLang="zh-CN" sz="1600" b="1" u="none" baseline="0" dirty="0">
                <a:ea typeface="宋体" pitchFamily="2" charset="-122"/>
              </a:rPr>
              <a:t> + </a:t>
            </a:r>
            <a:r>
              <a:rPr lang="en-US" altLang="zh-CN" sz="1600" b="1" u="none" baseline="0" dirty="0" err="1">
                <a:ea typeface="宋体" pitchFamily="2" charset="-122"/>
              </a:rPr>
              <a:t>T</a:t>
            </a:r>
            <a:r>
              <a:rPr lang="en-US" altLang="zh-CN" sz="1600" b="1" u="none" dirty="0" err="1">
                <a:ea typeface="宋体" pitchFamily="2" charset="-122"/>
              </a:rPr>
              <a:t>pd_OR</a:t>
            </a:r>
            <a:endParaRPr lang="en-US" altLang="zh-CN" sz="1600" b="1" u="none" dirty="0">
              <a:ea typeface="宋体" pitchFamily="2" charset="-122"/>
            </a:endParaRPr>
          </a:p>
        </p:txBody>
      </p:sp>
      <p:sp>
        <p:nvSpPr>
          <p:cNvPr id="11" name="TextBox 1">
            <a:extLst>
              <a:ext uri="{FF2B5EF4-FFF2-40B4-BE49-F238E27FC236}">
                <a16:creationId xmlns:a16="http://schemas.microsoft.com/office/drawing/2014/main" id="{43E9FF42-F69A-4AD8-AA9E-F5262B40A6D9}"/>
              </a:ext>
            </a:extLst>
          </p:cNvPr>
          <p:cNvSpPr txBox="1">
            <a:spLocks noChangeArrowheads="1"/>
          </p:cNvSpPr>
          <p:nvPr/>
        </p:nvSpPr>
        <p:spPr bwMode="auto">
          <a:xfrm>
            <a:off x="5339543" y="5921196"/>
            <a:ext cx="12749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600" b="1" u="none" baseline="0" dirty="0" err="1">
                <a:ea typeface="宋体" pitchFamily="2" charset="-122"/>
              </a:rPr>
              <a:t>T</a:t>
            </a:r>
            <a:r>
              <a:rPr lang="en-US" altLang="zh-CN" sz="1600" b="1" u="none" dirty="0" err="1">
                <a:ea typeface="宋体" pitchFamily="2" charset="-122"/>
              </a:rPr>
              <a:t>cd</a:t>
            </a:r>
            <a:r>
              <a:rPr lang="en-US" altLang="zh-CN" sz="1600" b="1" u="none" baseline="0" dirty="0">
                <a:ea typeface="宋体" pitchFamily="2" charset="-122"/>
              </a:rPr>
              <a:t> = </a:t>
            </a:r>
            <a:r>
              <a:rPr lang="en-US" altLang="zh-CN" sz="1600" b="1" u="none" baseline="0" dirty="0" err="1">
                <a:ea typeface="宋体" pitchFamily="2" charset="-122"/>
              </a:rPr>
              <a:t>T</a:t>
            </a:r>
            <a:r>
              <a:rPr lang="en-US" altLang="zh-CN" sz="1600" b="1" u="none" dirty="0" err="1">
                <a:ea typeface="宋体" pitchFamily="2" charset="-122"/>
              </a:rPr>
              <a:t>cd_AND</a:t>
            </a:r>
            <a:endParaRPr lang="en-US" altLang="zh-CN" sz="1600" b="1" u="none" dirty="0">
              <a:ea typeface="宋体" pitchFamily="2" charset="-122"/>
            </a:endParaRPr>
          </a:p>
        </p:txBody>
      </p:sp>
    </p:spTree>
    <p:extLst>
      <p:ext uri="{BB962C8B-B14F-4D97-AF65-F5344CB8AC3E}">
        <p14:creationId xmlns:p14="http://schemas.microsoft.com/office/powerpoint/2010/main" val="3076360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a:extLst>
              <a:ext uri="{FF2B5EF4-FFF2-40B4-BE49-F238E27FC236}">
                <a16:creationId xmlns:a16="http://schemas.microsoft.com/office/drawing/2014/main" id="{0BD30660-0C82-4D64-8D5D-8E19CE38091A}"/>
              </a:ext>
            </a:extLst>
          </p:cNvPr>
          <p:cNvSpPr/>
          <p:nvPr/>
        </p:nvSpPr>
        <p:spPr bwMode="auto">
          <a:xfrm>
            <a:off x="5805331" y="5444643"/>
            <a:ext cx="662362" cy="659844"/>
          </a:xfrm>
          <a:prstGeom prst="ellipse">
            <a:avLst/>
          </a:prstGeom>
          <a:solidFill>
            <a:srgbClr val="FFFFFF"/>
          </a:solidFill>
          <a:ln w="12700" cap="flat" cmpd="sng" algn="ctr">
            <a:solidFill>
              <a:srgbClr val="C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 typeface="Wingdings" pitchFamily="2" charset="2"/>
              <a:buChar char="§"/>
              <a:tabLst/>
            </a:pPr>
            <a:endParaRPr kumimoji="0" lang="zh-CN" altLang="en-US" sz="2800" b="0" i="0" u="none" strike="noStrike" cap="none" normalizeH="0" baseline="-25000">
              <a:ln>
                <a:noFill/>
              </a:ln>
              <a:solidFill>
                <a:schemeClr val="accent2"/>
              </a:solidFill>
              <a:effectLst/>
              <a:latin typeface="Times New Roman" pitchFamily="18" charset="0"/>
            </a:endParaRPr>
          </a:p>
        </p:txBody>
      </p:sp>
      <p:sp>
        <p:nvSpPr>
          <p:cNvPr id="3" name="Content Placeholder 2"/>
          <p:cNvSpPr>
            <a:spLocks noGrp="1"/>
          </p:cNvSpPr>
          <p:nvPr>
            <p:ph idx="1"/>
          </p:nvPr>
        </p:nvSpPr>
        <p:spPr>
          <a:xfrm>
            <a:off x="554874" y="1253172"/>
            <a:ext cx="7772400" cy="5027613"/>
          </a:xfrm>
        </p:spPr>
        <p:txBody>
          <a:bodyPr/>
          <a:lstStyle/>
          <a:p>
            <a:r>
              <a:rPr lang="en-US" dirty="0"/>
              <a:t>Race hazard</a:t>
            </a:r>
          </a:p>
          <a:p>
            <a:pPr lvl="1"/>
            <a:r>
              <a:rPr lang="en-US" sz="2400" dirty="0"/>
              <a:t>Glitch: when a single input change causes multiple output changes</a:t>
            </a:r>
          </a:p>
          <a:p>
            <a:pPr lvl="1"/>
            <a:endParaRPr lang="en-US" dirty="0"/>
          </a:p>
          <a:p>
            <a:pPr lvl="1"/>
            <a:endParaRPr lang="en-US" dirty="0"/>
          </a:p>
        </p:txBody>
      </p:sp>
      <p:pic>
        <p:nvPicPr>
          <p:cNvPr id="5" name="Picture 4"/>
          <p:cNvPicPr>
            <a:picLocks noChangeAspect="1"/>
          </p:cNvPicPr>
          <p:nvPr/>
        </p:nvPicPr>
        <p:blipFill rotWithShape="1">
          <a:blip r:embed="rId3"/>
          <a:srcRect b="76140"/>
          <a:stretch/>
        </p:blipFill>
        <p:spPr>
          <a:xfrm>
            <a:off x="1676146" y="2847675"/>
            <a:ext cx="5310505" cy="722847"/>
          </a:xfrm>
          <a:prstGeom prst="rect">
            <a:avLst/>
          </a:prstGeom>
        </p:spPr>
      </p:pic>
      <p:sp>
        <p:nvSpPr>
          <p:cNvPr id="10" name="灯片编号占位符 3">
            <a:extLst>
              <a:ext uri="{FF2B5EF4-FFF2-40B4-BE49-F238E27FC236}">
                <a16:creationId xmlns:a16="http://schemas.microsoft.com/office/drawing/2014/main" id="{0D0F21E6-6024-405C-AD3B-C31D43BA7CE9}"/>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2</a:t>
            </a:fld>
            <a:endParaRPr lang="en-US" altLang="zh-CN" sz="1600" dirty="0"/>
          </a:p>
        </p:txBody>
      </p:sp>
      <p:sp>
        <p:nvSpPr>
          <p:cNvPr id="7" name="Title 1">
            <a:extLst>
              <a:ext uri="{FF2B5EF4-FFF2-40B4-BE49-F238E27FC236}">
                <a16:creationId xmlns:a16="http://schemas.microsoft.com/office/drawing/2014/main" id="{06B37481-6060-49E4-B33E-6F5547AF28E9}"/>
              </a:ext>
            </a:extLst>
          </p:cNvPr>
          <p:cNvSpPr>
            <a:spLocks noGrp="1"/>
          </p:cNvSpPr>
          <p:nvPr>
            <p:ph type="title"/>
          </p:nvPr>
        </p:nvSpPr>
        <p:spPr>
          <a:xfrm>
            <a:off x="597535" y="68579"/>
            <a:ext cx="7772400" cy="1020763"/>
          </a:xfrm>
        </p:spPr>
        <p:txBody>
          <a:bodyPr/>
          <a:lstStyle/>
          <a:p>
            <a:r>
              <a:rPr lang="en-US" dirty="0"/>
              <a:t>Timing Analysis (cont’d)</a:t>
            </a:r>
          </a:p>
        </p:txBody>
      </p:sp>
      <p:sp>
        <p:nvSpPr>
          <p:cNvPr id="6" name="TextBox 1">
            <a:extLst>
              <a:ext uri="{FF2B5EF4-FFF2-40B4-BE49-F238E27FC236}">
                <a16:creationId xmlns:a16="http://schemas.microsoft.com/office/drawing/2014/main" id="{A21FEB45-02D3-40AE-9398-D29D6D546E42}"/>
              </a:ext>
            </a:extLst>
          </p:cNvPr>
          <p:cNvSpPr txBox="1">
            <a:spLocks noChangeArrowheads="1"/>
          </p:cNvSpPr>
          <p:nvPr/>
        </p:nvSpPr>
        <p:spPr bwMode="auto">
          <a:xfrm>
            <a:off x="4331399" y="3372929"/>
            <a:ext cx="4042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400" u="none" baseline="0" dirty="0">
                <a:ea typeface="宋体" pitchFamily="2" charset="-122"/>
              </a:rPr>
              <a:t>N1</a:t>
            </a:r>
            <a:endParaRPr lang="en-US" altLang="zh-CN" sz="1400" u="none" dirty="0">
              <a:ea typeface="宋体" pitchFamily="2" charset="-122"/>
            </a:endParaRPr>
          </a:p>
        </p:txBody>
      </p:sp>
      <p:pic>
        <p:nvPicPr>
          <p:cNvPr id="8" name="Picture 4">
            <a:extLst>
              <a:ext uri="{FF2B5EF4-FFF2-40B4-BE49-F238E27FC236}">
                <a16:creationId xmlns:a16="http://schemas.microsoft.com/office/drawing/2014/main" id="{51A2B055-0A98-44D5-AD1D-ED221A0D3401}"/>
              </a:ext>
            </a:extLst>
          </p:cNvPr>
          <p:cNvPicPr>
            <a:picLocks noChangeAspect="1"/>
          </p:cNvPicPr>
          <p:nvPr/>
        </p:nvPicPr>
        <p:blipFill rotWithShape="1">
          <a:blip r:embed="rId3"/>
          <a:srcRect t="43780"/>
          <a:stretch/>
        </p:blipFill>
        <p:spPr>
          <a:xfrm>
            <a:off x="1878285" y="4358719"/>
            <a:ext cx="5310505" cy="1703217"/>
          </a:xfrm>
          <a:prstGeom prst="rect">
            <a:avLst/>
          </a:prstGeom>
        </p:spPr>
      </p:pic>
      <p:sp>
        <p:nvSpPr>
          <p:cNvPr id="9" name="TextBox 1">
            <a:extLst>
              <a:ext uri="{FF2B5EF4-FFF2-40B4-BE49-F238E27FC236}">
                <a16:creationId xmlns:a16="http://schemas.microsoft.com/office/drawing/2014/main" id="{50422DEE-86FE-4E78-B94D-4941A6ED7B7D}"/>
              </a:ext>
            </a:extLst>
          </p:cNvPr>
          <p:cNvSpPr txBox="1">
            <a:spLocks noChangeArrowheads="1"/>
          </p:cNvSpPr>
          <p:nvPr/>
        </p:nvSpPr>
        <p:spPr bwMode="auto">
          <a:xfrm>
            <a:off x="3525128" y="3690656"/>
            <a:ext cx="20168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400" b="1" u="none" baseline="0" dirty="0">
                <a:ea typeface="宋体" pitchFamily="2" charset="-122"/>
              </a:rPr>
              <a:t>Race hazard in a circuit</a:t>
            </a:r>
            <a:endParaRPr lang="en-US" altLang="zh-CN" sz="1400" b="1" u="none" dirty="0">
              <a:ea typeface="宋体" pitchFamily="2" charset="-122"/>
            </a:endParaRPr>
          </a:p>
        </p:txBody>
      </p:sp>
      <p:sp>
        <p:nvSpPr>
          <p:cNvPr id="11" name="TextBox 1">
            <a:extLst>
              <a:ext uri="{FF2B5EF4-FFF2-40B4-BE49-F238E27FC236}">
                <a16:creationId xmlns:a16="http://schemas.microsoft.com/office/drawing/2014/main" id="{BE008BC4-AAA9-412B-B6C8-027CCF7D6BDA}"/>
              </a:ext>
            </a:extLst>
          </p:cNvPr>
          <p:cNvSpPr txBox="1">
            <a:spLocks noChangeArrowheads="1"/>
          </p:cNvSpPr>
          <p:nvPr/>
        </p:nvSpPr>
        <p:spPr bwMode="auto">
          <a:xfrm>
            <a:off x="2840173" y="6174484"/>
            <a:ext cx="8771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400" b="1" u="none" baseline="0" dirty="0">
                <a:ea typeface="宋体" pitchFamily="2" charset="-122"/>
              </a:rPr>
              <a:t>No glitch</a:t>
            </a:r>
            <a:endParaRPr lang="en-US" altLang="zh-CN" sz="1400" b="1" u="none" dirty="0">
              <a:ea typeface="宋体" pitchFamily="2" charset="-122"/>
            </a:endParaRPr>
          </a:p>
        </p:txBody>
      </p:sp>
      <p:sp>
        <p:nvSpPr>
          <p:cNvPr id="12" name="TextBox 1">
            <a:extLst>
              <a:ext uri="{FF2B5EF4-FFF2-40B4-BE49-F238E27FC236}">
                <a16:creationId xmlns:a16="http://schemas.microsoft.com/office/drawing/2014/main" id="{223C880D-56FC-4EAD-ABF2-30DAF18029A3}"/>
              </a:ext>
            </a:extLst>
          </p:cNvPr>
          <p:cNvSpPr txBox="1">
            <a:spLocks noChangeArrowheads="1"/>
          </p:cNvSpPr>
          <p:nvPr/>
        </p:nvSpPr>
        <p:spPr bwMode="auto">
          <a:xfrm>
            <a:off x="5715069" y="6165194"/>
            <a:ext cx="6623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u="sng" baseline="-25000">
                <a:solidFill>
                  <a:schemeClr val="tx1"/>
                </a:solidFill>
                <a:latin typeface="Times New Roman" pitchFamily="18" charset="0"/>
              </a:defRPr>
            </a:lvl1pPr>
            <a:lvl2pPr marL="742950" indent="-285750">
              <a:defRPr sz="3200" u="sng" baseline="-25000">
                <a:solidFill>
                  <a:schemeClr val="tx1"/>
                </a:solidFill>
                <a:latin typeface="Times New Roman" pitchFamily="18" charset="0"/>
              </a:defRPr>
            </a:lvl2pPr>
            <a:lvl3pPr marL="1143000" indent="-228600">
              <a:defRPr sz="3200" u="sng" baseline="-25000">
                <a:solidFill>
                  <a:schemeClr val="tx1"/>
                </a:solidFill>
                <a:latin typeface="Times New Roman" pitchFamily="18" charset="0"/>
              </a:defRPr>
            </a:lvl3pPr>
            <a:lvl4pPr marL="1600200" indent="-228600">
              <a:defRPr sz="3200" u="sng" baseline="-25000">
                <a:solidFill>
                  <a:schemeClr val="tx1"/>
                </a:solidFill>
                <a:latin typeface="Times New Roman" pitchFamily="18" charset="0"/>
              </a:defRPr>
            </a:lvl4pPr>
            <a:lvl5pPr marL="2057400" indent="-228600">
              <a:defRPr sz="3200" u="sng" baseline="-25000">
                <a:solidFill>
                  <a:schemeClr val="tx1"/>
                </a:solidFill>
                <a:latin typeface="Times New Roman" pitchFamily="18" charset="0"/>
              </a:defRPr>
            </a:lvl5pPr>
            <a:lvl6pPr marL="2514600" indent="-228600" eaLnBrk="0" fontAlgn="base" hangingPunct="0">
              <a:spcBef>
                <a:spcPct val="0"/>
              </a:spcBef>
              <a:spcAft>
                <a:spcPct val="0"/>
              </a:spcAft>
              <a:defRPr sz="3200" u="sng" baseline="-25000">
                <a:solidFill>
                  <a:schemeClr val="tx1"/>
                </a:solidFill>
                <a:latin typeface="Times New Roman" pitchFamily="18" charset="0"/>
              </a:defRPr>
            </a:lvl6pPr>
            <a:lvl7pPr marL="2971800" indent="-228600" eaLnBrk="0" fontAlgn="base" hangingPunct="0">
              <a:spcBef>
                <a:spcPct val="0"/>
              </a:spcBef>
              <a:spcAft>
                <a:spcPct val="0"/>
              </a:spcAft>
              <a:defRPr sz="3200" u="sng" baseline="-25000">
                <a:solidFill>
                  <a:schemeClr val="tx1"/>
                </a:solidFill>
                <a:latin typeface="Times New Roman" pitchFamily="18" charset="0"/>
              </a:defRPr>
            </a:lvl7pPr>
            <a:lvl8pPr marL="3429000" indent="-228600" eaLnBrk="0" fontAlgn="base" hangingPunct="0">
              <a:spcBef>
                <a:spcPct val="0"/>
              </a:spcBef>
              <a:spcAft>
                <a:spcPct val="0"/>
              </a:spcAft>
              <a:defRPr sz="3200" u="sng" baseline="-25000">
                <a:solidFill>
                  <a:schemeClr val="tx1"/>
                </a:solidFill>
                <a:latin typeface="Times New Roman" pitchFamily="18" charset="0"/>
              </a:defRPr>
            </a:lvl8pPr>
            <a:lvl9pPr marL="3886200" indent="-228600" eaLnBrk="0" fontAlgn="base" hangingPunct="0">
              <a:spcBef>
                <a:spcPct val="0"/>
              </a:spcBef>
              <a:spcAft>
                <a:spcPct val="0"/>
              </a:spcAft>
              <a:defRPr sz="3200" u="sng" baseline="-25000">
                <a:solidFill>
                  <a:schemeClr val="tx1"/>
                </a:solidFill>
                <a:latin typeface="Times New Roman" pitchFamily="18" charset="0"/>
              </a:defRPr>
            </a:lvl9pPr>
          </a:lstStyle>
          <a:p>
            <a:pPr algn="ctr"/>
            <a:r>
              <a:rPr lang="en-US" altLang="zh-CN" sz="1400" b="1" u="none" baseline="0" dirty="0">
                <a:ea typeface="宋体" pitchFamily="2" charset="-122"/>
              </a:rPr>
              <a:t>Glitch</a:t>
            </a:r>
            <a:endParaRPr lang="en-US" altLang="zh-CN" sz="1400" b="1" u="none" dirty="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Summary</a:t>
            </a:r>
            <a:endParaRPr lang="en-US" dirty="0"/>
          </a:p>
        </p:txBody>
      </p:sp>
      <p:sp>
        <p:nvSpPr>
          <p:cNvPr id="3" name="Content Placeholder 2"/>
          <p:cNvSpPr>
            <a:spLocks noGrp="1"/>
          </p:cNvSpPr>
          <p:nvPr>
            <p:ph idx="1"/>
          </p:nvPr>
        </p:nvSpPr>
        <p:spPr/>
        <p:txBody>
          <a:bodyPr/>
          <a:lstStyle/>
          <a:p>
            <a:r>
              <a:rPr lang="en-US" altLang="zh-CN" dirty="0"/>
              <a:t>Introduction to Verilog HDL</a:t>
            </a:r>
          </a:p>
          <a:p>
            <a:r>
              <a:rPr lang="en-US" altLang="zh-CN" dirty="0"/>
              <a:t>About combinational logic circuits</a:t>
            </a:r>
          </a:p>
          <a:p>
            <a:r>
              <a:rPr lang="en-US" altLang="zh-CN" dirty="0"/>
              <a:t>Some classic/basic designs</a:t>
            </a:r>
          </a:p>
          <a:p>
            <a:r>
              <a:rPr lang="en-US" altLang="zh-CN" dirty="0"/>
              <a:t>Timing analysis</a:t>
            </a:r>
          </a:p>
          <a:p>
            <a:endParaRPr lang="en-US" altLang="zh-CN" dirty="0"/>
          </a:p>
          <a:p>
            <a:endParaRPr lang="en-US" altLang="zh-CN" dirty="0"/>
          </a:p>
        </p:txBody>
      </p:sp>
      <p:sp>
        <p:nvSpPr>
          <p:cNvPr id="6" name="灯片编号占位符 3">
            <a:extLst>
              <a:ext uri="{FF2B5EF4-FFF2-40B4-BE49-F238E27FC236}">
                <a16:creationId xmlns:a16="http://schemas.microsoft.com/office/drawing/2014/main" id="{3C7D7CE6-463B-4177-AA9B-835F44D2DC23}"/>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43</a:t>
            </a:fld>
            <a:endParaRPr lang="en-US" altLang="zh-CN" sz="1600" dirty="0"/>
          </a:p>
        </p:txBody>
      </p:sp>
    </p:spTree>
    <p:extLst>
      <p:ext uri="{BB962C8B-B14F-4D97-AF65-F5344CB8AC3E}">
        <p14:creationId xmlns:p14="http://schemas.microsoft.com/office/powerpoint/2010/main" val="47563330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p:txBody>
          <a:bodyPr/>
          <a:lstStyle/>
          <a:p>
            <a:r>
              <a:rPr lang="en-US" altLang="zh-CN" sz="4000" dirty="0">
                <a:ea typeface="宋体" panose="02010600030101010101" pitchFamily="2" charset="-122"/>
                <a:cs typeface="Times New Roman" panose="02020603050405020304" pitchFamily="18" charset="0"/>
              </a:rPr>
              <a:t>Combinational Logic Circuit</a:t>
            </a:r>
          </a:p>
        </p:txBody>
      </p:sp>
      <p:sp>
        <p:nvSpPr>
          <p:cNvPr id="18436" name="Rectangle 3">
            <a:extLst>
              <a:ext uri="{FF2B5EF4-FFF2-40B4-BE49-F238E27FC236}">
                <a16:creationId xmlns:a16="http://schemas.microsoft.com/office/drawing/2014/main" id="{EC9E630D-074C-4C32-A3CC-02CA87364DC7}"/>
              </a:ext>
            </a:extLst>
          </p:cNvPr>
          <p:cNvSpPr>
            <a:spLocks noGrp="1" noChangeArrowheads="1"/>
          </p:cNvSpPr>
          <p:nvPr>
            <p:ph type="body" idx="1"/>
          </p:nvPr>
        </p:nvSpPr>
        <p:spPr>
          <a:xfrm>
            <a:off x="419100" y="1214438"/>
            <a:ext cx="8264525" cy="5027612"/>
          </a:xfrm>
        </p:spPr>
        <p:txBody>
          <a:bodyPr/>
          <a:lstStyle/>
          <a:p>
            <a:r>
              <a:rPr lang="en-US" altLang="zh-CN" sz="2800" dirty="0">
                <a:ea typeface="宋体" panose="02010600030101010101" pitchFamily="2" charset="-122"/>
                <a:cs typeface="Times New Roman" panose="02020603050405020304" pitchFamily="18" charset="0"/>
              </a:rPr>
              <a:t>A combinational logic circuit has:</a:t>
            </a:r>
          </a:p>
          <a:p>
            <a:pPr lvl="1"/>
            <a:r>
              <a:rPr lang="en-US" altLang="zh-CN" sz="2400" dirty="0">
                <a:ea typeface="宋体" panose="02010600030101010101" pitchFamily="2" charset="-122"/>
                <a:cs typeface="Times New Roman" panose="02020603050405020304" pitchFamily="18" charset="0"/>
              </a:rPr>
              <a:t>A set of </a:t>
            </a:r>
            <a:r>
              <a:rPr lang="en-US" altLang="zh-CN" sz="2400" i="1" dirty="0">
                <a:ea typeface="宋体" panose="02010600030101010101" pitchFamily="2" charset="-122"/>
                <a:cs typeface="Times New Roman" panose="02020603050405020304" pitchFamily="18" charset="0"/>
              </a:rPr>
              <a:t>m</a:t>
            </a:r>
            <a:r>
              <a:rPr lang="en-US" altLang="zh-CN" sz="2400" dirty="0">
                <a:ea typeface="宋体" panose="02010600030101010101" pitchFamily="2" charset="-122"/>
                <a:cs typeface="Times New Roman" panose="02020603050405020304" pitchFamily="18" charset="0"/>
              </a:rPr>
              <a:t> Boolean inputs,</a:t>
            </a:r>
          </a:p>
          <a:p>
            <a:pPr lvl="1"/>
            <a:r>
              <a:rPr lang="en-US" altLang="zh-CN" sz="2400" dirty="0">
                <a:ea typeface="宋体" panose="02010600030101010101" pitchFamily="2" charset="-122"/>
                <a:cs typeface="Times New Roman" panose="02020603050405020304" pitchFamily="18" charset="0"/>
              </a:rPr>
              <a:t>A set of </a:t>
            </a:r>
            <a:r>
              <a:rPr lang="en-US" altLang="zh-CN" sz="2400" i="1" dirty="0">
                <a:ea typeface="宋体" panose="02010600030101010101" pitchFamily="2" charset="-122"/>
                <a:cs typeface="Times New Roman" panose="02020603050405020304" pitchFamily="18" charset="0"/>
              </a:rPr>
              <a:t>n</a:t>
            </a:r>
            <a:r>
              <a:rPr lang="en-US" altLang="zh-CN" sz="2400" dirty="0">
                <a:ea typeface="宋体" panose="02010600030101010101" pitchFamily="2" charset="-122"/>
                <a:cs typeface="Times New Roman" panose="02020603050405020304" pitchFamily="18" charset="0"/>
              </a:rPr>
              <a:t> Boolean outputs, and</a:t>
            </a:r>
          </a:p>
          <a:p>
            <a:pPr lvl="1"/>
            <a:r>
              <a:rPr lang="en-US" altLang="zh-CN" sz="2400" i="1" dirty="0">
                <a:ea typeface="宋体" panose="02010600030101010101" pitchFamily="2" charset="-122"/>
                <a:cs typeface="Times New Roman" panose="02020603050405020304" pitchFamily="18" charset="0"/>
              </a:rPr>
              <a:t>n</a:t>
            </a:r>
            <a:r>
              <a:rPr lang="en-US" altLang="zh-CN" sz="2400" dirty="0">
                <a:ea typeface="宋体" panose="02010600030101010101" pitchFamily="2" charset="-122"/>
                <a:cs typeface="Times New Roman" panose="02020603050405020304" pitchFamily="18" charset="0"/>
              </a:rPr>
              <a:t> switching functions, each mapping the 2</a:t>
            </a:r>
            <a:r>
              <a:rPr lang="en-US" altLang="zh-CN" sz="2400" i="1" baseline="30000" dirty="0">
                <a:ea typeface="宋体" panose="02010600030101010101" pitchFamily="2" charset="-122"/>
                <a:cs typeface="Times New Roman" panose="02020603050405020304" pitchFamily="18" charset="0"/>
              </a:rPr>
              <a:t>m</a:t>
            </a:r>
            <a:r>
              <a:rPr lang="en-US" altLang="zh-CN" sz="2400" dirty="0">
                <a:ea typeface="宋体" panose="02010600030101010101" pitchFamily="2" charset="-122"/>
                <a:cs typeface="Times New Roman" panose="02020603050405020304" pitchFamily="18" charset="0"/>
              </a:rPr>
              <a:t> input combinations to an output such that the current output depends only on the current input values</a:t>
            </a:r>
          </a:p>
          <a:p>
            <a:endParaRPr lang="en-US" altLang="zh-CN" sz="28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A block diagram:</a:t>
            </a:r>
          </a:p>
          <a:p>
            <a:endParaRPr lang="en-US" altLang="zh-CN" sz="2800" dirty="0">
              <a:ea typeface="宋体" panose="02010600030101010101" pitchFamily="2" charset="-122"/>
              <a:cs typeface="Times New Roman" panose="02020603050405020304" pitchFamily="18" charset="0"/>
            </a:endParaRP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5</a:t>
            </a:fld>
            <a:endParaRPr lang="en-US" altLang="zh-CN" sz="1600" dirty="0"/>
          </a:p>
        </p:txBody>
      </p:sp>
      <p:sp>
        <p:nvSpPr>
          <p:cNvPr id="53" name="Rectangle 6">
            <a:extLst>
              <a:ext uri="{FF2B5EF4-FFF2-40B4-BE49-F238E27FC236}">
                <a16:creationId xmlns:a16="http://schemas.microsoft.com/office/drawing/2014/main" id="{F636307B-226E-4E2C-964A-43277358573E}"/>
              </a:ext>
            </a:extLst>
          </p:cNvPr>
          <p:cNvSpPr>
            <a:spLocks noChangeArrowheads="1"/>
          </p:cNvSpPr>
          <p:nvPr/>
        </p:nvSpPr>
        <p:spPr bwMode="auto">
          <a:xfrm>
            <a:off x="3519487" y="5012418"/>
            <a:ext cx="20574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54" name="Line 8">
            <a:extLst>
              <a:ext uri="{FF2B5EF4-FFF2-40B4-BE49-F238E27FC236}">
                <a16:creationId xmlns:a16="http://schemas.microsoft.com/office/drawing/2014/main" id="{0E877E85-D788-47F9-9031-CAA81341C0C1}"/>
              </a:ext>
            </a:extLst>
          </p:cNvPr>
          <p:cNvSpPr>
            <a:spLocks noChangeShapeType="1"/>
          </p:cNvSpPr>
          <p:nvPr/>
        </p:nvSpPr>
        <p:spPr bwMode="auto">
          <a:xfrm>
            <a:off x="5576887" y="51648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5" name="Text Box 11">
            <a:extLst>
              <a:ext uri="{FF2B5EF4-FFF2-40B4-BE49-F238E27FC236}">
                <a16:creationId xmlns:a16="http://schemas.microsoft.com/office/drawing/2014/main" id="{5AB28304-F3EF-4479-B64B-D790FEAC2D93}"/>
              </a:ext>
            </a:extLst>
          </p:cNvPr>
          <p:cNvSpPr txBox="1">
            <a:spLocks noChangeArrowheads="1"/>
          </p:cNvSpPr>
          <p:nvPr/>
        </p:nvSpPr>
        <p:spPr bwMode="auto">
          <a:xfrm>
            <a:off x="1385887" y="5241018"/>
            <a:ext cx="12779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dirty="0">
                <a:solidFill>
                  <a:prstClr val="black"/>
                </a:solidFill>
                <a:latin typeface="+mn-lt"/>
                <a:ea typeface="宋体" panose="02010600030101010101" pitchFamily="2" charset="-122"/>
              </a:rPr>
              <a:t>m-inputs</a:t>
            </a:r>
          </a:p>
        </p:txBody>
      </p:sp>
      <p:sp>
        <p:nvSpPr>
          <p:cNvPr id="56" name="Text Box 12">
            <a:extLst>
              <a:ext uri="{FF2B5EF4-FFF2-40B4-BE49-F238E27FC236}">
                <a16:creationId xmlns:a16="http://schemas.microsoft.com/office/drawing/2014/main" id="{7B5A17E4-9585-49E2-B7FB-7A962B9BA7B2}"/>
              </a:ext>
            </a:extLst>
          </p:cNvPr>
          <p:cNvSpPr txBox="1">
            <a:spLocks noChangeArrowheads="1"/>
          </p:cNvSpPr>
          <p:nvPr/>
        </p:nvSpPr>
        <p:spPr bwMode="auto">
          <a:xfrm>
            <a:off x="6415087" y="5241018"/>
            <a:ext cx="13468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dirty="0">
                <a:solidFill>
                  <a:prstClr val="black"/>
                </a:solidFill>
                <a:latin typeface="+mn-lt"/>
                <a:ea typeface="宋体" panose="02010600030101010101" pitchFamily="2" charset="-122"/>
              </a:rPr>
              <a:t>n-outputs</a:t>
            </a:r>
          </a:p>
        </p:txBody>
      </p:sp>
      <p:sp>
        <p:nvSpPr>
          <p:cNvPr id="57" name="Line 16">
            <a:extLst>
              <a:ext uri="{FF2B5EF4-FFF2-40B4-BE49-F238E27FC236}">
                <a16:creationId xmlns:a16="http://schemas.microsoft.com/office/drawing/2014/main" id="{A6CBDEB2-2DAA-4762-B30B-75DA48D338FB}"/>
              </a:ext>
            </a:extLst>
          </p:cNvPr>
          <p:cNvSpPr>
            <a:spLocks noChangeShapeType="1"/>
          </p:cNvSpPr>
          <p:nvPr/>
        </p:nvSpPr>
        <p:spPr bwMode="auto">
          <a:xfrm>
            <a:off x="5576887" y="53172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Line 17">
            <a:extLst>
              <a:ext uri="{FF2B5EF4-FFF2-40B4-BE49-F238E27FC236}">
                <a16:creationId xmlns:a16="http://schemas.microsoft.com/office/drawing/2014/main" id="{AC31D311-4A47-47B9-9ECA-497724CDBEF3}"/>
              </a:ext>
            </a:extLst>
          </p:cNvPr>
          <p:cNvSpPr>
            <a:spLocks noChangeShapeType="1"/>
          </p:cNvSpPr>
          <p:nvPr/>
        </p:nvSpPr>
        <p:spPr bwMode="auto">
          <a:xfrm>
            <a:off x="5576887" y="54696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9" name="Line 18">
            <a:extLst>
              <a:ext uri="{FF2B5EF4-FFF2-40B4-BE49-F238E27FC236}">
                <a16:creationId xmlns:a16="http://schemas.microsoft.com/office/drawing/2014/main" id="{9D942D30-CCAD-4573-B537-93B9E33E7230}"/>
              </a:ext>
            </a:extLst>
          </p:cNvPr>
          <p:cNvSpPr>
            <a:spLocks noChangeShapeType="1"/>
          </p:cNvSpPr>
          <p:nvPr/>
        </p:nvSpPr>
        <p:spPr bwMode="auto">
          <a:xfrm>
            <a:off x="5576887" y="58506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0" name="Line 19">
            <a:extLst>
              <a:ext uri="{FF2B5EF4-FFF2-40B4-BE49-F238E27FC236}">
                <a16:creationId xmlns:a16="http://schemas.microsoft.com/office/drawing/2014/main" id="{2BF95195-A833-488E-ABB2-23E2E5C304E0}"/>
              </a:ext>
            </a:extLst>
          </p:cNvPr>
          <p:cNvSpPr>
            <a:spLocks noChangeShapeType="1"/>
          </p:cNvSpPr>
          <p:nvPr/>
        </p:nvSpPr>
        <p:spPr bwMode="auto">
          <a:xfrm>
            <a:off x="2833687" y="52410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1" name="Line 20">
            <a:extLst>
              <a:ext uri="{FF2B5EF4-FFF2-40B4-BE49-F238E27FC236}">
                <a16:creationId xmlns:a16="http://schemas.microsoft.com/office/drawing/2014/main" id="{99F55F36-B5E0-4089-A888-00666D236C7A}"/>
              </a:ext>
            </a:extLst>
          </p:cNvPr>
          <p:cNvSpPr>
            <a:spLocks noChangeShapeType="1"/>
          </p:cNvSpPr>
          <p:nvPr/>
        </p:nvSpPr>
        <p:spPr bwMode="auto">
          <a:xfrm>
            <a:off x="2833687" y="53934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2" name="Line 21">
            <a:extLst>
              <a:ext uri="{FF2B5EF4-FFF2-40B4-BE49-F238E27FC236}">
                <a16:creationId xmlns:a16="http://schemas.microsoft.com/office/drawing/2014/main" id="{FE7B46D8-F4A4-4642-A597-486D75260FC2}"/>
              </a:ext>
            </a:extLst>
          </p:cNvPr>
          <p:cNvSpPr>
            <a:spLocks noChangeShapeType="1"/>
          </p:cNvSpPr>
          <p:nvPr/>
        </p:nvSpPr>
        <p:spPr bwMode="auto">
          <a:xfrm>
            <a:off x="2833687" y="5774418"/>
            <a:ext cx="685800" cy="0"/>
          </a:xfrm>
          <a:prstGeom prst="line">
            <a:avLst/>
          </a:prstGeom>
          <a:noFill/>
          <a:ln w="254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3" name="Text Box 22">
            <a:extLst>
              <a:ext uri="{FF2B5EF4-FFF2-40B4-BE49-F238E27FC236}">
                <a16:creationId xmlns:a16="http://schemas.microsoft.com/office/drawing/2014/main" id="{314FA8C3-149B-4778-85A4-B2D3D5AB364C}"/>
              </a:ext>
            </a:extLst>
          </p:cNvPr>
          <p:cNvSpPr txBox="1">
            <a:spLocks noChangeArrowheads="1"/>
          </p:cNvSpPr>
          <p:nvPr/>
        </p:nvSpPr>
        <p:spPr bwMode="auto">
          <a:xfrm>
            <a:off x="2986087" y="5331506"/>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4" name="Text Box 23">
            <a:extLst>
              <a:ext uri="{FF2B5EF4-FFF2-40B4-BE49-F238E27FC236}">
                <a16:creationId xmlns:a16="http://schemas.microsoft.com/office/drawing/2014/main" id="{5D551886-DF25-42DC-B75B-390DC1B7988A}"/>
              </a:ext>
            </a:extLst>
          </p:cNvPr>
          <p:cNvSpPr txBox="1">
            <a:spLocks noChangeArrowheads="1"/>
          </p:cNvSpPr>
          <p:nvPr/>
        </p:nvSpPr>
        <p:spPr bwMode="auto">
          <a:xfrm>
            <a:off x="2986087" y="53934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5" name="Text Box 24">
            <a:extLst>
              <a:ext uri="{FF2B5EF4-FFF2-40B4-BE49-F238E27FC236}">
                <a16:creationId xmlns:a16="http://schemas.microsoft.com/office/drawing/2014/main" id="{2D763C2B-CBC7-4249-B271-ACE0AEF42C99}"/>
              </a:ext>
            </a:extLst>
          </p:cNvPr>
          <p:cNvSpPr txBox="1">
            <a:spLocks noChangeArrowheads="1"/>
          </p:cNvSpPr>
          <p:nvPr/>
        </p:nvSpPr>
        <p:spPr bwMode="auto">
          <a:xfrm>
            <a:off x="2986087" y="54696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6" name="Text Box 25">
            <a:extLst>
              <a:ext uri="{FF2B5EF4-FFF2-40B4-BE49-F238E27FC236}">
                <a16:creationId xmlns:a16="http://schemas.microsoft.com/office/drawing/2014/main" id="{3C141867-BE62-489D-95F9-700418FC5CEB}"/>
              </a:ext>
            </a:extLst>
          </p:cNvPr>
          <p:cNvSpPr txBox="1">
            <a:spLocks noChangeArrowheads="1"/>
          </p:cNvSpPr>
          <p:nvPr/>
        </p:nvSpPr>
        <p:spPr bwMode="auto">
          <a:xfrm>
            <a:off x="5729287" y="53934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7" name="Text Box 26">
            <a:extLst>
              <a:ext uri="{FF2B5EF4-FFF2-40B4-BE49-F238E27FC236}">
                <a16:creationId xmlns:a16="http://schemas.microsoft.com/office/drawing/2014/main" id="{133E607C-25F4-4A7C-A35B-C6616EFA957D}"/>
              </a:ext>
            </a:extLst>
          </p:cNvPr>
          <p:cNvSpPr txBox="1">
            <a:spLocks noChangeArrowheads="1"/>
          </p:cNvSpPr>
          <p:nvPr/>
        </p:nvSpPr>
        <p:spPr bwMode="auto">
          <a:xfrm>
            <a:off x="5729287" y="54696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
        <p:nvSpPr>
          <p:cNvPr id="68" name="Text Box 27">
            <a:extLst>
              <a:ext uri="{FF2B5EF4-FFF2-40B4-BE49-F238E27FC236}">
                <a16:creationId xmlns:a16="http://schemas.microsoft.com/office/drawing/2014/main" id="{6B6E58AB-F190-4389-8575-A1F3FDE031DD}"/>
              </a:ext>
            </a:extLst>
          </p:cNvPr>
          <p:cNvSpPr txBox="1">
            <a:spLocks noChangeArrowheads="1"/>
          </p:cNvSpPr>
          <p:nvPr/>
        </p:nvSpPr>
        <p:spPr bwMode="auto">
          <a:xfrm>
            <a:off x="5729287" y="5545818"/>
            <a:ext cx="25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r>
              <a:rPr lang="zh-CN" altLang="en-US" sz="1800" baseline="0">
                <a:solidFill>
                  <a:prstClr val="black"/>
                </a:solidFill>
                <a:latin typeface="+mn-lt"/>
                <a:ea typeface="宋体" panose="02010600030101010101" pitchFamily="2" charset="-122"/>
              </a:rPr>
              <a:t>•</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a:xfrm>
            <a:off x="554874" y="57150"/>
            <a:ext cx="8264525" cy="1020763"/>
          </a:xfrm>
        </p:spPr>
        <p:txBody>
          <a:bodyPr/>
          <a:lstStyle/>
          <a:p>
            <a:r>
              <a:rPr lang="en-US" altLang="zh-CN" dirty="0">
                <a:ea typeface="宋体" panose="02010600030101010101" pitchFamily="2" charset="-122"/>
                <a:cs typeface="Times New Roman" panose="02020603050405020304" pitchFamily="18" charset="0"/>
              </a:rPr>
              <a:t>Combinational vs. Sequential Circuits</a:t>
            </a:r>
          </a:p>
        </p:txBody>
      </p:sp>
      <p:sp>
        <p:nvSpPr>
          <p:cNvPr id="18436" name="Rectangle 3">
            <a:extLst>
              <a:ext uri="{FF2B5EF4-FFF2-40B4-BE49-F238E27FC236}">
                <a16:creationId xmlns:a16="http://schemas.microsoft.com/office/drawing/2014/main" id="{EC9E630D-074C-4C32-A3CC-02CA87364DC7}"/>
              </a:ext>
            </a:extLst>
          </p:cNvPr>
          <p:cNvSpPr>
            <a:spLocks noGrp="1" noChangeArrowheads="1"/>
          </p:cNvSpPr>
          <p:nvPr>
            <p:ph type="body" idx="1"/>
          </p:nvPr>
        </p:nvSpPr>
        <p:spPr>
          <a:xfrm>
            <a:off x="554874" y="1230864"/>
            <a:ext cx="8264525" cy="5027612"/>
          </a:xfrm>
        </p:spPr>
        <p:txBody>
          <a:bodyPr/>
          <a:lstStyle/>
          <a:p>
            <a:r>
              <a:rPr lang="en-US" altLang="zh-CN" sz="2800" dirty="0">
                <a:ea typeface="宋体" panose="02010600030101010101" pitchFamily="2" charset="-122"/>
                <a:cs typeface="Times New Roman" panose="02020603050405020304" pitchFamily="18" charset="0"/>
              </a:rPr>
              <a:t>Combinational circuits are memory-less</a:t>
            </a:r>
          </a:p>
          <a:p>
            <a:pPr lvl="1"/>
            <a:r>
              <a:rPr lang="en-US" altLang="zh-CN" sz="2000" dirty="0">
                <a:ea typeface="宋体" panose="02010600030101010101" pitchFamily="2" charset="-122"/>
                <a:cs typeface="Times New Roman" panose="02020603050405020304" pitchFamily="18" charset="0"/>
              </a:rPr>
              <a:t>The output value depends ONLY on the current input values.</a:t>
            </a:r>
          </a:p>
          <a:p>
            <a:endParaRPr lang="en-US" altLang="zh-CN" sz="2800" dirty="0">
              <a:ea typeface="宋体" panose="02010600030101010101" pitchFamily="2" charset="-122"/>
              <a:cs typeface="Times New Roman" panose="02020603050405020304" pitchFamily="18" charset="0"/>
            </a:endParaRPr>
          </a:p>
          <a:p>
            <a:r>
              <a:rPr lang="en-US" altLang="zh-CN" sz="2800" dirty="0">
                <a:ea typeface="宋体" panose="02010600030101010101" pitchFamily="2" charset="-122"/>
                <a:cs typeface="Times New Roman" panose="02020603050405020304" pitchFamily="18" charset="0"/>
              </a:rPr>
              <a:t>Sequential circuits consist of combinational logic as well as memory elements (used to store certain circuit states)</a:t>
            </a:r>
          </a:p>
          <a:p>
            <a:pPr lvl="1"/>
            <a:r>
              <a:rPr lang="en-US" altLang="zh-CN" sz="2000" dirty="0">
                <a:ea typeface="宋体" panose="02010600030101010101" pitchFamily="2" charset="-122"/>
                <a:cs typeface="Times New Roman" panose="02020603050405020304" pitchFamily="18" charset="0"/>
              </a:rPr>
              <a:t>Outputs depend on BOTH current input values and previous input values (kept in the storage elements).</a:t>
            </a: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6</a:t>
            </a:fld>
            <a:endParaRPr lang="en-US" altLang="zh-CN" sz="1600" dirty="0"/>
          </a:p>
        </p:txBody>
      </p:sp>
    </p:spTree>
    <p:extLst>
      <p:ext uri="{BB962C8B-B14F-4D97-AF65-F5344CB8AC3E}">
        <p14:creationId xmlns:p14="http://schemas.microsoft.com/office/powerpoint/2010/main" val="24320236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1ED7750A-0152-4472-ABBF-7A0F21772271}"/>
              </a:ext>
            </a:extLst>
          </p:cNvPr>
          <p:cNvSpPr>
            <a:spLocks noGrp="1" noChangeArrowheads="1"/>
          </p:cNvSpPr>
          <p:nvPr>
            <p:ph type="title"/>
          </p:nvPr>
        </p:nvSpPr>
        <p:spPr>
          <a:xfrm>
            <a:off x="554874" y="57150"/>
            <a:ext cx="8264525" cy="1020763"/>
          </a:xfrm>
        </p:spPr>
        <p:txBody>
          <a:bodyPr/>
          <a:lstStyle/>
          <a:p>
            <a:r>
              <a:rPr lang="en-US" altLang="zh-CN" dirty="0">
                <a:ea typeface="宋体" panose="02010600030101010101" pitchFamily="2" charset="-122"/>
                <a:cs typeface="Times New Roman" panose="02020603050405020304" pitchFamily="18" charset="0"/>
              </a:rPr>
              <a:t>Combinational vs. Sequential Circuits</a:t>
            </a:r>
          </a:p>
        </p:txBody>
      </p:sp>
      <p:sp>
        <p:nvSpPr>
          <p:cNvPr id="36" name="灯片编号占位符 3">
            <a:extLst>
              <a:ext uri="{FF2B5EF4-FFF2-40B4-BE49-F238E27FC236}">
                <a16:creationId xmlns:a16="http://schemas.microsoft.com/office/drawing/2014/main" id="{F475635E-2670-424D-82F5-D65F50EE8AD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7</a:t>
            </a:fld>
            <a:endParaRPr lang="en-US" altLang="zh-CN" sz="1600" dirty="0"/>
          </a:p>
        </p:txBody>
      </p:sp>
      <p:sp>
        <p:nvSpPr>
          <p:cNvPr id="35" name="Rectangle 3">
            <a:extLst>
              <a:ext uri="{FF2B5EF4-FFF2-40B4-BE49-F238E27FC236}">
                <a16:creationId xmlns:a16="http://schemas.microsoft.com/office/drawing/2014/main" id="{563F5973-75A6-473E-9FBD-8B9BFE5933D5}"/>
              </a:ext>
            </a:extLst>
          </p:cNvPr>
          <p:cNvSpPr>
            <a:spLocks noChangeArrowheads="1"/>
          </p:cNvSpPr>
          <p:nvPr/>
        </p:nvSpPr>
        <p:spPr bwMode="auto">
          <a:xfrm>
            <a:off x="3067159" y="1671638"/>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Circuit</a:t>
            </a:r>
          </a:p>
        </p:txBody>
      </p:sp>
      <p:sp>
        <p:nvSpPr>
          <p:cNvPr id="37" name="Line 4">
            <a:extLst>
              <a:ext uri="{FF2B5EF4-FFF2-40B4-BE49-F238E27FC236}">
                <a16:creationId xmlns:a16="http://schemas.microsoft.com/office/drawing/2014/main" id="{F36B378C-9216-4A48-9E34-64BCBCFD8126}"/>
              </a:ext>
            </a:extLst>
          </p:cNvPr>
          <p:cNvSpPr>
            <a:spLocks noChangeShapeType="1"/>
          </p:cNvSpPr>
          <p:nvPr/>
        </p:nvSpPr>
        <p:spPr bwMode="auto">
          <a:xfrm>
            <a:off x="2381359" y="2205038"/>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38" name="Line 5">
            <a:extLst>
              <a:ext uri="{FF2B5EF4-FFF2-40B4-BE49-F238E27FC236}">
                <a16:creationId xmlns:a16="http://schemas.microsoft.com/office/drawing/2014/main" id="{509F0C1E-E5E8-41CB-8CFD-BB2C23C8D2FA}"/>
              </a:ext>
            </a:extLst>
          </p:cNvPr>
          <p:cNvSpPr>
            <a:spLocks noChangeShapeType="1"/>
          </p:cNvSpPr>
          <p:nvPr/>
        </p:nvSpPr>
        <p:spPr bwMode="auto">
          <a:xfrm>
            <a:off x="5048359" y="2128838"/>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1" name="Text Box 8">
            <a:extLst>
              <a:ext uri="{FF2B5EF4-FFF2-40B4-BE49-F238E27FC236}">
                <a16:creationId xmlns:a16="http://schemas.microsoft.com/office/drawing/2014/main" id="{CB8F1FDF-3CBE-4CBA-9171-FEE66DFCE62E}"/>
              </a:ext>
            </a:extLst>
          </p:cNvPr>
          <p:cNvSpPr txBox="1">
            <a:spLocks noChangeArrowheads="1"/>
          </p:cNvSpPr>
          <p:nvPr/>
        </p:nvSpPr>
        <p:spPr bwMode="auto">
          <a:xfrm>
            <a:off x="1314559" y="1752600"/>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n-inputs</a:t>
            </a:r>
          </a:p>
        </p:txBody>
      </p:sp>
      <p:sp>
        <p:nvSpPr>
          <p:cNvPr id="42" name="Text Box 9">
            <a:extLst>
              <a:ext uri="{FF2B5EF4-FFF2-40B4-BE49-F238E27FC236}">
                <a16:creationId xmlns:a16="http://schemas.microsoft.com/office/drawing/2014/main" id="{EE8C0E97-B3E1-4944-83AB-910EAF1E39A0}"/>
              </a:ext>
            </a:extLst>
          </p:cNvPr>
          <p:cNvSpPr txBox="1">
            <a:spLocks noChangeArrowheads="1"/>
          </p:cNvSpPr>
          <p:nvPr/>
        </p:nvSpPr>
        <p:spPr bwMode="auto">
          <a:xfrm>
            <a:off x="5657959" y="1752600"/>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43" name="Text Box 10">
            <a:extLst>
              <a:ext uri="{FF2B5EF4-FFF2-40B4-BE49-F238E27FC236}">
                <a16:creationId xmlns:a16="http://schemas.microsoft.com/office/drawing/2014/main" id="{B9921A31-BD62-4D19-B6EB-E5DD7007376C}"/>
              </a:ext>
            </a:extLst>
          </p:cNvPr>
          <p:cNvSpPr txBox="1">
            <a:spLocks noChangeArrowheads="1"/>
          </p:cNvSpPr>
          <p:nvPr/>
        </p:nvSpPr>
        <p:spPr bwMode="auto">
          <a:xfrm>
            <a:off x="5353159" y="2133600"/>
            <a:ext cx="31838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zh-CN" altLang="en-US" sz="2400" baseline="0">
                <a:solidFill>
                  <a:prstClr val="black"/>
                </a:solidFill>
                <a:latin typeface="+mn-lt"/>
                <a:ea typeface="宋体" panose="02010600030101010101" pitchFamily="2" charset="-122"/>
              </a:rPr>
              <a:t>(</a:t>
            </a:r>
            <a:r>
              <a:rPr lang="en-US" altLang="zh-CN" sz="2400" baseline="0">
                <a:solidFill>
                  <a:prstClr val="black"/>
                </a:solidFill>
                <a:latin typeface="+mn-lt"/>
                <a:ea typeface="宋体" panose="02010600030101010101" pitchFamily="2" charset="-122"/>
              </a:rPr>
              <a:t>Depend only on inputs)</a:t>
            </a:r>
          </a:p>
        </p:txBody>
      </p:sp>
      <p:sp>
        <p:nvSpPr>
          <p:cNvPr id="44" name="Rectangle 11">
            <a:extLst>
              <a:ext uri="{FF2B5EF4-FFF2-40B4-BE49-F238E27FC236}">
                <a16:creationId xmlns:a16="http://schemas.microsoft.com/office/drawing/2014/main" id="{20CAC250-E89B-4E4F-83D2-D3D48ADCD4F8}"/>
              </a:ext>
            </a:extLst>
          </p:cNvPr>
          <p:cNvSpPr>
            <a:spLocks noChangeArrowheads="1"/>
          </p:cNvSpPr>
          <p:nvPr/>
        </p:nvSpPr>
        <p:spPr bwMode="auto">
          <a:xfrm>
            <a:off x="2684192" y="4166157"/>
            <a:ext cx="1981200" cy="990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ombinational</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a:ln>
                  <a:noFill/>
                </a:ln>
                <a:solidFill>
                  <a:prstClr val="black"/>
                </a:solidFill>
                <a:effectLst/>
                <a:uLnTx/>
                <a:uFillTx/>
                <a:latin typeface="+mn-lt"/>
                <a:ea typeface="宋体" panose="02010600030101010101" pitchFamily="2" charset="-122"/>
              </a:rPr>
              <a:t>Circuit</a:t>
            </a:r>
          </a:p>
        </p:txBody>
      </p:sp>
      <p:sp>
        <p:nvSpPr>
          <p:cNvPr id="45" name="Line 12">
            <a:extLst>
              <a:ext uri="{FF2B5EF4-FFF2-40B4-BE49-F238E27FC236}">
                <a16:creationId xmlns:a16="http://schemas.microsoft.com/office/drawing/2014/main" id="{BA4C00E7-5AE7-458A-99FF-E52C2B4C53A7}"/>
              </a:ext>
            </a:extLst>
          </p:cNvPr>
          <p:cNvSpPr>
            <a:spLocks noChangeShapeType="1"/>
          </p:cNvSpPr>
          <p:nvPr/>
        </p:nvSpPr>
        <p:spPr bwMode="auto">
          <a:xfrm>
            <a:off x="1998392" y="4394757"/>
            <a:ext cx="6858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6" name="Line 13">
            <a:extLst>
              <a:ext uri="{FF2B5EF4-FFF2-40B4-BE49-F238E27FC236}">
                <a16:creationId xmlns:a16="http://schemas.microsoft.com/office/drawing/2014/main" id="{709E0E33-1873-4DB3-83D7-47AE38EFE4A2}"/>
              </a:ext>
            </a:extLst>
          </p:cNvPr>
          <p:cNvSpPr>
            <a:spLocks noChangeShapeType="1"/>
          </p:cNvSpPr>
          <p:nvPr/>
        </p:nvSpPr>
        <p:spPr bwMode="auto">
          <a:xfrm flipV="1">
            <a:off x="4665392" y="4387911"/>
            <a:ext cx="3352800" cy="6846"/>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49" name="Text Box 16">
            <a:extLst>
              <a:ext uri="{FF2B5EF4-FFF2-40B4-BE49-F238E27FC236}">
                <a16:creationId xmlns:a16="http://schemas.microsoft.com/office/drawing/2014/main" id="{DA2A1C4A-73D9-46AB-ADEC-B1778A21CD33}"/>
              </a:ext>
            </a:extLst>
          </p:cNvPr>
          <p:cNvSpPr txBox="1">
            <a:spLocks noChangeArrowheads="1"/>
          </p:cNvSpPr>
          <p:nvPr/>
        </p:nvSpPr>
        <p:spPr bwMode="auto">
          <a:xfrm>
            <a:off x="946734" y="3928331"/>
            <a:ext cx="13667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dirty="0">
                <a:solidFill>
                  <a:prstClr val="black"/>
                </a:solidFill>
                <a:latin typeface="+mn-lt"/>
                <a:ea typeface="宋体" panose="02010600030101010101" pitchFamily="2" charset="-122"/>
              </a:rPr>
              <a:t>n-inputs</a:t>
            </a:r>
          </a:p>
        </p:txBody>
      </p:sp>
      <p:sp>
        <p:nvSpPr>
          <p:cNvPr id="50" name="Text Box 17">
            <a:extLst>
              <a:ext uri="{FF2B5EF4-FFF2-40B4-BE49-F238E27FC236}">
                <a16:creationId xmlns:a16="http://schemas.microsoft.com/office/drawing/2014/main" id="{EA5B8914-6256-45A0-89E2-59D75CDD4F05}"/>
              </a:ext>
            </a:extLst>
          </p:cNvPr>
          <p:cNvSpPr txBox="1">
            <a:spLocks noChangeArrowheads="1"/>
          </p:cNvSpPr>
          <p:nvPr/>
        </p:nvSpPr>
        <p:spPr bwMode="auto">
          <a:xfrm>
            <a:off x="6586390" y="3926246"/>
            <a:ext cx="14318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aseline="0">
                <a:solidFill>
                  <a:prstClr val="black"/>
                </a:solidFill>
                <a:latin typeface="+mn-lt"/>
                <a:ea typeface="宋体" panose="02010600030101010101" pitchFamily="2" charset="-122"/>
              </a:rPr>
              <a:t>m-outputs</a:t>
            </a:r>
          </a:p>
        </p:txBody>
      </p:sp>
      <p:sp>
        <p:nvSpPr>
          <p:cNvPr id="51" name="Rectangle 18">
            <a:extLst>
              <a:ext uri="{FF2B5EF4-FFF2-40B4-BE49-F238E27FC236}">
                <a16:creationId xmlns:a16="http://schemas.microsoft.com/office/drawing/2014/main" id="{37621C85-3575-42EB-81A6-4AEC4BF0D244}"/>
              </a:ext>
            </a:extLst>
          </p:cNvPr>
          <p:cNvSpPr>
            <a:spLocks noChangeArrowheads="1"/>
          </p:cNvSpPr>
          <p:nvPr/>
        </p:nvSpPr>
        <p:spPr bwMode="auto">
          <a:xfrm>
            <a:off x="6117759" y="4623357"/>
            <a:ext cx="1524000" cy="609600"/>
          </a:xfrm>
          <a:prstGeom prst="rect">
            <a:avLst/>
          </a:prstGeom>
          <a:solidFill>
            <a:srgbClr val="4F81BD"/>
          </a:solidFill>
          <a:ln w="9525">
            <a:solidFill>
              <a:sysClr val="windowText" lastClr="000000"/>
            </a:solidFill>
            <a:miter lim="800000"/>
            <a:headEnd/>
            <a:tailEnd/>
          </a:ln>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Storage</a:t>
            </a:r>
          </a:p>
          <a:p>
            <a:pPr marL="0" marR="0" lvl="0" indent="0" algn="ctr" defTabSz="914400" eaLnBrk="1" fontAlgn="auto" latinLnBrk="0" hangingPunct="1">
              <a:lnSpc>
                <a:spcPct val="70000"/>
              </a:lnSpc>
              <a:spcBef>
                <a:spcPts val="0"/>
              </a:spcBef>
              <a:spcAft>
                <a:spcPts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mn-lt"/>
                <a:ea typeface="宋体" panose="02010600030101010101" pitchFamily="2" charset="-122"/>
              </a:rPr>
              <a:t>Elements</a:t>
            </a:r>
          </a:p>
        </p:txBody>
      </p:sp>
      <p:sp>
        <p:nvSpPr>
          <p:cNvPr id="52" name="Line 19">
            <a:extLst>
              <a:ext uri="{FF2B5EF4-FFF2-40B4-BE49-F238E27FC236}">
                <a16:creationId xmlns:a16="http://schemas.microsoft.com/office/drawing/2014/main" id="{7CBFE6AE-F27F-43FF-B9E7-58229E46E1C0}"/>
              </a:ext>
            </a:extLst>
          </p:cNvPr>
          <p:cNvSpPr>
            <a:spLocks noChangeShapeType="1"/>
          </p:cNvSpPr>
          <p:nvPr/>
        </p:nvSpPr>
        <p:spPr bwMode="auto">
          <a:xfrm>
            <a:off x="4665392" y="4928157"/>
            <a:ext cx="1452367"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3" name="Line 20">
            <a:extLst>
              <a:ext uri="{FF2B5EF4-FFF2-40B4-BE49-F238E27FC236}">
                <a16:creationId xmlns:a16="http://schemas.microsoft.com/office/drawing/2014/main" id="{B58312B8-08BC-4DCB-83D1-6E257B484C79}"/>
              </a:ext>
            </a:extLst>
          </p:cNvPr>
          <p:cNvSpPr>
            <a:spLocks noChangeShapeType="1"/>
          </p:cNvSpPr>
          <p:nvPr/>
        </p:nvSpPr>
        <p:spPr bwMode="auto">
          <a:xfrm flipV="1">
            <a:off x="7641760" y="4928157"/>
            <a:ext cx="436064" cy="6832"/>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4" name="Line 21">
            <a:extLst>
              <a:ext uri="{FF2B5EF4-FFF2-40B4-BE49-F238E27FC236}">
                <a16:creationId xmlns:a16="http://schemas.microsoft.com/office/drawing/2014/main" id="{655CC8F0-2E1A-4DAF-988B-DB25F45E3A9D}"/>
              </a:ext>
            </a:extLst>
          </p:cNvPr>
          <p:cNvSpPr>
            <a:spLocks noChangeShapeType="1"/>
          </p:cNvSpPr>
          <p:nvPr/>
        </p:nvSpPr>
        <p:spPr bwMode="auto">
          <a:xfrm>
            <a:off x="8077826" y="4921311"/>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5" name="Line 22">
            <a:extLst>
              <a:ext uri="{FF2B5EF4-FFF2-40B4-BE49-F238E27FC236}">
                <a16:creationId xmlns:a16="http://schemas.microsoft.com/office/drawing/2014/main" id="{174738D5-3B5A-47FE-B636-A8496186FD4F}"/>
              </a:ext>
            </a:extLst>
          </p:cNvPr>
          <p:cNvSpPr>
            <a:spLocks noChangeShapeType="1"/>
          </p:cNvSpPr>
          <p:nvPr/>
        </p:nvSpPr>
        <p:spPr bwMode="auto">
          <a:xfrm flipH="1">
            <a:off x="1922192" y="5690157"/>
            <a:ext cx="6155634" cy="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6" name="Line 23">
            <a:extLst>
              <a:ext uri="{FF2B5EF4-FFF2-40B4-BE49-F238E27FC236}">
                <a16:creationId xmlns:a16="http://schemas.microsoft.com/office/drawing/2014/main" id="{EBF45438-72AA-40E7-91F2-A22A8F418FAA}"/>
              </a:ext>
            </a:extLst>
          </p:cNvPr>
          <p:cNvSpPr>
            <a:spLocks noChangeShapeType="1"/>
          </p:cNvSpPr>
          <p:nvPr/>
        </p:nvSpPr>
        <p:spPr bwMode="auto">
          <a:xfrm flipV="1">
            <a:off x="1922192" y="4928157"/>
            <a:ext cx="0" cy="762000"/>
          </a:xfrm>
          <a:prstGeom prst="line">
            <a:avLst/>
          </a:prstGeom>
          <a:noFill/>
          <a:ln w="381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7" name="Line 24">
            <a:extLst>
              <a:ext uri="{FF2B5EF4-FFF2-40B4-BE49-F238E27FC236}">
                <a16:creationId xmlns:a16="http://schemas.microsoft.com/office/drawing/2014/main" id="{7548B2A4-360A-4E23-86ED-8D9BB614AE59}"/>
              </a:ext>
            </a:extLst>
          </p:cNvPr>
          <p:cNvSpPr>
            <a:spLocks noChangeShapeType="1"/>
          </p:cNvSpPr>
          <p:nvPr/>
        </p:nvSpPr>
        <p:spPr bwMode="auto">
          <a:xfrm>
            <a:off x="1922192" y="4928157"/>
            <a:ext cx="762000" cy="0"/>
          </a:xfrm>
          <a:prstGeom prst="line">
            <a:avLst/>
          </a:prstGeom>
          <a:noFill/>
          <a:ln w="38100">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58" name="Text Box 25">
            <a:extLst>
              <a:ext uri="{FF2B5EF4-FFF2-40B4-BE49-F238E27FC236}">
                <a16:creationId xmlns:a16="http://schemas.microsoft.com/office/drawing/2014/main" id="{D52E85AD-EF5D-4996-8E08-D16A6D4D557B}"/>
              </a:ext>
            </a:extLst>
          </p:cNvPr>
          <p:cNvSpPr txBox="1">
            <a:spLocks noChangeArrowheads="1"/>
          </p:cNvSpPr>
          <p:nvPr/>
        </p:nvSpPr>
        <p:spPr bwMode="auto">
          <a:xfrm>
            <a:off x="5030517" y="4937682"/>
            <a:ext cx="782587" cy="55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lnSpc>
                <a:spcPct val="60000"/>
              </a:lnSpc>
            </a:pPr>
            <a:r>
              <a:rPr lang="en-US" altLang="zh-CN" sz="2400" baseline="0">
                <a:solidFill>
                  <a:prstClr val="black"/>
                </a:solidFill>
                <a:latin typeface="+mn-lt"/>
                <a:ea typeface="宋体" panose="02010600030101010101" pitchFamily="2" charset="-122"/>
              </a:rPr>
              <a:t>Next</a:t>
            </a:r>
          </a:p>
          <a:p>
            <a:pPr eaLnBrk="1" hangingPunct="1">
              <a:lnSpc>
                <a:spcPct val="60000"/>
              </a:lnSpc>
            </a:pPr>
            <a:r>
              <a:rPr lang="en-US" altLang="zh-CN" sz="2400" baseline="0">
                <a:solidFill>
                  <a:prstClr val="black"/>
                </a:solidFill>
                <a:latin typeface="+mn-lt"/>
                <a:ea typeface="宋体" panose="02010600030101010101" pitchFamily="2" charset="-122"/>
              </a:rPr>
              <a:t>state</a:t>
            </a:r>
          </a:p>
        </p:txBody>
      </p:sp>
      <p:sp>
        <p:nvSpPr>
          <p:cNvPr id="59" name="Text Box 27">
            <a:extLst>
              <a:ext uri="{FF2B5EF4-FFF2-40B4-BE49-F238E27FC236}">
                <a16:creationId xmlns:a16="http://schemas.microsoft.com/office/drawing/2014/main" id="{B6F45ABE-1ADE-4E84-B95D-58FE7D150E6A}"/>
              </a:ext>
            </a:extLst>
          </p:cNvPr>
          <p:cNvSpPr txBox="1">
            <a:spLocks noChangeArrowheads="1"/>
          </p:cNvSpPr>
          <p:nvPr/>
        </p:nvSpPr>
        <p:spPr bwMode="auto">
          <a:xfrm>
            <a:off x="3361781" y="5771119"/>
            <a:ext cx="25803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a:solidFill>
                  <a:prstClr val="black"/>
                </a:solidFill>
                <a:latin typeface="+mn-lt"/>
                <a:ea typeface="宋体" panose="02010600030101010101" pitchFamily="2" charset="-122"/>
              </a:rPr>
              <a:t>Sequential Circuit</a:t>
            </a:r>
          </a:p>
        </p:txBody>
      </p:sp>
      <p:sp>
        <p:nvSpPr>
          <p:cNvPr id="60" name="Text Box 28">
            <a:extLst>
              <a:ext uri="{FF2B5EF4-FFF2-40B4-BE49-F238E27FC236}">
                <a16:creationId xmlns:a16="http://schemas.microsoft.com/office/drawing/2014/main" id="{8C652CF1-5767-46F1-83B1-C03B87B63580}"/>
              </a:ext>
            </a:extLst>
          </p:cNvPr>
          <p:cNvSpPr txBox="1">
            <a:spLocks noChangeArrowheads="1"/>
          </p:cNvSpPr>
          <p:nvPr/>
        </p:nvSpPr>
        <p:spPr bwMode="auto">
          <a:xfrm>
            <a:off x="3134780" y="2912875"/>
            <a:ext cx="31622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en-US" altLang="zh-CN" sz="2400" b="1" baseline="0" dirty="0">
                <a:solidFill>
                  <a:prstClr val="black"/>
                </a:solidFill>
                <a:latin typeface="+mn-lt"/>
                <a:ea typeface="宋体" panose="02010600030101010101" pitchFamily="2" charset="-122"/>
              </a:rPr>
              <a:t>Combinational Circuit</a:t>
            </a:r>
          </a:p>
        </p:txBody>
      </p:sp>
      <p:sp>
        <p:nvSpPr>
          <p:cNvPr id="61" name="Line 29">
            <a:extLst>
              <a:ext uri="{FF2B5EF4-FFF2-40B4-BE49-F238E27FC236}">
                <a16:creationId xmlns:a16="http://schemas.microsoft.com/office/drawing/2014/main" id="{BDE1006B-D968-47E2-B203-9EC6BE757772}"/>
              </a:ext>
            </a:extLst>
          </p:cNvPr>
          <p:cNvSpPr>
            <a:spLocks noChangeShapeType="1"/>
          </p:cNvSpPr>
          <p:nvPr/>
        </p:nvSpPr>
        <p:spPr bwMode="auto">
          <a:xfrm>
            <a:off x="2624245" y="2128838"/>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5" name="Line 29">
            <a:extLst>
              <a:ext uri="{FF2B5EF4-FFF2-40B4-BE49-F238E27FC236}">
                <a16:creationId xmlns:a16="http://schemas.microsoft.com/office/drawing/2014/main" id="{461FE676-D3B5-42E9-952F-F3F97D075DD8}"/>
              </a:ext>
            </a:extLst>
          </p:cNvPr>
          <p:cNvSpPr>
            <a:spLocks noChangeShapeType="1"/>
          </p:cNvSpPr>
          <p:nvPr/>
        </p:nvSpPr>
        <p:spPr bwMode="auto">
          <a:xfrm>
            <a:off x="5276959" y="2057103"/>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6" name="Line 29">
            <a:extLst>
              <a:ext uri="{FF2B5EF4-FFF2-40B4-BE49-F238E27FC236}">
                <a16:creationId xmlns:a16="http://schemas.microsoft.com/office/drawing/2014/main" id="{6C25F054-AD18-49A8-A4CE-82C7AD225F6D}"/>
              </a:ext>
            </a:extLst>
          </p:cNvPr>
          <p:cNvSpPr>
            <a:spLocks noChangeShapeType="1"/>
          </p:cNvSpPr>
          <p:nvPr/>
        </p:nvSpPr>
        <p:spPr bwMode="auto">
          <a:xfrm>
            <a:off x="2320603" y="4311415"/>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7" name="Line 29">
            <a:extLst>
              <a:ext uri="{FF2B5EF4-FFF2-40B4-BE49-F238E27FC236}">
                <a16:creationId xmlns:a16="http://schemas.microsoft.com/office/drawing/2014/main" id="{5C95A6C4-2189-456C-8BA9-74CE2814E917}"/>
              </a:ext>
            </a:extLst>
          </p:cNvPr>
          <p:cNvSpPr>
            <a:spLocks noChangeShapeType="1"/>
          </p:cNvSpPr>
          <p:nvPr/>
        </p:nvSpPr>
        <p:spPr bwMode="auto">
          <a:xfrm>
            <a:off x="5226565" y="4309330"/>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
        <p:nvSpPr>
          <p:cNvPr id="68" name="Line 29">
            <a:extLst>
              <a:ext uri="{FF2B5EF4-FFF2-40B4-BE49-F238E27FC236}">
                <a16:creationId xmlns:a16="http://schemas.microsoft.com/office/drawing/2014/main" id="{A140ACD0-3D88-4981-8D61-B4F84349EE8F}"/>
              </a:ext>
            </a:extLst>
          </p:cNvPr>
          <p:cNvSpPr>
            <a:spLocks noChangeShapeType="1"/>
          </p:cNvSpPr>
          <p:nvPr/>
        </p:nvSpPr>
        <p:spPr bwMode="auto">
          <a:xfrm>
            <a:off x="5117385" y="5613957"/>
            <a:ext cx="77045" cy="157162"/>
          </a:xfrm>
          <a:prstGeom prst="line">
            <a:avLst/>
          </a:prstGeom>
          <a:noFill/>
          <a:ln w="12700">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mn-lt"/>
              <a:ea typeface="宋体" panose="02010600030101010101" pitchFamily="2" charset="-122"/>
            </a:endParaRPr>
          </a:p>
        </p:txBody>
      </p:sp>
    </p:spTree>
    <p:extLst>
      <p:ext uri="{BB962C8B-B14F-4D97-AF65-F5344CB8AC3E}">
        <p14:creationId xmlns:p14="http://schemas.microsoft.com/office/powerpoint/2010/main" val="392380162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21" y="72190"/>
            <a:ext cx="8501519" cy="1020763"/>
          </a:xfrm>
        </p:spPr>
        <p:txBody>
          <a:bodyPr/>
          <a:lstStyle/>
          <a:p>
            <a:r>
              <a:rPr lang="en-US" sz="2800" dirty="0"/>
              <a:t>Characteristics of Combinational </a:t>
            </a:r>
            <a:r>
              <a:rPr lang="en-US" altLang="zh-CN" sz="2800" dirty="0"/>
              <a:t>L</a:t>
            </a:r>
            <a:r>
              <a:rPr lang="en-US" sz="2800" dirty="0"/>
              <a:t>ogic Circuits</a:t>
            </a:r>
          </a:p>
        </p:txBody>
      </p:sp>
      <p:sp>
        <p:nvSpPr>
          <p:cNvPr id="3" name="Content Placeholder 2"/>
          <p:cNvSpPr>
            <a:spLocks noGrp="1"/>
          </p:cNvSpPr>
          <p:nvPr>
            <p:ph idx="1"/>
          </p:nvPr>
        </p:nvSpPr>
        <p:spPr>
          <a:xfrm>
            <a:off x="560350" y="1290220"/>
            <a:ext cx="7772400" cy="5027613"/>
          </a:xfrm>
        </p:spPr>
        <p:txBody>
          <a:bodyPr/>
          <a:lstStyle/>
          <a:p>
            <a:r>
              <a:rPr lang="en-US" altLang="zh-CN" dirty="0"/>
              <a:t>Each element is a combinational logic circuit.</a:t>
            </a:r>
          </a:p>
          <a:p>
            <a:r>
              <a:rPr lang="en-US" dirty="0"/>
              <a:t>A node can only be the output of one element.</a:t>
            </a:r>
          </a:p>
          <a:p>
            <a:r>
              <a:rPr lang="en-US" dirty="0"/>
              <a:t>Loop is not allowed.</a:t>
            </a:r>
          </a:p>
        </p:txBody>
      </p:sp>
      <p:sp>
        <p:nvSpPr>
          <p:cNvPr id="10" name="灯片编号占位符 3">
            <a:extLst>
              <a:ext uri="{FF2B5EF4-FFF2-40B4-BE49-F238E27FC236}">
                <a16:creationId xmlns:a16="http://schemas.microsoft.com/office/drawing/2014/main" id="{512D339F-1C8B-4897-A3B7-6CF11A563086}"/>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8</a:t>
            </a:fld>
            <a:endParaRPr lang="en-US" altLang="zh-CN" sz="1600" dirty="0"/>
          </a:p>
        </p:txBody>
      </p:sp>
      <p:pic>
        <p:nvPicPr>
          <p:cNvPr id="5" name="图片 4" descr="图示&#10;&#10;描述已自动生成">
            <a:extLst>
              <a:ext uri="{FF2B5EF4-FFF2-40B4-BE49-F238E27FC236}">
                <a16:creationId xmlns:a16="http://schemas.microsoft.com/office/drawing/2014/main" id="{224728D9-0709-433D-8FCD-7525606783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2440" y="4723660"/>
            <a:ext cx="2962275" cy="1428750"/>
          </a:xfrm>
          <a:prstGeom prst="rect">
            <a:avLst/>
          </a:prstGeom>
        </p:spPr>
      </p:pic>
      <p:pic>
        <p:nvPicPr>
          <p:cNvPr id="11" name="图片 10" descr="图示&#10;&#10;描述已自动生成">
            <a:extLst>
              <a:ext uri="{FF2B5EF4-FFF2-40B4-BE49-F238E27FC236}">
                <a16:creationId xmlns:a16="http://schemas.microsoft.com/office/drawing/2014/main" id="{28ABD558-9D59-4C41-9778-B78800CAC3B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06805" y="4571260"/>
            <a:ext cx="3829050" cy="1581150"/>
          </a:xfrm>
          <a:prstGeom prst="rect">
            <a:avLst/>
          </a:prstGeom>
        </p:spPr>
      </p:pic>
    </p:spTree>
    <p:extLst>
      <p:ext uri="{BB962C8B-B14F-4D97-AF65-F5344CB8AC3E}">
        <p14:creationId xmlns:p14="http://schemas.microsoft.com/office/powerpoint/2010/main" val="1093497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51" y="67384"/>
            <a:ext cx="7772400" cy="1020763"/>
          </a:xfrm>
        </p:spPr>
        <p:txBody>
          <a:bodyPr/>
          <a:lstStyle/>
          <a:p>
            <a:r>
              <a:rPr lang="en-US" dirty="0"/>
              <a:t>Design Choice Of Combinational Circuits</a:t>
            </a:r>
          </a:p>
        </p:txBody>
      </p:sp>
      <p:sp>
        <p:nvSpPr>
          <p:cNvPr id="3" name="Content Placeholder 2"/>
          <p:cNvSpPr>
            <a:spLocks noGrp="1"/>
          </p:cNvSpPr>
          <p:nvPr>
            <p:ph idx="1"/>
          </p:nvPr>
        </p:nvSpPr>
        <p:spPr>
          <a:xfrm>
            <a:off x="514951" y="1181285"/>
            <a:ext cx="8158532" cy="5333815"/>
          </a:xfrm>
        </p:spPr>
        <p:txBody>
          <a:bodyPr/>
          <a:lstStyle/>
          <a:p>
            <a:r>
              <a:rPr lang="en-US" dirty="0"/>
              <a:t>2-</a:t>
            </a:r>
            <a:r>
              <a:rPr lang="en-US" altLang="zh-CN" dirty="0"/>
              <a:t>level vs. m</a:t>
            </a:r>
            <a:r>
              <a:rPr lang="en-US" dirty="0"/>
              <a:t>ulti-level</a:t>
            </a:r>
          </a:p>
          <a:p>
            <a:pPr lvl="1"/>
            <a:r>
              <a:rPr lang="en-US" dirty="0"/>
              <a:t>Gate delay</a:t>
            </a:r>
          </a:p>
          <a:p>
            <a:pPr lvl="1"/>
            <a:r>
              <a:rPr lang="en-US" dirty="0"/>
              <a:t>Fan-in/fan-out</a:t>
            </a:r>
          </a:p>
          <a:p>
            <a:pPr lvl="1"/>
            <a:r>
              <a:rPr lang="en-US" dirty="0"/>
              <a:t>Trade-off between cost and speed</a:t>
            </a:r>
          </a:p>
          <a:p>
            <a:endParaRPr lang="en-US" dirty="0"/>
          </a:p>
          <a:p>
            <a:pPr lvl="1"/>
            <a:endParaRPr lang="en-US" dirty="0"/>
          </a:p>
        </p:txBody>
      </p:sp>
      <p:sp>
        <p:nvSpPr>
          <p:cNvPr id="10" name="灯片编号占位符 3">
            <a:extLst>
              <a:ext uri="{FF2B5EF4-FFF2-40B4-BE49-F238E27FC236}">
                <a16:creationId xmlns:a16="http://schemas.microsoft.com/office/drawing/2014/main" id="{58AF54EC-AA50-4BB1-BDF9-774E55801780}"/>
              </a:ext>
            </a:extLst>
          </p:cNvPr>
          <p:cNvSpPr>
            <a:spLocks noGrp="1"/>
          </p:cNvSpPr>
          <p:nvPr>
            <p:ph type="sldNum" sz="quarter" idx="10"/>
          </p:nvPr>
        </p:nvSpPr>
        <p:spPr>
          <a:xfrm>
            <a:off x="7226300" y="6515100"/>
            <a:ext cx="1917700" cy="3429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3333FF"/>
              </a:buClr>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lr>
                <a:srgbClr val="3333FF"/>
              </a:buClr>
              <a:buSzPct val="150000"/>
              <a:buChar char="•"/>
              <a:defRPr sz="2800">
                <a:solidFill>
                  <a:schemeClr val="tx1"/>
                </a:solidFill>
                <a:latin typeface="Times New Roman" panose="02020603050405020304" pitchFamily="18" charset="0"/>
              </a:defRPr>
            </a:lvl2pPr>
            <a:lvl3pPr marL="1143000" indent="-228600">
              <a:spcBef>
                <a:spcPct val="20000"/>
              </a:spcBef>
              <a:buClr>
                <a:srgbClr val="3333FF"/>
              </a:buClr>
              <a:buFont typeface="Wingdings" panose="05000000000000000000" pitchFamily="2" charset="2"/>
              <a:buChar char="§"/>
              <a:defRPr sz="2400">
                <a:solidFill>
                  <a:schemeClr val="tx1"/>
                </a:solidFill>
                <a:latin typeface="Times New Roman" panose="02020603050405020304" pitchFamily="18" charset="0"/>
              </a:defRPr>
            </a:lvl3pPr>
            <a:lvl4pPr marL="1600200" indent="-228600">
              <a:spcBef>
                <a:spcPct val="20000"/>
              </a:spcBef>
              <a:buClr>
                <a:srgbClr val="3333FF"/>
              </a:buClr>
              <a:buSzPct val="150000"/>
              <a:buChar char="•"/>
              <a:defRPr sz="2000">
                <a:solidFill>
                  <a:schemeClr val="tx1"/>
                </a:solidFill>
                <a:latin typeface="Times New Roman" panose="02020603050405020304" pitchFamily="18" charset="0"/>
              </a:defRPr>
            </a:lvl4pPr>
            <a:lvl5pPr marL="2057400" indent="-228600">
              <a:spcBef>
                <a:spcPct val="20000"/>
              </a:spcBef>
              <a:buClr>
                <a:srgbClr val="3333FF"/>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3333FF"/>
              </a:buClr>
              <a:buFont typeface="Wingdings" panose="05000000000000000000" pitchFamily="2" charset="2"/>
              <a:buChar char="§"/>
              <a:defRPr sz="2000">
                <a:solidFill>
                  <a:schemeClr val="tx1"/>
                </a:solidFill>
                <a:latin typeface="Times New Roman" panose="02020603050405020304" pitchFamily="18" charset="0"/>
              </a:defRPr>
            </a:lvl9pPr>
          </a:lstStyle>
          <a:p>
            <a:pPr>
              <a:spcBef>
                <a:spcPct val="0"/>
              </a:spcBef>
              <a:buClrTx/>
              <a:buFontTx/>
              <a:buNone/>
            </a:pPr>
            <a:r>
              <a:rPr lang="en-US" altLang="zh-CN" sz="1600" dirty="0"/>
              <a:t>                           </a:t>
            </a:r>
            <a:fld id="{DE25123E-B6C6-4CCE-92F8-C336FF7E8695}" type="slidenum">
              <a:rPr lang="en-US" altLang="zh-CN" sz="1600" smtClean="0"/>
              <a:pPr>
                <a:spcBef>
                  <a:spcPct val="0"/>
                </a:spcBef>
                <a:buClrTx/>
                <a:buFontTx/>
                <a:buNone/>
              </a:pPr>
              <a:t>9</a:t>
            </a:fld>
            <a:endParaRPr lang="en-US" altLang="zh-CN" sz="1600" dirty="0"/>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Default Design">
  <a:themeElements>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fontScheme name="Default Design">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spDef>
    <a:lnDef>
      <a:spPr bwMode="auto">
        <a:xfrm>
          <a:off x="0" y="0"/>
          <a:ext cx="1" cy="1"/>
        </a:xfrm>
        <a:custGeom>
          <a:avLst/>
          <a:gdLst/>
          <a:ahLst/>
          <a:cxnLst/>
          <a:rect l="0" t="0" r="0" b="0"/>
          <a:pathLst/>
        </a:custGeom>
        <a:solidFill>
          <a:srgbClr val="FFFFFF"/>
        </a:solidFill>
        <a:ln w="1588"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20000"/>
          </a:spcBef>
          <a:spcAft>
            <a:spcPct val="0"/>
          </a:spcAft>
          <a:buClrTx/>
          <a:buSzTx/>
          <a:buFont typeface="Wingdings" pitchFamily="2" charset="2"/>
          <a:buChar char="§"/>
          <a:tabLst/>
          <a:defRPr kumimoji="0" lang="en-US" sz="2800" b="0" i="0" u="none" strike="noStrike" cap="none" normalizeH="0" baseline="-25000" smtClean="0">
            <a:ln>
              <a:noFill/>
            </a:ln>
            <a:solidFill>
              <a:schemeClr val="accent2"/>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FF0000"/>
        </a:accent2>
        <a:accent3>
          <a:srgbClr val="FFFFFF"/>
        </a:accent3>
        <a:accent4>
          <a:srgbClr val="000000"/>
        </a:accent4>
        <a:accent5>
          <a:srgbClr val="AAE2CA"/>
        </a:accent5>
        <a:accent6>
          <a:srgbClr val="E70000"/>
        </a:accent6>
        <a:hlink>
          <a:srgbClr val="FF0000"/>
        </a:hlink>
        <a:folHlink>
          <a:srgbClr val="FF000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9999"/>
        </a:hlink>
        <a:folHlink>
          <a:srgbClr val="006666"/>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8000"/>
        </a:dk2>
        <a:lt2>
          <a:srgbClr val="808080"/>
        </a:lt2>
        <a:accent1>
          <a:srgbClr val="00CC99"/>
        </a:accent1>
        <a:accent2>
          <a:srgbClr val="008000"/>
        </a:accent2>
        <a:accent3>
          <a:srgbClr val="FFFFFF"/>
        </a:accent3>
        <a:accent4>
          <a:srgbClr val="000000"/>
        </a:accent4>
        <a:accent5>
          <a:srgbClr val="AAE2CA"/>
        </a:accent5>
        <a:accent6>
          <a:srgbClr val="007300"/>
        </a:accent6>
        <a:hlink>
          <a:srgbClr val="0066FF"/>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354</TotalTime>
  <Words>4375</Words>
  <Application>Microsoft Macintosh PowerPoint</Application>
  <PresentationFormat>On-screen Show (4:3)</PresentationFormat>
  <Paragraphs>1155</Paragraphs>
  <Slides>43</Slides>
  <Notes>34</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55" baseType="lpstr">
      <vt:lpstr>MathematicalPi 1</vt:lpstr>
      <vt:lpstr>宋体</vt:lpstr>
      <vt:lpstr>TimesTen</vt:lpstr>
      <vt:lpstr>Arial</vt:lpstr>
      <vt:lpstr>Cambria Math</vt:lpstr>
      <vt:lpstr>Helvetica</vt:lpstr>
      <vt:lpstr>Symbol</vt:lpstr>
      <vt:lpstr>Times New Roman</vt:lpstr>
      <vt:lpstr>Wingdings</vt:lpstr>
      <vt:lpstr>Default Design</vt:lpstr>
      <vt:lpstr>自定义设计方案</vt:lpstr>
      <vt:lpstr>VISIO</vt:lpstr>
      <vt:lpstr>PowerPoint Presentation</vt:lpstr>
      <vt:lpstr>PowerPoint Presentation</vt:lpstr>
      <vt:lpstr>Overview</vt:lpstr>
      <vt:lpstr>Digital Logic Circuit</vt:lpstr>
      <vt:lpstr>Combinational Logic Circuit</vt:lpstr>
      <vt:lpstr>Combinational vs. Sequential Circuits</vt:lpstr>
      <vt:lpstr>Combinational vs. Sequential Circuits</vt:lpstr>
      <vt:lpstr>Characteristics of Combinational Logic Circuits</vt:lpstr>
      <vt:lpstr>Design Choice Of Combinational Circuits</vt:lpstr>
      <vt:lpstr>How to Design Combinational Logic Circuits </vt:lpstr>
      <vt:lpstr>Specifical Values in Circuits</vt:lpstr>
      <vt:lpstr>Overview</vt:lpstr>
      <vt:lpstr>Some Classic/Basic Designs</vt:lpstr>
      <vt:lpstr>Classic Designs: Decoder</vt:lpstr>
      <vt:lpstr>Decoder Examples</vt:lpstr>
      <vt:lpstr>Decoder Examples (cont’d)</vt:lpstr>
      <vt:lpstr>Decoder Expansion</vt:lpstr>
      <vt:lpstr>Decoder Expansion: 3-8 Decoder</vt:lpstr>
      <vt:lpstr>Decoder Expansion: 3-8 Decoder (cont’d)</vt:lpstr>
      <vt:lpstr>Decoder with Enable</vt:lpstr>
      <vt:lpstr>Combinational Logic Implementation - Decoder and OR Gates</vt:lpstr>
      <vt:lpstr>Decoder and OR Gates Example</vt:lpstr>
      <vt:lpstr>Seven-Segment Display Decoder</vt:lpstr>
      <vt:lpstr>Classic Designs: Encoder</vt:lpstr>
      <vt:lpstr>Priority Encoder Example</vt:lpstr>
      <vt:lpstr>Priority Encoder Example (cont’d)</vt:lpstr>
      <vt:lpstr>Classic Designs: Multiplexer</vt:lpstr>
      <vt:lpstr>Multiplexers</vt:lpstr>
      <vt:lpstr>2-to-1-Line Multiplexer</vt:lpstr>
      <vt:lpstr>2-to-1-Line Multiplexer (cont’d)</vt:lpstr>
      <vt:lpstr>4-to-1-line Multiplexer</vt:lpstr>
      <vt:lpstr>4-to-1-line Multiplexer (cont’d)</vt:lpstr>
      <vt:lpstr>Classic Designs: Demultiplexer</vt:lpstr>
      <vt:lpstr>Classic Designs: Half-Adder</vt:lpstr>
      <vt:lpstr>Classic Designs: Full Adder</vt:lpstr>
      <vt:lpstr>Classic Designs: Full Adder (cont’d)</vt:lpstr>
      <vt:lpstr>Classic Designs: Full Adder (cont’d)</vt:lpstr>
      <vt:lpstr>Overview</vt:lpstr>
      <vt:lpstr>Timing Analysis</vt:lpstr>
      <vt:lpstr>Timing Analysis (cont’d)</vt:lpstr>
      <vt:lpstr>Timing Analysis (cont’d)</vt:lpstr>
      <vt:lpstr>Timing Analysis (cont’d)</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 PPT - Mano &amp; Kime - 3rd Ed</dc:title>
  <dc:creator>Kime &amp; Kaminski</dc:creator>
  <dc:description>Initial Version</dc:description>
  <cp:lastModifiedBy>Haoting Shen</cp:lastModifiedBy>
  <cp:revision>467</cp:revision>
  <cp:lastPrinted>2001-01-22T17:31:50Z</cp:lastPrinted>
  <dcterms:created xsi:type="dcterms:W3CDTF">1999-02-14T20:48:18Z</dcterms:created>
  <dcterms:modified xsi:type="dcterms:W3CDTF">2024-03-26T14:24:26Z</dcterms:modified>
  <cp:category/>
</cp:coreProperties>
</file>